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2266" w:rsidRDefault="00AE799C" w:rsidP="00572266">
      <w:pPr>
        <w:jc w:val="center"/>
        <w:rPr>
          <w:rFonts w:ascii="Tahoma" w:hAnsi="Tahoma"/>
        </w:rPr>
      </w:pPr>
      <w:r>
        <w:rPr>
          <w:noProof/>
        </w:rPr>
        <w:drawing>
          <wp:anchor distT="0" distB="0" distL="114300" distR="114300" simplePos="0" relativeHeight="251657728" behindDoc="1" locked="0" layoutInCell="1" allowOverlap="1">
            <wp:simplePos x="0" y="0"/>
            <wp:positionH relativeFrom="column">
              <wp:posOffset>2748915</wp:posOffset>
            </wp:positionH>
            <wp:positionV relativeFrom="paragraph">
              <wp:posOffset>-339090</wp:posOffset>
            </wp:positionV>
            <wp:extent cx="466725" cy="638175"/>
            <wp:effectExtent l="19050" t="0" r="9525" b="0"/>
            <wp:wrapTight wrapText="bothSides">
              <wp:wrapPolygon edited="0">
                <wp:start x="-882" y="0"/>
                <wp:lineTo x="-882" y="21278"/>
                <wp:lineTo x="22041" y="21278"/>
                <wp:lineTo x="22041" y="0"/>
                <wp:lineTo x="-882" y="0"/>
              </wp:wrapPolygon>
            </wp:wrapTight>
            <wp:docPr id="5"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1"/>
                    <pic:cNvPicPr>
                      <a:picLocks noChangeAspect="1" noChangeArrowheads="1"/>
                    </pic:cNvPicPr>
                  </pic:nvPicPr>
                  <pic:blipFill>
                    <a:blip r:embed="rId6"/>
                    <a:srcRect/>
                    <a:stretch>
                      <a:fillRect/>
                    </a:stretch>
                  </pic:blipFill>
                  <pic:spPr bwMode="auto">
                    <a:xfrm>
                      <a:off x="0" y="0"/>
                      <a:ext cx="466725" cy="638175"/>
                    </a:xfrm>
                    <a:prstGeom prst="rect">
                      <a:avLst/>
                    </a:prstGeom>
                    <a:noFill/>
                    <a:ln w="9525">
                      <a:noFill/>
                      <a:miter lim="800000"/>
                      <a:headEnd/>
                      <a:tailEnd/>
                    </a:ln>
                  </pic:spPr>
                </pic:pic>
              </a:graphicData>
            </a:graphic>
          </wp:anchor>
        </w:drawing>
      </w:r>
    </w:p>
    <w:p w:rsidR="00572266" w:rsidRDefault="00572266" w:rsidP="00572266">
      <w:pPr>
        <w:pStyle w:val="13"/>
        <w:rPr>
          <w:sz w:val="26"/>
          <w:szCs w:val="26"/>
        </w:rPr>
      </w:pPr>
      <w:r w:rsidRPr="00AC1E42">
        <w:rPr>
          <w:sz w:val="26"/>
          <w:szCs w:val="26"/>
        </w:rPr>
        <w:t xml:space="preserve"> </w:t>
      </w:r>
    </w:p>
    <w:p w:rsidR="00572266" w:rsidRPr="00AC1E42" w:rsidRDefault="00572266" w:rsidP="00572266">
      <w:pPr>
        <w:pStyle w:val="13"/>
        <w:rPr>
          <w:sz w:val="26"/>
          <w:szCs w:val="26"/>
        </w:rPr>
      </w:pPr>
      <w:r w:rsidRPr="00AC1E42">
        <w:rPr>
          <w:sz w:val="26"/>
          <w:szCs w:val="26"/>
        </w:rPr>
        <w:t>АДМИНИСТРАЦИ</w:t>
      </w:r>
      <w:r>
        <w:rPr>
          <w:sz w:val="26"/>
          <w:szCs w:val="26"/>
        </w:rPr>
        <w:t>Я</w:t>
      </w:r>
      <w:r w:rsidRPr="00AC1E42">
        <w:rPr>
          <w:sz w:val="26"/>
          <w:szCs w:val="26"/>
        </w:rPr>
        <w:t xml:space="preserve"> </w:t>
      </w:r>
    </w:p>
    <w:p w:rsidR="00572266" w:rsidRPr="00AC1E42" w:rsidRDefault="00572266" w:rsidP="00572266">
      <w:pPr>
        <w:pStyle w:val="3"/>
        <w:rPr>
          <w:sz w:val="26"/>
          <w:szCs w:val="26"/>
        </w:rPr>
      </w:pPr>
      <w:r w:rsidRPr="00AC1E42">
        <w:rPr>
          <w:sz w:val="26"/>
          <w:szCs w:val="26"/>
        </w:rPr>
        <w:t>ГОРОД</w:t>
      </w:r>
      <w:r>
        <w:rPr>
          <w:sz w:val="26"/>
          <w:szCs w:val="26"/>
        </w:rPr>
        <w:t>СКОГО ОКРУГА</w:t>
      </w:r>
      <w:r w:rsidRPr="00AC1E42">
        <w:rPr>
          <w:sz w:val="26"/>
          <w:szCs w:val="26"/>
        </w:rPr>
        <w:t xml:space="preserve"> СПАССК-ДАЛЬНИЙ </w:t>
      </w:r>
    </w:p>
    <w:p w:rsidR="00572266" w:rsidRDefault="00572266" w:rsidP="00572266">
      <w:pPr>
        <w:jc w:val="center"/>
        <w:rPr>
          <w:b/>
          <w:spacing w:val="20"/>
          <w:sz w:val="16"/>
          <w:szCs w:val="16"/>
        </w:rPr>
      </w:pPr>
    </w:p>
    <w:p w:rsidR="006E27C7" w:rsidRPr="006E27C7" w:rsidRDefault="006E27C7" w:rsidP="00572266">
      <w:pPr>
        <w:jc w:val="center"/>
        <w:rPr>
          <w:b/>
          <w:spacing w:val="20"/>
          <w:sz w:val="16"/>
          <w:szCs w:val="16"/>
        </w:rPr>
      </w:pPr>
    </w:p>
    <w:p w:rsidR="00572266" w:rsidRPr="006E27C7" w:rsidRDefault="00523149" w:rsidP="00572266">
      <w:pPr>
        <w:pStyle w:val="21"/>
        <w:rPr>
          <w:szCs w:val="24"/>
        </w:rPr>
      </w:pPr>
      <w:r>
        <w:rPr>
          <w:szCs w:val="24"/>
        </w:rPr>
        <w:t>ПОСТАНОВЛЕНИЕ</w:t>
      </w:r>
    </w:p>
    <w:p w:rsidR="00572266" w:rsidRPr="00E1699E" w:rsidRDefault="00E1699E" w:rsidP="00572266">
      <w:pPr>
        <w:rPr>
          <w:sz w:val="26"/>
          <w:szCs w:val="26"/>
        </w:rPr>
      </w:pPr>
      <w:r w:rsidRPr="00E1699E">
        <w:rPr>
          <w:sz w:val="26"/>
          <w:szCs w:val="26"/>
        </w:rPr>
        <w:t>28 июля 2020г.</w:t>
      </w:r>
      <w:r w:rsidR="00572266" w:rsidRPr="00E9680C">
        <w:rPr>
          <w:sz w:val="22"/>
          <w:szCs w:val="22"/>
        </w:rPr>
        <w:t xml:space="preserve">         </w:t>
      </w:r>
      <w:r w:rsidR="00572266">
        <w:rPr>
          <w:sz w:val="22"/>
          <w:szCs w:val="22"/>
        </w:rPr>
        <w:t xml:space="preserve">   </w:t>
      </w:r>
      <w:r w:rsidR="00572266" w:rsidRPr="00E9680C">
        <w:rPr>
          <w:sz w:val="22"/>
          <w:szCs w:val="22"/>
        </w:rPr>
        <w:t xml:space="preserve"> </w:t>
      </w:r>
      <w:r>
        <w:rPr>
          <w:sz w:val="22"/>
          <w:szCs w:val="22"/>
        </w:rPr>
        <w:t xml:space="preserve">         </w:t>
      </w:r>
      <w:r w:rsidR="00572266" w:rsidRPr="00E9680C">
        <w:rPr>
          <w:sz w:val="22"/>
          <w:szCs w:val="22"/>
        </w:rPr>
        <w:t xml:space="preserve"> г. Спасск-Дальний, Приморского края                    </w:t>
      </w:r>
      <w:r w:rsidR="00572266" w:rsidRPr="00E1699E">
        <w:rPr>
          <w:sz w:val="26"/>
          <w:szCs w:val="26"/>
        </w:rPr>
        <w:t>№</w:t>
      </w:r>
      <w:r w:rsidRPr="00E1699E">
        <w:rPr>
          <w:sz w:val="26"/>
          <w:szCs w:val="26"/>
        </w:rPr>
        <w:t xml:space="preserve"> 346-па</w:t>
      </w:r>
    </w:p>
    <w:p w:rsidR="00523149" w:rsidRDefault="00523149" w:rsidP="00572266">
      <w:pPr>
        <w:rPr>
          <w:sz w:val="22"/>
          <w:szCs w:val="22"/>
        </w:rPr>
      </w:pPr>
    </w:p>
    <w:p w:rsidR="00523149" w:rsidRPr="00E1699E" w:rsidRDefault="00523149" w:rsidP="00523149">
      <w:pPr>
        <w:jc w:val="center"/>
        <w:rPr>
          <w:b/>
          <w:sz w:val="26"/>
          <w:szCs w:val="26"/>
        </w:rPr>
      </w:pPr>
      <w:r w:rsidRPr="00E1699E">
        <w:rPr>
          <w:b/>
          <w:sz w:val="26"/>
          <w:szCs w:val="26"/>
        </w:rPr>
        <w:t>Об утверждении актуализированной  схемы водоснабжения</w:t>
      </w:r>
    </w:p>
    <w:p w:rsidR="00523149" w:rsidRPr="00E1699E" w:rsidRDefault="00523149" w:rsidP="00523149">
      <w:pPr>
        <w:jc w:val="center"/>
        <w:rPr>
          <w:b/>
          <w:sz w:val="26"/>
          <w:szCs w:val="26"/>
        </w:rPr>
      </w:pPr>
      <w:r w:rsidRPr="00E1699E">
        <w:rPr>
          <w:b/>
          <w:sz w:val="26"/>
          <w:szCs w:val="26"/>
        </w:rPr>
        <w:t>и водоотведения городского округа Спасск-Дальний</w:t>
      </w:r>
    </w:p>
    <w:p w:rsidR="00572266" w:rsidRPr="00E1699E" w:rsidRDefault="00572266" w:rsidP="00523149">
      <w:pPr>
        <w:jc w:val="center"/>
        <w:rPr>
          <w:b/>
          <w:sz w:val="26"/>
          <w:szCs w:val="26"/>
        </w:rPr>
      </w:pPr>
    </w:p>
    <w:p w:rsidR="006E78E0" w:rsidRDefault="0019509D" w:rsidP="00A9214E">
      <w:pPr>
        <w:spacing w:after="240" w:line="360" w:lineRule="auto"/>
        <w:ind w:firstLine="709"/>
        <w:jc w:val="both"/>
        <w:rPr>
          <w:sz w:val="26"/>
          <w:szCs w:val="26"/>
        </w:rPr>
      </w:pPr>
      <w:r>
        <w:rPr>
          <w:sz w:val="26"/>
          <w:szCs w:val="26"/>
        </w:rPr>
        <w:t>На основании статьи 16 Федерального закона  от 06</w:t>
      </w:r>
      <w:r w:rsidR="00E1699E">
        <w:rPr>
          <w:sz w:val="26"/>
          <w:szCs w:val="26"/>
        </w:rPr>
        <w:t xml:space="preserve"> о</w:t>
      </w:r>
      <w:r>
        <w:rPr>
          <w:sz w:val="26"/>
          <w:szCs w:val="26"/>
        </w:rPr>
        <w:t xml:space="preserve">ктября 2003 года </w:t>
      </w:r>
      <w:r w:rsidR="000E132D">
        <w:rPr>
          <w:sz w:val="26"/>
          <w:szCs w:val="26"/>
        </w:rPr>
        <w:t xml:space="preserve">              </w:t>
      </w:r>
      <w:r w:rsidR="00E1699E">
        <w:rPr>
          <w:sz w:val="26"/>
          <w:szCs w:val="26"/>
        </w:rPr>
        <w:t xml:space="preserve"> № 131-ФЗ </w:t>
      </w:r>
      <w:r>
        <w:rPr>
          <w:sz w:val="26"/>
          <w:szCs w:val="26"/>
        </w:rPr>
        <w:t>«Об общих принципах организации местного самоуправления в Российской Федерации</w:t>
      </w:r>
      <w:r w:rsidR="00E1699E">
        <w:rPr>
          <w:sz w:val="26"/>
          <w:szCs w:val="26"/>
        </w:rPr>
        <w:t>»</w:t>
      </w:r>
      <w:r>
        <w:rPr>
          <w:sz w:val="26"/>
          <w:szCs w:val="26"/>
        </w:rPr>
        <w:t xml:space="preserve">, </w:t>
      </w:r>
      <w:r w:rsidR="006F7EAE">
        <w:rPr>
          <w:sz w:val="26"/>
          <w:szCs w:val="26"/>
        </w:rPr>
        <w:t>Федеральн</w:t>
      </w:r>
      <w:r w:rsidR="00E1699E">
        <w:rPr>
          <w:sz w:val="26"/>
          <w:szCs w:val="26"/>
        </w:rPr>
        <w:t>ого</w:t>
      </w:r>
      <w:r w:rsidR="006F7EAE">
        <w:rPr>
          <w:sz w:val="26"/>
          <w:szCs w:val="26"/>
        </w:rPr>
        <w:t xml:space="preserve"> закон</w:t>
      </w:r>
      <w:r w:rsidR="00E1699E">
        <w:rPr>
          <w:sz w:val="26"/>
          <w:szCs w:val="26"/>
        </w:rPr>
        <w:t>а</w:t>
      </w:r>
      <w:r w:rsidR="006F7EAE">
        <w:rPr>
          <w:sz w:val="26"/>
          <w:szCs w:val="26"/>
        </w:rPr>
        <w:t xml:space="preserve"> от 07 декабря 2011</w:t>
      </w:r>
      <w:r w:rsidR="00E1699E">
        <w:rPr>
          <w:sz w:val="26"/>
          <w:szCs w:val="26"/>
        </w:rPr>
        <w:t xml:space="preserve"> </w:t>
      </w:r>
      <w:r w:rsidR="006F7EAE">
        <w:rPr>
          <w:sz w:val="26"/>
          <w:szCs w:val="26"/>
        </w:rPr>
        <w:t>г</w:t>
      </w:r>
      <w:r w:rsidR="00E1699E">
        <w:rPr>
          <w:sz w:val="26"/>
          <w:szCs w:val="26"/>
        </w:rPr>
        <w:t>ода</w:t>
      </w:r>
      <w:r w:rsidR="006F7EAE">
        <w:rPr>
          <w:sz w:val="26"/>
          <w:szCs w:val="26"/>
        </w:rPr>
        <w:t xml:space="preserve"> № 416-ФЗ «О водоснабжении и водоотведении», постановлени</w:t>
      </w:r>
      <w:r w:rsidR="00A9214E">
        <w:rPr>
          <w:sz w:val="26"/>
          <w:szCs w:val="26"/>
        </w:rPr>
        <w:t>я</w:t>
      </w:r>
      <w:r w:rsidR="006F7EAE">
        <w:rPr>
          <w:sz w:val="26"/>
          <w:szCs w:val="26"/>
        </w:rPr>
        <w:t xml:space="preserve"> Правительства Российской Федерации от 05 сентября 2013 года № 782 «О схемах водоснабжения и водоотведения», </w:t>
      </w:r>
      <w:r>
        <w:rPr>
          <w:sz w:val="26"/>
          <w:szCs w:val="26"/>
        </w:rPr>
        <w:t>Устава городского округа Спасск-Дальний</w:t>
      </w:r>
      <w:r w:rsidR="00A9214E">
        <w:rPr>
          <w:sz w:val="26"/>
          <w:szCs w:val="26"/>
        </w:rPr>
        <w:t>, Администрация городского округа Спасск-Дальний</w:t>
      </w:r>
    </w:p>
    <w:p w:rsidR="006F7EAE" w:rsidRDefault="006E78E0" w:rsidP="00A9214E">
      <w:pPr>
        <w:spacing w:line="480" w:lineRule="auto"/>
        <w:jc w:val="both"/>
        <w:rPr>
          <w:sz w:val="26"/>
          <w:szCs w:val="26"/>
        </w:rPr>
      </w:pPr>
      <w:r>
        <w:rPr>
          <w:sz w:val="26"/>
          <w:szCs w:val="26"/>
        </w:rPr>
        <w:t>ПОСТАНОВЛЯ</w:t>
      </w:r>
      <w:r w:rsidR="00A9214E">
        <w:rPr>
          <w:sz w:val="26"/>
          <w:szCs w:val="26"/>
        </w:rPr>
        <w:t>ЕТ</w:t>
      </w:r>
      <w:r>
        <w:rPr>
          <w:sz w:val="26"/>
          <w:szCs w:val="26"/>
        </w:rPr>
        <w:t>:</w:t>
      </w:r>
    </w:p>
    <w:p w:rsidR="00AE799C" w:rsidRDefault="00CB043E" w:rsidP="006E78E0">
      <w:pPr>
        <w:spacing w:line="360" w:lineRule="auto"/>
        <w:ind w:firstLine="709"/>
        <w:jc w:val="both"/>
        <w:rPr>
          <w:sz w:val="26"/>
          <w:szCs w:val="26"/>
        </w:rPr>
      </w:pPr>
      <w:r w:rsidRPr="007205BB">
        <w:rPr>
          <w:sz w:val="26"/>
          <w:szCs w:val="26"/>
        </w:rPr>
        <w:t>1</w:t>
      </w:r>
      <w:r w:rsidR="0021663F">
        <w:rPr>
          <w:sz w:val="26"/>
          <w:szCs w:val="26"/>
        </w:rPr>
        <w:t>.</w:t>
      </w:r>
      <w:r w:rsidR="00A9214E">
        <w:rPr>
          <w:sz w:val="26"/>
          <w:szCs w:val="26"/>
        </w:rPr>
        <w:t xml:space="preserve"> </w:t>
      </w:r>
      <w:r w:rsidR="0021663F">
        <w:rPr>
          <w:sz w:val="26"/>
          <w:szCs w:val="26"/>
        </w:rPr>
        <w:t>Ут</w:t>
      </w:r>
      <w:r w:rsidR="006E78E0">
        <w:rPr>
          <w:sz w:val="26"/>
          <w:szCs w:val="26"/>
        </w:rPr>
        <w:t xml:space="preserve">вердить </w:t>
      </w:r>
      <w:r w:rsidR="00A9214E">
        <w:rPr>
          <w:sz w:val="26"/>
          <w:szCs w:val="26"/>
        </w:rPr>
        <w:t xml:space="preserve">прилагаемую </w:t>
      </w:r>
      <w:r w:rsidR="006E78E0">
        <w:rPr>
          <w:sz w:val="26"/>
          <w:szCs w:val="26"/>
        </w:rPr>
        <w:t>актуализированную схему водоснабжения и водоотведения горо</w:t>
      </w:r>
      <w:r w:rsidR="0021663F">
        <w:rPr>
          <w:sz w:val="26"/>
          <w:szCs w:val="26"/>
        </w:rPr>
        <w:t>дского округа Спасск-Дальний.</w:t>
      </w:r>
    </w:p>
    <w:p w:rsidR="0021663F" w:rsidRDefault="00B1318E" w:rsidP="006E78E0">
      <w:pPr>
        <w:spacing w:line="360" w:lineRule="auto"/>
        <w:ind w:firstLine="709"/>
        <w:jc w:val="both"/>
        <w:rPr>
          <w:sz w:val="26"/>
          <w:szCs w:val="26"/>
        </w:rPr>
      </w:pPr>
      <w:r>
        <w:rPr>
          <w:sz w:val="26"/>
          <w:szCs w:val="26"/>
        </w:rPr>
        <w:t xml:space="preserve">2. </w:t>
      </w:r>
      <w:r w:rsidR="00A9214E">
        <w:rPr>
          <w:sz w:val="26"/>
          <w:szCs w:val="26"/>
        </w:rPr>
        <w:t>Признать утратившим силу п</w:t>
      </w:r>
      <w:r>
        <w:rPr>
          <w:sz w:val="26"/>
          <w:szCs w:val="26"/>
        </w:rPr>
        <w:t xml:space="preserve">остановление </w:t>
      </w:r>
      <w:r w:rsidR="00A9214E">
        <w:rPr>
          <w:sz w:val="26"/>
          <w:szCs w:val="26"/>
        </w:rPr>
        <w:t xml:space="preserve">Администрации городского округа Спасск-Дальний </w:t>
      </w:r>
      <w:r>
        <w:rPr>
          <w:sz w:val="26"/>
          <w:szCs w:val="26"/>
        </w:rPr>
        <w:t>от 0</w:t>
      </w:r>
      <w:r w:rsidR="0021663F">
        <w:rPr>
          <w:sz w:val="26"/>
          <w:szCs w:val="26"/>
        </w:rPr>
        <w:t>7 августа 2015 г</w:t>
      </w:r>
      <w:r w:rsidR="000E132D">
        <w:rPr>
          <w:sz w:val="26"/>
          <w:szCs w:val="26"/>
        </w:rPr>
        <w:t>ода</w:t>
      </w:r>
      <w:r w:rsidR="0021663F">
        <w:rPr>
          <w:sz w:val="26"/>
          <w:szCs w:val="26"/>
        </w:rPr>
        <w:t xml:space="preserve"> </w:t>
      </w:r>
      <w:r w:rsidR="00025631">
        <w:rPr>
          <w:sz w:val="26"/>
          <w:szCs w:val="26"/>
        </w:rPr>
        <w:t xml:space="preserve"> № 500-па  «Об утверждении схемы водоснабжения и водоотведения городского округа Спасск-Дальний»</w:t>
      </w:r>
      <w:r w:rsidR="00A9214E">
        <w:rPr>
          <w:sz w:val="26"/>
          <w:szCs w:val="26"/>
        </w:rPr>
        <w:t>.</w:t>
      </w:r>
    </w:p>
    <w:p w:rsidR="00F50265" w:rsidRDefault="0021663F" w:rsidP="00F50265">
      <w:pPr>
        <w:spacing w:line="360" w:lineRule="auto"/>
        <w:ind w:firstLine="720"/>
        <w:jc w:val="both"/>
        <w:rPr>
          <w:sz w:val="26"/>
          <w:szCs w:val="26"/>
        </w:rPr>
      </w:pPr>
      <w:r>
        <w:rPr>
          <w:sz w:val="26"/>
          <w:szCs w:val="26"/>
        </w:rPr>
        <w:t>3.</w:t>
      </w:r>
      <w:r w:rsidR="00F50265" w:rsidRPr="00F50265">
        <w:rPr>
          <w:sz w:val="26"/>
          <w:szCs w:val="26"/>
        </w:rPr>
        <w:t xml:space="preserve"> </w:t>
      </w:r>
      <w:r w:rsidR="00F50265">
        <w:rPr>
          <w:sz w:val="26"/>
          <w:szCs w:val="26"/>
        </w:rPr>
        <w:t xml:space="preserve">Административному управлению Администрации городского округа Спасск-Дальний (Моняк) опубликовать настоящее </w:t>
      </w:r>
      <w:r w:rsidR="00A9214E">
        <w:rPr>
          <w:sz w:val="26"/>
          <w:szCs w:val="26"/>
        </w:rPr>
        <w:t xml:space="preserve">постановление </w:t>
      </w:r>
      <w:r w:rsidR="00F50265">
        <w:rPr>
          <w:sz w:val="26"/>
          <w:szCs w:val="26"/>
        </w:rPr>
        <w:t xml:space="preserve"> в периодическом печатном издании и разместить на официальном сайте городского округа Спасск-Дальний.</w:t>
      </w:r>
    </w:p>
    <w:p w:rsidR="00C702AE" w:rsidRDefault="00C702AE" w:rsidP="00F50265">
      <w:pPr>
        <w:spacing w:line="360" w:lineRule="auto"/>
        <w:ind w:firstLine="708"/>
        <w:jc w:val="both"/>
        <w:rPr>
          <w:sz w:val="26"/>
          <w:szCs w:val="26"/>
        </w:rPr>
      </w:pPr>
      <w:r>
        <w:rPr>
          <w:sz w:val="26"/>
          <w:szCs w:val="26"/>
        </w:rPr>
        <w:t>4.</w:t>
      </w:r>
      <w:r w:rsidR="00A9214E">
        <w:rPr>
          <w:sz w:val="26"/>
          <w:szCs w:val="26"/>
        </w:rPr>
        <w:t xml:space="preserve"> </w:t>
      </w:r>
      <w:r>
        <w:rPr>
          <w:sz w:val="26"/>
          <w:szCs w:val="26"/>
        </w:rPr>
        <w:t>Контроль за исполнением данного постановления возложить на  заместителя  главы Администрации городского округа Спасск-Дальний П.О. Журавского.</w:t>
      </w:r>
    </w:p>
    <w:p w:rsidR="00C702AE" w:rsidRDefault="00C702AE" w:rsidP="006E78E0">
      <w:pPr>
        <w:spacing w:line="360" w:lineRule="auto"/>
        <w:ind w:firstLine="709"/>
        <w:jc w:val="both"/>
        <w:rPr>
          <w:sz w:val="26"/>
          <w:szCs w:val="26"/>
        </w:rPr>
      </w:pPr>
      <w:r>
        <w:rPr>
          <w:sz w:val="26"/>
          <w:szCs w:val="26"/>
        </w:rPr>
        <w:t>5. Настоящее постановление вступает в силу со дня его официального опубликования (обнародования).</w:t>
      </w:r>
    </w:p>
    <w:p w:rsidR="002129A9" w:rsidRDefault="002129A9" w:rsidP="00BB047D">
      <w:pPr>
        <w:jc w:val="both"/>
        <w:rPr>
          <w:sz w:val="26"/>
          <w:szCs w:val="26"/>
        </w:rPr>
      </w:pPr>
    </w:p>
    <w:p w:rsidR="00A9214E" w:rsidRDefault="007205BB" w:rsidP="00BB047D">
      <w:pPr>
        <w:jc w:val="both"/>
        <w:rPr>
          <w:sz w:val="26"/>
          <w:szCs w:val="26"/>
        </w:rPr>
      </w:pPr>
      <w:r>
        <w:rPr>
          <w:sz w:val="26"/>
          <w:szCs w:val="26"/>
        </w:rPr>
        <w:t>И</w:t>
      </w:r>
      <w:r w:rsidR="00A9214E">
        <w:rPr>
          <w:sz w:val="26"/>
          <w:szCs w:val="26"/>
        </w:rPr>
        <w:t>сполняющий обязанности главы</w:t>
      </w:r>
    </w:p>
    <w:p w:rsidR="002129A9" w:rsidRDefault="00BB047D" w:rsidP="00BB047D">
      <w:pPr>
        <w:jc w:val="both"/>
        <w:rPr>
          <w:sz w:val="26"/>
          <w:szCs w:val="26"/>
        </w:rPr>
      </w:pPr>
      <w:r>
        <w:rPr>
          <w:sz w:val="26"/>
          <w:szCs w:val="26"/>
        </w:rPr>
        <w:t>городского округа</w:t>
      </w:r>
      <w:r w:rsidR="00A9214E">
        <w:rPr>
          <w:sz w:val="26"/>
          <w:szCs w:val="26"/>
        </w:rPr>
        <w:t xml:space="preserve"> </w:t>
      </w:r>
      <w:r>
        <w:rPr>
          <w:sz w:val="26"/>
          <w:szCs w:val="26"/>
        </w:rPr>
        <w:t>Спасск-Дальний</w:t>
      </w:r>
      <w:r>
        <w:rPr>
          <w:sz w:val="26"/>
          <w:szCs w:val="26"/>
        </w:rPr>
        <w:tab/>
      </w:r>
      <w:r>
        <w:rPr>
          <w:sz w:val="26"/>
          <w:szCs w:val="26"/>
        </w:rPr>
        <w:tab/>
      </w:r>
      <w:r>
        <w:rPr>
          <w:sz w:val="26"/>
          <w:szCs w:val="26"/>
        </w:rPr>
        <w:tab/>
      </w:r>
      <w:r>
        <w:rPr>
          <w:sz w:val="26"/>
          <w:szCs w:val="26"/>
        </w:rPr>
        <w:tab/>
      </w:r>
      <w:r>
        <w:rPr>
          <w:sz w:val="26"/>
          <w:szCs w:val="26"/>
        </w:rPr>
        <w:tab/>
      </w:r>
      <w:r w:rsidR="00A9214E">
        <w:rPr>
          <w:sz w:val="26"/>
          <w:szCs w:val="26"/>
        </w:rPr>
        <w:t xml:space="preserve">  </w:t>
      </w:r>
      <w:r w:rsidR="007205BB">
        <w:rPr>
          <w:sz w:val="26"/>
          <w:szCs w:val="26"/>
        </w:rPr>
        <w:t>А.К. Бессонов</w:t>
      </w:r>
      <w:r w:rsidR="00AE799C">
        <w:rPr>
          <w:sz w:val="26"/>
          <w:szCs w:val="26"/>
        </w:rPr>
        <w:t xml:space="preserve"> </w:t>
      </w:r>
      <w:r w:rsidR="00156F5E">
        <w:rPr>
          <w:sz w:val="26"/>
          <w:szCs w:val="26"/>
        </w:rPr>
        <w:t xml:space="preserve"> </w:t>
      </w:r>
    </w:p>
    <w:p w:rsidR="002129A9" w:rsidRPr="002129A9" w:rsidRDefault="002129A9" w:rsidP="002129A9">
      <w:pPr>
        <w:jc w:val="right"/>
        <w:rPr>
          <w:sz w:val="28"/>
          <w:szCs w:val="28"/>
        </w:rPr>
      </w:pPr>
      <w:r w:rsidRPr="002129A9">
        <w:rPr>
          <w:sz w:val="28"/>
          <w:szCs w:val="28"/>
        </w:rPr>
        <w:lastRenderedPageBreak/>
        <w:t>Утверждена</w:t>
      </w:r>
    </w:p>
    <w:p w:rsidR="002129A9" w:rsidRPr="002129A9" w:rsidRDefault="002129A9" w:rsidP="002129A9">
      <w:pPr>
        <w:jc w:val="right"/>
        <w:rPr>
          <w:sz w:val="28"/>
          <w:szCs w:val="28"/>
        </w:rPr>
      </w:pPr>
      <w:r w:rsidRPr="002129A9">
        <w:rPr>
          <w:sz w:val="28"/>
          <w:szCs w:val="28"/>
        </w:rPr>
        <w:t>постановлением Администрации</w:t>
      </w:r>
    </w:p>
    <w:p w:rsidR="002129A9" w:rsidRPr="002129A9" w:rsidRDefault="002129A9" w:rsidP="002129A9">
      <w:pPr>
        <w:jc w:val="right"/>
        <w:rPr>
          <w:sz w:val="28"/>
          <w:szCs w:val="28"/>
        </w:rPr>
      </w:pPr>
      <w:r w:rsidRPr="002129A9">
        <w:rPr>
          <w:sz w:val="28"/>
          <w:szCs w:val="28"/>
        </w:rPr>
        <w:t>городского округа Спасск-Дальний</w:t>
      </w:r>
    </w:p>
    <w:p w:rsidR="002129A9" w:rsidRPr="002129A9" w:rsidRDefault="002129A9" w:rsidP="002129A9">
      <w:pPr>
        <w:jc w:val="right"/>
        <w:rPr>
          <w:sz w:val="28"/>
          <w:szCs w:val="28"/>
        </w:rPr>
      </w:pPr>
      <w:r w:rsidRPr="002129A9">
        <w:rPr>
          <w:sz w:val="28"/>
          <w:szCs w:val="28"/>
        </w:rPr>
        <w:t>от   28 июля 2020г.  № 346-па</w:t>
      </w:r>
    </w:p>
    <w:p w:rsidR="002129A9" w:rsidRDefault="002129A9" w:rsidP="002129A9">
      <w:pPr>
        <w:jc w:val="center"/>
        <w:rPr>
          <w:b/>
          <w:sz w:val="28"/>
          <w:szCs w:val="28"/>
        </w:rPr>
      </w:pPr>
    </w:p>
    <w:p w:rsidR="002129A9" w:rsidRDefault="002129A9" w:rsidP="002129A9">
      <w:pPr>
        <w:jc w:val="center"/>
        <w:rPr>
          <w:b/>
          <w:sz w:val="28"/>
          <w:szCs w:val="28"/>
        </w:rPr>
      </w:pPr>
    </w:p>
    <w:p w:rsidR="002129A9" w:rsidRDefault="002129A9" w:rsidP="002129A9">
      <w:pPr>
        <w:jc w:val="center"/>
        <w:rPr>
          <w:b/>
          <w:sz w:val="28"/>
          <w:szCs w:val="28"/>
        </w:rPr>
      </w:pPr>
    </w:p>
    <w:p w:rsidR="002129A9" w:rsidRDefault="002129A9" w:rsidP="002129A9">
      <w:pPr>
        <w:jc w:val="center"/>
        <w:rPr>
          <w:b/>
          <w:sz w:val="28"/>
          <w:szCs w:val="28"/>
        </w:rPr>
      </w:pPr>
    </w:p>
    <w:p w:rsidR="002129A9" w:rsidRDefault="002129A9" w:rsidP="002129A9">
      <w:pPr>
        <w:jc w:val="center"/>
        <w:rPr>
          <w:b/>
          <w:sz w:val="28"/>
          <w:szCs w:val="28"/>
        </w:rPr>
      </w:pPr>
    </w:p>
    <w:p w:rsidR="002129A9" w:rsidRDefault="002129A9" w:rsidP="002129A9">
      <w:pPr>
        <w:jc w:val="center"/>
        <w:rPr>
          <w:b/>
          <w:sz w:val="28"/>
          <w:szCs w:val="28"/>
        </w:rPr>
      </w:pPr>
    </w:p>
    <w:p w:rsidR="002129A9" w:rsidRDefault="002129A9" w:rsidP="002129A9">
      <w:pPr>
        <w:jc w:val="center"/>
        <w:rPr>
          <w:b/>
          <w:sz w:val="26"/>
        </w:rPr>
      </w:pPr>
      <w:r>
        <w:rPr>
          <w:b/>
          <w:sz w:val="32"/>
          <w:szCs w:val="32"/>
        </w:rPr>
        <w:t>СХЕМА ВОДОСНАБЖЕНИЯ И ВОДООТВЕДЕНИЯ ГОРОДСКОГО ОКРУГА СПАССК-ДАЛЬНИЙ НА ПЕРИОД С 2020 ПО 2024 ГОДЫ И НА ПЕРСПЕКТИВУ ДО 2029 ГОДА</w:t>
      </w:r>
    </w:p>
    <w:p w:rsidR="002129A9" w:rsidRDefault="002129A9" w:rsidP="002129A9">
      <w:pPr>
        <w:jc w:val="center"/>
        <w:rPr>
          <w:b/>
        </w:rPr>
      </w:pPr>
    </w:p>
    <w:p w:rsidR="002129A9" w:rsidRDefault="002129A9" w:rsidP="002129A9">
      <w:pPr>
        <w:jc w:val="center"/>
        <w:rPr>
          <w:b/>
          <w:sz w:val="28"/>
          <w:szCs w:val="28"/>
        </w:rPr>
      </w:pPr>
    </w:p>
    <w:p w:rsidR="002129A9" w:rsidRDefault="002129A9" w:rsidP="002129A9">
      <w:pPr>
        <w:jc w:val="center"/>
        <w:rPr>
          <w:b/>
          <w:sz w:val="26"/>
        </w:rPr>
      </w:pPr>
    </w:p>
    <w:p w:rsidR="002129A9" w:rsidRDefault="002129A9" w:rsidP="002129A9">
      <w:pPr>
        <w:jc w:val="center"/>
        <w:rPr>
          <w:b/>
        </w:rPr>
      </w:pPr>
      <w:r>
        <w:rPr>
          <w:noProof/>
        </w:rPr>
        <w:drawing>
          <wp:inline distT="0" distB="0" distL="0" distR="0">
            <wp:extent cx="2202180" cy="3020060"/>
            <wp:effectExtent l="19050" t="0" r="762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cstate="print"/>
                    <a:srcRect/>
                    <a:stretch>
                      <a:fillRect/>
                    </a:stretch>
                  </pic:blipFill>
                  <pic:spPr bwMode="auto">
                    <a:xfrm>
                      <a:off x="0" y="0"/>
                      <a:ext cx="2202180" cy="3020060"/>
                    </a:xfrm>
                    <a:prstGeom prst="rect">
                      <a:avLst/>
                    </a:prstGeom>
                    <a:noFill/>
                    <a:ln w="9525">
                      <a:noFill/>
                      <a:miter lim="800000"/>
                      <a:headEnd/>
                      <a:tailEnd/>
                    </a:ln>
                  </pic:spPr>
                </pic:pic>
              </a:graphicData>
            </a:graphic>
          </wp:inline>
        </w:drawing>
      </w: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rPr>
      </w:pPr>
    </w:p>
    <w:p w:rsidR="002129A9" w:rsidRDefault="002129A9" w:rsidP="002129A9">
      <w:pPr>
        <w:jc w:val="center"/>
        <w:rPr>
          <w:b/>
          <w:sz w:val="28"/>
          <w:szCs w:val="28"/>
        </w:rPr>
      </w:pPr>
      <w:r>
        <w:rPr>
          <w:b/>
        </w:rPr>
        <w:t>Городской округ Спасск-Дальний</w:t>
      </w:r>
    </w:p>
    <w:p w:rsidR="002129A9" w:rsidRDefault="002129A9" w:rsidP="002129A9">
      <w:pPr>
        <w:jc w:val="center"/>
        <w:rPr>
          <w:b/>
          <w:sz w:val="26"/>
        </w:rPr>
      </w:pPr>
      <w:r>
        <w:rPr>
          <w:b/>
        </w:rPr>
        <w:t>2020</w:t>
      </w:r>
    </w:p>
    <w:p w:rsidR="002129A9" w:rsidRDefault="002129A9" w:rsidP="002129A9">
      <w:pPr>
        <w:rPr>
          <w:szCs w:val="24"/>
        </w:rPr>
      </w:pPr>
    </w:p>
    <w:p w:rsidR="002129A9" w:rsidRDefault="002129A9" w:rsidP="002129A9">
      <w:pPr>
        <w:rPr>
          <w:szCs w:val="24"/>
        </w:rPr>
        <w:sectPr w:rsidR="002129A9" w:rsidSect="00134317">
          <w:pgSz w:w="11906" w:h="16838"/>
          <w:pgMar w:top="1134" w:right="850" w:bottom="1134" w:left="1701" w:header="708" w:footer="708" w:gutter="0"/>
          <w:cols w:space="708"/>
          <w:docGrid w:linePitch="360"/>
        </w:sectPr>
      </w:pPr>
    </w:p>
    <w:p w:rsidR="002129A9" w:rsidRPr="00BD345E" w:rsidRDefault="002129A9" w:rsidP="002129A9">
      <w:pPr>
        <w:jc w:val="center"/>
        <w:rPr>
          <w:szCs w:val="24"/>
        </w:rPr>
      </w:pPr>
      <w:r w:rsidRPr="00BD345E">
        <w:rPr>
          <w:szCs w:val="24"/>
        </w:rPr>
        <w:lastRenderedPageBreak/>
        <w:t>Содержание</w:t>
      </w:r>
    </w:p>
    <w:p w:rsidR="002129A9" w:rsidRPr="00BD345E" w:rsidRDefault="002129A9" w:rsidP="002129A9">
      <w:pPr>
        <w:rPr>
          <w:szCs w:val="24"/>
        </w:rPr>
      </w:pPr>
      <w:r w:rsidRPr="00BD345E">
        <w:rPr>
          <w:szCs w:val="24"/>
        </w:rPr>
        <w:t>Введение</w:t>
      </w:r>
    </w:p>
    <w:p w:rsidR="002129A9" w:rsidRPr="00BD345E" w:rsidRDefault="002129A9" w:rsidP="002129A9">
      <w:pPr>
        <w:rPr>
          <w:szCs w:val="24"/>
        </w:rPr>
      </w:pPr>
      <w:r w:rsidRPr="00BD345E">
        <w:rPr>
          <w:szCs w:val="24"/>
        </w:rPr>
        <w:t>Глава I. Схема водоснабжения</w:t>
      </w:r>
    </w:p>
    <w:p w:rsidR="002129A9" w:rsidRPr="00BD345E" w:rsidRDefault="002129A9" w:rsidP="002129A9">
      <w:pPr>
        <w:rPr>
          <w:szCs w:val="24"/>
        </w:rPr>
      </w:pPr>
      <w:r w:rsidRPr="00BD345E">
        <w:rPr>
          <w:szCs w:val="24"/>
        </w:rPr>
        <w:t>1. Существующее полож</w:t>
      </w:r>
      <w:r>
        <w:rPr>
          <w:szCs w:val="24"/>
        </w:rPr>
        <w:t>ение в сфере водоснабжения городского округа Спасск-Дальний</w:t>
      </w:r>
    </w:p>
    <w:p w:rsidR="002129A9" w:rsidRPr="00BD345E" w:rsidRDefault="002129A9" w:rsidP="002129A9">
      <w:pPr>
        <w:rPr>
          <w:szCs w:val="24"/>
        </w:rPr>
      </w:pPr>
      <w:r w:rsidRPr="00BD345E">
        <w:rPr>
          <w:szCs w:val="24"/>
        </w:rPr>
        <w:t xml:space="preserve">1.1. Структура системы водоснабжения </w:t>
      </w:r>
      <w:r>
        <w:rPr>
          <w:szCs w:val="24"/>
        </w:rPr>
        <w:t>городского округа Спасск-Дальний</w:t>
      </w:r>
    </w:p>
    <w:p w:rsidR="002129A9" w:rsidRPr="00BD345E" w:rsidRDefault="002129A9" w:rsidP="002129A9">
      <w:pPr>
        <w:rPr>
          <w:szCs w:val="24"/>
        </w:rPr>
      </w:pPr>
      <w:r w:rsidRPr="00BD345E">
        <w:rPr>
          <w:szCs w:val="24"/>
        </w:rPr>
        <w:t>1.2. Описание состояния существующих источников водоснабжения и водозаборных сооружений</w:t>
      </w:r>
    </w:p>
    <w:p w:rsidR="002129A9" w:rsidRPr="00BD345E" w:rsidRDefault="002129A9" w:rsidP="002129A9">
      <w:pPr>
        <w:rPr>
          <w:szCs w:val="24"/>
        </w:rPr>
      </w:pPr>
      <w:r w:rsidRPr="00BD345E">
        <w:rPr>
          <w:szCs w:val="24"/>
        </w:rPr>
        <w:t xml:space="preserve">1.3. Описание существующих сооружений очистки и подготовки воды, включая оценку соответствия применяемой технологической схемы требованиям обеспечения нормативов качества и определение существующего дефицита (резерва) мощностей </w:t>
      </w:r>
    </w:p>
    <w:p w:rsidR="002129A9" w:rsidRPr="00BD345E" w:rsidRDefault="002129A9" w:rsidP="002129A9">
      <w:pPr>
        <w:rPr>
          <w:szCs w:val="24"/>
        </w:rPr>
      </w:pPr>
      <w:r w:rsidRPr="00BD345E">
        <w:rPr>
          <w:szCs w:val="24"/>
        </w:rPr>
        <w:t>1.4. Описание технологических зон водоснабжения</w:t>
      </w:r>
    </w:p>
    <w:p w:rsidR="002129A9" w:rsidRPr="00BD345E" w:rsidRDefault="002129A9" w:rsidP="002129A9">
      <w:pPr>
        <w:rPr>
          <w:szCs w:val="24"/>
        </w:rPr>
      </w:pPr>
      <w:r w:rsidRPr="00BD345E">
        <w:rPr>
          <w:szCs w:val="24"/>
        </w:rPr>
        <w:t>1.5. Описание состояния и функционирования существующих насосных станций</w:t>
      </w:r>
    </w:p>
    <w:p w:rsidR="002129A9" w:rsidRPr="00BD345E" w:rsidRDefault="002129A9" w:rsidP="002129A9">
      <w:pPr>
        <w:rPr>
          <w:szCs w:val="24"/>
        </w:rPr>
      </w:pPr>
      <w:r w:rsidRPr="00BD345E">
        <w:rPr>
          <w:szCs w:val="24"/>
        </w:rPr>
        <w:t>1.6. Описание состояния и функционирования водопроводных систем водоснабжения</w:t>
      </w:r>
    </w:p>
    <w:p w:rsidR="002129A9" w:rsidRPr="00BD345E" w:rsidRDefault="002129A9" w:rsidP="002129A9">
      <w:pPr>
        <w:rPr>
          <w:szCs w:val="24"/>
        </w:rPr>
      </w:pPr>
      <w:r w:rsidRPr="00BD345E">
        <w:rPr>
          <w:szCs w:val="24"/>
        </w:rPr>
        <w:t xml:space="preserve">1.7. Описание территорий </w:t>
      </w:r>
      <w:r>
        <w:rPr>
          <w:szCs w:val="24"/>
        </w:rPr>
        <w:t>городского округа Спасск-Дальний</w:t>
      </w:r>
      <w:r w:rsidRPr="00BD345E">
        <w:rPr>
          <w:szCs w:val="24"/>
        </w:rPr>
        <w:t>, неохваченных централизованной системой водоснабжения</w:t>
      </w:r>
    </w:p>
    <w:p w:rsidR="002129A9" w:rsidRPr="00BD345E" w:rsidRDefault="002129A9" w:rsidP="002129A9">
      <w:pPr>
        <w:rPr>
          <w:szCs w:val="24"/>
        </w:rPr>
      </w:pPr>
      <w:r w:rsidRPr="00BD345E">
        <w:rPr>
          <w:szCs w:val="24"/>
        </w:rPr>
        <w:t>1.8. Описание существующих технических и технологических проблем в водоснабжении города</w:t>
      </w:r>
    </w:p>
    <w:p w:rsidR="002129A9" w:rsidRPr="00BD345E" w:rsidRDefault="002129A9" w:rsidP="002129A9">
      <w:pPr>
        <w:rPr>
          <w:szCs w:val="24"/>
        </w:rPr>
      </w:pPr>
      <w:r w:rsidRPr="00BD345E">
        <w:rPr>
          <w:szCs w:val="24"/>
        </w:rPr>
        <w:t>2. Существующие балансы производительности сооружений системы водоснабжения и потребления воды и удельное потребление</w:t>
      </w:r>
    </w:p>
    <w:p w:rsidR="002129A9" w:rsidRPr="00BD345E" w:rsidRDefault="002129A9" w:rsidP="002129A9">
      <w:pPr>
        <w:rPr>
          <w:szCs w:val="24"/>
        </w:rPr>
      </w:pPr>
      <w:r w:rsidRPr="00BD345E">
        <w:rPr>
          <w:szCs w:val="24"/>
        </w:rPr>
        <w:t>2.1. Общий водный баланс подачи и реализации воды</w:t>
      </w:r>
    </w:p>
    <w:p w:rsidR="002129A9" w:rsidRPr="00BD345E" w:rsidRDefault="002129A9" w:rsidP="002129A9">
      <w:pPr>
        <w:rPr>
          <w:szCs w:val="24"/>
        </w:rPr>
      </w:pPr>
      <w:r w:rsidRPr="00BD345E">
        <w:rPr>
          <w:szCs w:val="24"/>
        </w:rPr>
        <w:t>2.2. Территориальный водный баланс подачи воды</w:t>
      </w:r>
    </w:p>
    <w:p w:rsidR="002129A9" w:rsidRPr="00BD345E" w:rsidRDefault="002129A9" w:rsidP="002129A9">
      <w:pPr>
        <w:rPr>
          <w:szCs w:val="24"/>
        </w:rPr>
      </w:pPr>
      <w:r w:rsidRPr="00BD345E">
        <w:rPr>
          <w:szCs w:val="24"/>
        </w:rPr>
        <w:t>2.3. Структурный водный баланс реализации воды по группам потребителей</w:t>
      </w:r>
    </w:p>
    <w:p w:rsidR="002129A9" w:rsidRPr="00BD345E" w:rsidRDefault="002129A9" w:rsidP="002129A9">
      <w:pPr>
        <w:rPr>
          <w:szCs w:val="24"/>
        </w:rPr>
      </w:pPr>
      <w:r w:rsidRPr="00BD345E">
        <w:rPr>
          <w:szCs w:val="24"/>
        </w:rPr>
        <w:t>2.4. Сведения о действующих нормах удельного водопотребления населения и о фактическом удельном водопотреблении</w:t>
      </w:r>
    </w:p>
    <w:p w:rsidR="002129A9" w:rsidRPr="00BD345E" w:rsidRDefault="002129A9" w:rsidP="002129A9">
      <w:pPr>
        <w:rPr>
          <w:szCs w:val="24"/>
        </w:rPr>
      </w:pPr>
      <w:r w:rsidRPr="00BD345E">
        <w:rPr>
          <w:szCs w:val="24"/>
        </w:rPr>
        <w:t>2.5. Описание системы коммерческого приборного учета воды, отпущенной из сетей абонентам и анализ планов по установке приборов учета</w:t>
      </w:r>
    </w:p>
    <w:p w:rsidR="002129A9" w:rsidRPr="00BD345E" w:rsidRDefault="002129A9" w:rsidP="002129A9">
      <w:pPr>
        <w:rPr>
          <w:szCs w:val="24"/>
        </w:rPr>
      </w:pPr>
      <w:r w:rsidRPr="00BD345E">
        <w:rPr>
          <w:szCs w:val="24"/>
        </w:rPr>
        <w:t xml:space="preserve">2.6. Анализ резервов и дефицитов производственных мощностей системы водоснабжения </w:t>
      </w:r>
      <w:r>
        <w:rPr>
          <w:szCs w:val="24"/>
        </w:rPr>
        <w:t>городского округа Спасск-Дальний</w:t>
      </w:r>
    </w:p>
    <w:p w:rsidR="002129A9" w:rsidRPr="00BD345E" w:rsidRDefault="002129A9" w:rsidP="002129A9">
      <w:pPr>
        <w:rPr>
          <w:szCs w:val="24"/>
        </w:rPr>
      </w:pPr>
      <w:r w:rsidRPr="00BD345E">
        <w:rPr>
          <w:szCs w:val="24"/>
        </w:rPr>
        <w:t>3. Перспективное потребление коммунальных ресурсов в сфере водоснабжения</w:t>
      </w:r>
    </w:p>
    <w:p w:rsidR="002129A9" w:rsidRPr="00BD345E" w:rsidRDefault="002129A9" w:rsidP="002129A9">
      <w:pPr>
        <w:rPr>
          <w:szCs w:val="24"/>
        </w:rPr>
      </w:pPr>
      <w:r w:rsidRPr="00BD345E">
        <w:rPr>
          <w:szCs w:val="24"/>
        </w:rPr>
        <w:t>3.1. Сведения о фактическом и ожидаемом потреблении воды</w:t>
      </w:r>
    </w:p>
    <w:p w:rsidR="002129A9" w:rsidRPr="00BD345E" w:rsidRDefault="002129A9" w:rsidP="002129A9">
      <w:pPr>
        <w:rPr>
          <w:szCs w:val="24"/>
        </w:rPr>
      </w:pPr>
      <w:r w:rsidRPr="00BD345E">
        <w:rPr>
          <w:szCs w:val="24"/>
        </w:rPr>
        <w:t>3.2. Описание территориальной структуры потребления воды</w:t>
      </w:r>
    </w:p>
    <w:p w:rsidR="002129A9" w:rsidRDefault="002129A9" w:rsidP="002129A9">
      <w:pPr>
        <w:rPr>
          <w:szCs w:val="24"/>
        </w:rPr>
      </w:pPr>
      <w:r w:rsidRPr="00BD345E">
        <w:rPr>
          <w:szCs w:val="24"/>
        </w:rPr>
        <w:t>3.3. Оценка расходов воды на водоснабжение по типам абонентов</w:t>
      </w:r>
    </w:p>
    <w:p w:rsidR="002129A9" w:rsidRPr="00BD345E" w:rsidRDefault="002129A9" w:rsidP="002129A9">
      <w:pPr>
        <w:rPr>
          <w:szCs w:val="24"/>
        </w:rPr>
      </w:pPr>
      <w:r w:rsidRPr="00BD345E">
        <w:rPr>
          <w:szCs w:val="24"/>
        </w:rPr>
        <w:t>3.4. Сведения о фактических потерях воды при ее транспортировке</w:t>
      </w:r>
    </w:p>
    <w:p w:rsidR="002129A9" w:rsidRPr="00BD345E" w:rsidRDefault="002129A9" w:rsidP="002129A9">
      <w:pPr>
        <w:rPr>
          <w:szCs w:val="24"/>
        </w:rPr>
      </w:pPr>
      <w:r w:rsidRPr="00BD345E">
        <w:rPr>
          <w:szCs w:val="24"/>
        </w:rPr>
        <w:t>3.5. Перспективные водные балансы</w:t>
      </w:r>
    </w:p>
    <w:p w:rsidR="002129A9" w:rsidRDefault="002129A9" w:rsidP="002129A9">
      <w:pPr>
        <w:rPr>
          <w:szCs w:val="24"/>
        </w:rPr>
      </w:pPr>
      <w:r w:rsidRPr="00BD345E">
        <w:rPr>
          <w:szCs w:val="24"/>
        </w:rPr>
        <w:t>3.6. Расчет требуемой мощности водозаборных и очистных сооружений исходя из данных о перспективном потреблении и величины неучтенных расходов и потерь воды при ее транспортировке, с указанием требуемых объемов подачи и потребления воды, дефицита (резерва) мощностей по зонам действия сооружений по годам на расчетный срок</w:t>
      </w:r>
    </w:p>
    <w:p w:rsidR="002129A9" w:rsidRPr="00BD345E" w:rsidRDefault="002129A9" w:rsidP="002129A9">
      <w:pPr>
        <w:rPr>
          <w:szCs w:val="24"/>
        </w:rPr>
      </w:pPr>
      <w:r w:rsidRPr="00BD345E">
        <w:rPr>
          <w:szCs w:val="24"/>
        </w:rPr>
        <w:t xml:space="preserve">4. Предложения по строительству, реконструкции и модернизации объектов систем </w:t>
      </w:r>
    </w:p>
    <w:p w:rsidR="002129A9" w:rsidRPr="00BD345E" w:rsidRDefault="002129A9" w:rsidP="002129A9">
      <w:pPr>
        <w:rPr>
          <w:szCs w:val="24"/>
        </w:rPr>
      </w:pPr>
      <w:r w:rsidRPr="00BD345E">
        <w:rPr>
          <w:szCs w:val="24"/>
        </w:rPr>
        <w:t>водоснабжения</w:t>
      </w:r>
    </w:p>
    <w:p w:rsidR="002129A9" w:rsidRPr="00BD345E" w:rsidRDefault="002129A9" w:rsidP="002129A9">
      <w:pPr>
        <w:rPr>
          <w:szCs w:val="24"/>
        </w:rPr>
      </w:pPr>
      <w:r w:rsidRPr="00BD345E">
        <w:rPr>
          <w:szCs w:val="24"/>
        </w:rPr>
        <w:t>4.1. Сведения об объектах, предлагаемых к новому строительству</w:t>
      </w:r>
    </w:p>
    <w:p w:rsidR="002129A9" w:rsidRPr="00BD345E" w:rsidRDefault="002129A9" w:rsidP="002129A9">
      <w:pPr>
        <w:rPr>
          <w:szCs w:val="24"/>
        </w:rPr>
      </w:pPr>
      <w:r w:rsidRPr="00BD345E">
        <w:rPr>
          <w:szCs w:val="24"/>
        </w:rPr>
        <w:t xml:space="preserve">4.2. Сведения о действующих объектах, предлагаемых к реконструкции (техническому </w:t>
      </w:r>
    </w:p>
    <w:p w:rsidR="002129A9" w:rsidRPr="00BD345E" w:rsidRDefault="002129A9" w:rsidP="002129A9">
      <w:pPr>
        <w:rPr>
          <w:szCs w:val="24"/>
        </w:rPr>
      </w:pPr>
      <w:r w:rsidRPr="00BD345E">
        <w:rPr>
          <w:szCs w:val="24"/>
        </w:rPr>
        <w:t>перевооружению)</w:t>
      </w:r>
    </w:p>
    <w:p w:rsidR="002129A9" w:rsidRPr="00BD345E" w:rsidRDefault="002129A9" w:rsidP="002129A9">
      <w:pPr>
        <w:rPr>
          <w:szCs w:val="24"/>
        </w:rPr>
      </w:pPr>
      <w:r w:rsidRPr="00BD345E">
        <w:rPr>
          <w:szCs w:val="24"/>
        </w:rPr>
        <w:t>4.3. Сведения о действующих объектах, предлагаемых к выводу из эксплуатации</w:t>
      </w:r>
    </w:p>
    <w:p w:rsidR="002129A9" w:rsidRPr="00BD345E" w:rsidRDefault="002129A9" w:rsidP="002129A9">
      <w:pPr>
        <w:rPr>
          <w:szCs w:val="24"/>
        </w:rPr>
      </w:pPr>
      <w:r w:rsidRPr="00BD345E">
        <w:rPr>
          <w:szCs w:val="24"/>
        </w:rPr>
        <w:t>5. Предложения по строительству, реконструкции и модернизации линейных объектов централизованных систем водоснабжения</w:t>
      </w:r>
    </w:p>
    <w:p w:rsidR="002129A9" w:rsidRPr="00BD345E" w:rsidRDefault="002129A9" w:rsidP="002129A9">
      <w:pPr>
        <w:rPr>
          <w:szCs w:val="24"/>
        </w:rPr>
      </w:pPr>
      <w:r w:rsidRPr="00BD345E">
        <w:rPr>
          <w:szCs w:val="24"/>
        </w:rPr>
        <w:t xml:space="preserve">5.1. Предложения по строительству и реконструкции водопроводных сетей для обеспечения перспективных изменений объема водоразбора во вновь осваиваемых районах </w:t>
      </w:r>
      <w:r>
        <w:rPr>
          <w:szCs w:val="24"/>
        </w:rPr>
        <w:t>городского округа Спасск-Дальний</w:t>
      </w:r>
      <w:r w:rsidRPr="00BD345E">
        <w:rPr>
          <w:szCs w:val="24"/>
        </w:rPr>
        <w:t>под жилищную, комплексную и производственную застройку</w:t>
      </w:r>
    </w:p>
    <w:p w:rsidR="002129A9" w:rsidRPr="00BD345E" w:rsidRDefault="002129A9" w:rsidP="002129A9">
      <w:pPr>
        <w:rPr>
          <w:szCs w:val="24"/>
        </w:rPr>
      </w:pPr>
      <w:r>
        <w:rPr>
          <w:szCs w:val="24"/>
        </w:rPr>
        <w:t>5.2</w:t>
      </w:r>
      <w:r w:rsidRPr="00BD345E">
        <w:rPr>
          <w:szCs w:val="24"/>
        </w:rPr>
        <w:t>. Предложения по строительству и реконструкции насосных станций</w:t>
      </w:r>
    </w:p>
    <w:p w:rsidR="002129A9" w:rsidRPr="00BD345E" w:rsidRDefault="002129A9" w:rsidP="002129A9">
      <w:pPr>
        <w:rPr>
          <w:szCs w:val="24"/>
        </w:rPr>
      </w:pPr>
      <w:r>
        <w:rPr>
          <w:szCs w:val="24"/>
        </w:rPr>
        <w:lastRenderedPageBreak/>
        <w:t>5.3</w:t>
      </w:r>
      <w:r w:rsidRPr="00BD345E">
        <w:rPr>
          <w:szCs w:val="24"/>
        </w:rPr>
        <w:t>. Сведения о развитии систем диспетчерезации, телемеханизации и систем управления режи</w:t>
      </w:r>
      <w:r>
        <w:rPr>
          <w:szCs w:val="24"/>
        </w:rPr>
        <w:t>мами водоснабжения на объектах КГ</w:t>
      </w:r>
      <w:r w:rsidRPr="00BD345E">
        <w:rPr>
          <w:szCs w:val="24"/>
        </w:rPr>
        <w:t>УП «</w:t>
      </w:r>
      <w:r>
        <w:rPr>
          <w:szCs w:val="24"/>
        </w:rPr>
        <w:t>Примтеплоэнерго</w:t>
      </w:r>
      <w:r w:rsidRPr="00BD345E">
        <w:rPr>
          <w:szCs w:val="24"/>
        </w:rPr>
        <w:t>»</w:t>
      </w:r>
    </w:p>
    <w:p w:rsidR="002129A9" w:rsidRPr="00BD345E" w:rsidRDefault="002129A9" w:rsidP="002129A9">
      <w:pPr>
        <w:rPr>
          <w:szCs w:val="24"/>
        </w:rPr>
      </w:pPr>
      <w:r w:rsidRPr="00BD345E">
        <w:rPr>
          <w:szCs w:val="24"/>
        </w:rPr>
        <w:t>6. Экологические аспекты мероприятий по строительству и реконструкции объектов централизованной системы водоснабжения</w:t>
      </w:r>
    </w:p>
    <w:p w:rsidR="002129A9" w:rsidRPr="00BD345E" w:rsidRDefault="002129A9" w:rsidP="002129A9">
      <w:pPr>
        <w:rPr>
          <w:szCs w:val="24"/>
        </w:rPr>
      </w:pPr>
      <w:r w:rsidRPr="00BD345E">
        <w:rPr>
          <w:szCs w:val="24"/>
        </w:rPr>
        <w:t xml:space="preserve">7. Оценка капитальных вложений в новое строительство, реконструкцию и модернизацию </w:t>
      </w:r>
    </w:p>
    <w:p w:rsidR="002129A9" w:rsidRPr="00BD345E" w:rsidRDefault="002129A9" w:rsidP="002129A9">
      <w:pPr>
        <w:rPr>
          <w:szCs w:val="24"/>
        </w:rPr>
      </w:pPr>
      <w:r w:rsidRPr="00BD345E">
        <w:rPr>
          <w:szCs w:val="24"/>
        </w:rPr>
        <w:t>объектов централизованных систем водоснабжения</w:t>
      </w:r>
    </w:p>
    <w:p w:rsidR="002129A9" w:rsidRPr="00BD345E" w:rsidRDefault="002129A9" w:rsidP="002129A9">
      <w:pPr>
        <w:rPr>
          <w:szCs w:val="24"/>
        </w:rPr>
      </w:pPr>
      <w:r w:rsidRPr="00BD345E">
        <w:rPr>
          <w:szCs w:val="24"/>
        </w:rPr>
        <w:t>Глава II. Схема водоотведения</w:t>
      </w:r>
    </w:p>
    <w:p w:rsidR="002129A9" w:rsidRPr="00BD345E" w:rsidRDefault="002129A9" w:rsidP="002129A9">
      <w:pPr>
        <w:rPr>
          <w:szCs w:val="24"/>
        </w:rPr>
      </w:pPr>
      <w:r w:rsidRPr="00BD345E">
        <w:rPr>
          <w:szCs w:val="24"/>
        </w:rPr>
        <w:t xml:space="preserve">8. Существующее положение в сфере водоотведения </w:t>
      </w:r>
      <w:r>
        <w:rPr>
          <w:szCs w:val="24"/>
        </w:rPr>
        <w:t>городского округа Спасск-Дальний</w:t>
      </w:r>
    </w:p>
    <w:p w:rsidR="002129A9" w:rsidRPr="00BD345E" w:rsidRDefault="002129A9" w:rsidP="002129A9">
      <w:pPr>
        <w:rPr>
          <w:szCs w:val="24"/>
        </w:rPr>
      </w:pPr>
      <w:r w:rsidRPr="00BD345E">
        <w:rPr>
          <w:szCs w:val="24"/>
        </w:rPr>
        <w:t>8.1. Описание структуры системы сбора, очистки и отведения сточных вод города и территориально-институционального деления города на зоны водоотведения</w:t>
      </w:r>
    </w:p>
    <w:p w:rsidR="002129A9" w:rsidRDefault="002129A9" w:rsidP="002129A9">
      <w:pPr>
        <w:rPr>
          <w:szCs w:val="24"/>
        </w:rPr>
      </w:pPr>
      <w:r w:rsidRPr="00BD345E">
        <w:rPr>
          <w:szCs w:val="24"/>
        </w:rPr>
        <w:t>8.2. Анализ состояния очистных сооружений и их влияния на состояние приемников очищенного стока</w:t>
      </w:r>
    </w:p>
    <w:p w:rsidR="002129A9" w:rsidRPr="00BD345E" w:rsidRDefault="002129A9" w:rsidP="002129A9">
      <w:pPr>
        <w:rPr>
          <w:szCs w:val="24"/>
        </w:rPr>
      </w:pPr>
      <w:r w:rsidRPr="00BD345E">
        <w:rPr>
          <w:szCs w:val="24"/>
        </w:rPr>
        <w:t>8.3. Описание технологических зон водоотведения</w:t>
      </w:r>
    </w:p>
    <w:p w:rsidR="002129A9" w:rsidRPr="00BD345E" w:rsidRDefault="002129A9" w:rsidP="002129A9">
      <w:pPr>
        <w:rPr>
          <w:szCs w:val="24"/>
        </w:rPr>
      </w:pPr>
      <w:r w:rsidRPr="00BD345E">
        <w:rPr>
          <w:szCs w:val="24"/>
        </w:rPr>
        <w:t>8.4. Описание состояния и функционирования системы утилизации осадка сточных вод</w:t>
      </w:r>
    </w:p>
    <w:p w:rsidR="002129A9" w:rsidRPr="00BD345E" w:rsidRDefault="002129A9" w:rsidP="002129A9">
      <w:pPr>
        <w:rPr>
          <w:szCs w:val="24"/>
        </w:rPr>
      </w:pPr>
      <w:r w:rsidRPr="00BD345E">
        <w:rPr>
          <w:szCs w:val="24"/>
        </w:rPr>
        <w:t xml:space="preserve">8.5. Описание состояния и функционирования канализационных коллекторов и сетей и </w:t>
      </w:r>
    </w:p>
    <w:p w:rsidR="002129A9" w:rsidRPr="00BD345E" w:rsidRDefault="002129A9" w:rsidP="002129A9">
      <w:pPr>
        <w:rPr>
          <w:szCs w:val="24"/>
        </w:rPr>
      </w:pPr>
      <w:r w:rsidRPr="00BD345E">
        <w:rPr>
          <w:szCs w:val="24"/>
        </w:rPr>
        <w:t>сооружений на них</w:t>
      </w:r>
    </w:p>
    <w:p w:rsidR="002129A9" w:rsidRPr="00BD345E" w:rsidRDefault="002129A9" w:rsidP="002129A9">
      <w:pPr>
        <w:rPr>
          <w:szCs w:val="24"/>
        </w:rPr>
      </w:pPr>
      <w:r w:rsidRPr="00BD345E">
        <w:rPr>
          <w:szCs w:val="24"/>
        </w:rPr>
        <w:t xml:space="preserve">8.6. Оценка безопасности и надежности централизованных систем водоотведения и их </w:t>
      </w:r>
    </w:p>
    <w:p w:rsidR="002129A9" w:rsidRPr="00BD345E" w:rsidRDefault="002129A9" w:rsidP="002129A9">
      <w:pPr>
        <w:rPr>
          <w:szCs w:val="24"/>
        </w:rPr>
      </w:pPr>
      <w:r w:rsidRPr="00BD345E">
        <w:rPr>
          <w:szCs w:val="24"/>
        </w:rPr>
        <w:t>управляемости</w:t>
      </w:r>
    </w:p>
    <w:p w:rsidR="002129A9" w:rsidRPr="00BD345E" w:rsidRDefault="002129A9" w:rsidP="002129A9">
      <w:pPr>
        <w:rPr>
          <w:szCs w:val="24"/>
        </w:rPr>
      </w:pPr>
      <w:r w:rsidRPr="00BD345E">
        <w:rPr>
          <w:szCs w:val="24"/>
        </w:rPr>
        <w:t>8.7. Оценка воздействия централизованных систем водоотведения на окружающую среду</w:t>
      </w:r>
    </w:p>
    <w:p w:rsidR="002129A9" w:rsidRPr="00BD345E" w:rsidRDefault="002129A9" w:rsidP="002129A9">
      <w:pPr>
        <w:rPr>
          <w:szCs w:val="24"/>
        </w:rPr>
      </w:pPr>
      <w:r w:rsidRPr="00BD345E">
        <w:rPr>
          <w:szCs w:val="24"/>
        </w:rPr>
        <w:t xml:space="preserve">8.8. Описание территорий </w:t>
      </w:r>
      <w:r>
        <w:rPr>
          <w:szCs w:val="24"/>
        </w:rPr>
        <w:t>городского округа Спасск-Дальний</w:t>
      </w:r>
      <w:r w:rsidRPr="00BD345E">
        <w:rPr>
          <w:szCs w:val="24"/>
        </w:rPr>
        <w:t>, неохваченных централизованной системой водоотведения</w:t>
      </w:r>
    </w:p>
    <w:p w:rsidR="002129A9" w:rsidRPr="00BD345E" w:rsidRDefault="002129A9" w:rsidP="002129A9">
      <w:pPr>
        <w:rPr>
          <w:szCs w:val="24"/>
        </w:rPr>
      </w:pPr>
      <w:r w:rsidRPr="00BD345E">
        <w:rPr>
          <w:szCs w:val="24"/>
        </w:rPr>
        <w:t>8.9. Описание существующих технических и технологических проблем в водоотведении города</w:t>
      </w:r>
    </w:p>
    <w:p w:rsidR="002129A9" w:rsidRPr="00BD345E" w:rsidRDefault="002129A9" w:rsidP="002129A9">
      <w:pPr>
        <w:rPr>
          <w:szCs w:val="24"/>
        </w:rPr>
      </w:pPr>
      <w:r w:rsidRPr="00BD345E">
        <w:rPr>
          <w:szCs w:val="24"/>
        </w:rPr>
        <w:t>9. Существующие балансы производительности сооружений системы водоотведения</w:t>
      </w:r>
    </w:p>
    <w:p w:rsidR="002129A9" w:rsidRPr="00BD345E" w:rsidRDefault="002129A9" w:rsidP="002129A9">
      <w:pPr>
        <w:rPr>
          <w:szCs w:val="24"/>
        </w:rPr>
      </w:pPr>
      <w:r w:rsidRPr="00BD345E">
        <w:rPr>
          <w:szCs w:val="24"/>
        </w:rPr>
        <w:t>9.1. Баланс поступления сточных вод в централизованную систему водоотведения, с выделением видов централизованных систем водоотведения по бассейнам канализования очистных сооружений и прямых выпусков</w:t>
      </w:r>
    </w:p>
    <w:p w:rsidR="002129A9" w:rsidRPr="00BD345E" w:rsidRDefault="002129A9" w:rsidP="002129A9">
      <w:pPr>
        <w:rPr>
          <w:szCs w:val="24"/>
        </w:rPr>
      </w:pPr>
      <w:r w:rsidRPr="00BD345E">
        <w:rPr>
          <w:szCs w:val="24"/>
        </w:rPr>
        <w:t>9.2. Оценка фактического притока неорганизованного стока по бассейнам канализования очистных сооружений и прямых выпусков</w:t>
      </w:r>
    </w:p>
    <w:p w:rsidR="002129A9" w:rsidRDefault="002129A9" w:rsidP="002129A9">
      <w:pPr>
        <w:rPr>
          <w:szCs w:val="24"/>
        </w:rPr>
      </w:pPr>
      <w:r w:rsidRPr="00BD345E">
        <w:rPr>
          <w:szCs w:val="24"/>
        </w:rPr>
        <w:t>9.3. Описание системы коммерческого учета принимаемых сточных вод и анализ планов по установке приборов учета</w:t>
      </w:r>
    </w:p>
    <w:p w:rsidR="002129A9" w:rsidRPr="00BD345E" w:rsidRDefault="002129A9" w:rsidP="002129A9">
      <w:pPr>
        <w:rPr>
          <w:szCs w:val="24"/>
        </w:rPr>
      </w:pPr>
      <w:r w:rsidRPr="00BD345E">
        <w:rPr>
          <w:szCs w:val="24"/>
        </w:rPr>
        <w:t>9.4. Результаты анализа ретроспективных балансов поступления сточных вод в централизованную систему водоотведения по бассейнам канализования очистных сооружений и прямых выпусков и расчетным элементам территориального деления, с выделением зон дефицитов и резервов в каждой из рассматриваемых территориальных зон</w:t>
      </w:r>
    </w:p>
    <w:p w:rsidR="002129A9" w:rsidRPr="00BD345E" w:rsidRDefault="002129A9" w:rsidP="002129A9">
      <w:pPr>
        <w:rPr>
          <w:szCs w:val="24"/>
        </w:rPr>
      </w:pPr>
      <w:r w:rsidRPr="00BD345E">
        <w:rPr>
          <w:szCs w:val="24"/>
        </w:rPr>
        <w:t>9.5. Результаты анализа гидравлических режимов и режимов работы элементов централизованной системы водоотведения (насосных станций, канализационных сетей) обеспечивающих транспортировку сточных вод от самого удаленного абонента до очистных сооружений и характеризующих существующие возможности передачи сточных вод на очистку</w:t>
      </w:r>
    </w:p>
    <w:p w:rsidR="002129A9" w:rsidRPr="00BD345E" w:rsidRDefault="002129A9" w:rsidP="002129A9">
      <w:pPr>
        <w:rPr>
          <w:szCs w:val="24"/>
        </w:rPr>
      </w:pPr>
      <w:r w:rsidRPr="00BD345E">
        <w:rPr>
          <w:szCs w:val="24"/>
        </w:rPr>
        <w:t>9.6. Анализ резервов производственных мощностей и возможности расширения зоны действия очистных сооружений с наличием резерва в зонах дефицита</w:t>
      </w:r>
    </w:p>
    <w:p w:rsidR="002129A9" w:rsidRPr="00BD345E" w:rsidRDefault="002129A9" w:rsidP="002129A9">
      <w:pPr>
        <w:rPr>
          <w:szCs w:val="24"/>
        </w:rPr>
      </w:pPr>
      <w:r w:rsidRPr="00BD345E">
        <w:rPr>
          <w:szCs w:val="24"/>
        </w:rPr>
        <w:t>10. Перспективные расчетные расходы сточных вод</w:t>
      </w:r>
    </w:p>
    <w:p w:rsidR="002129A9" w:rsidRPr="00BD345E" w:rsidRDefault="002129A9" w:rsidP="002129A9">
      <w:pPr>
        <w:rPr>
          <w:szCs w:val="24"/>
        </w:rPr>
      </w:pPr>
      <w:r w:rsidRPr="00BD345E">
        <w:rPr>
          <w:szCs w:val="24"/>
        </w:rPr>
        <w:t xml:space="preserve">10.1.Сведения о годовом ожидаемом поступлении в централизованную систему водоотведения сточных вод </w:t>
      </w:r>
    </w:p>
    <w:p w:rsidR="002129A9" w:rsidRPr="00BD345E" w:rsidRDefault="002129A9" w:rsidP="002129A9">
      <w:pPr>
        <w:rPr>
          <w:szCs w:val="24"/>
        </w:rPr>
      </w:pPr>
      <w:r w:rsidRPr="00BD345E">
        <w:rPr>
          <w:szCs w:val="24"/>
        </w:rPr>
        <w:t>10.3. Расчет требуемой мощности очистных сооружений исходя из данных о перспективном расходе сточных вод с указанием требуемых объемов приема и очистки сточных вод, дефицита (резерва) мощностей по зонам действия сооружений по годам на расчетный срок</w:t>
      </w:r>
    </w:p>
    <w:p w:rsidR="002129A9" w:rsidRPr="00BD345E" w:rsidRDefault="002129A9" w:rsidP="002129A9">
      <w:pPr>
        <w:rPr>
          <w:szCs w:val="24"/>
        </w:rPr>
      </w:pPr>
      <w:r w:rsidRPr="00B3684F">
        <w:rPr>
          <w:szCs w:val="24"/>
        </w:rPr>
        <w:t>11. Предложения по строительству, реконструкции и модернизации объектов централизованных систем водоотведения</w:t>
      </w:r>
    </w:p>
    <w:p w:rsidR="002129A9" w:rsidRPr="00BD345E" w:rsidRDefault="002129A9" w:rsidP="002129A9">
      <w:pPr>
        <w:rPr>
          <w:szCs w:val="24"/>
        </w:rPr>
      </w:pPr>
      <w:r w:rsidRPr="00BD345E">
        <w:rPr>
          <w:szCs w:val="24"/>
        </w:rPr>
        <w:lastRenderedPageBreak/>
        <w:t>11.1. Сведения об объектах, планируемых к новому строительству для обеспечения транспортировки и очистки перспективного увеличения объема сточных вод</w:t>
      </w:r>
    </w:p>
    <w:p w:rsidR="002129A9" w:rsidRPr="00BD345E" w:rsidRDefault="002129A9" w:rsidP="002129A9">
      <w:pPr>
        <w:rPr>
          <w:szCs w:val="24"/>
        </w:rPr>
      </w:pPr>
      <w:r w:rsidRPr="00BD345E">
        <w:rPr>
          <w:szCs w:val="24"/>
        </w:rPr>
        <w:t>11.2. Сведения о действующих объектах, планируемых к реконструкции для обеспечения транспортировки и очистки перспективного увеличения объема сточных вод</w:t>
      </w:r>
    </w:p>
    <w:p w:rsidR="002129A9" w:rsidRPr="00BD345E" w:rsidRDefault="002129A9" w:rsidP="002129A9">
      <w:pPr>
        <w:rPr>
          <w:szCs w:val="24"/>
        </w:rPr>
      </w:pPr>
      <w:r w:rsidRPr="00BD345E">
        <w:rPr>
          <w:szCs w:val="24"/>
        </w:rPr>
        <w:t>11.3. Сведения о действующих объектах, планируемых к выводу из эксплуатации</w:t>
      </w:r>
    </w:p>
    <w:p w:rsidR="002129A9" w:rsidRPr="00BD345E" w:rsidRDefault="002129A9" w:rsidP="002129A9">
      <w:pPr>
        <w:rPr>
          <w:szCs w:val="24"/>
        </w:rPr>
      </w:pPr>
      <w:r w:rsidRPr="00BD345E">
        <w:rPr>
          <w:szCs w:val="24"/>
        </w:rPr>
        <w:t>12. Предложения по строительству и реконструкции линейных объектов централизованных систем водоотведения</w:t>
      </w:r>
    </w:p>
    <w:p w:rsidR="002129A9" w:rsidRDefault="002129A9" w:rsidP="002129A9">
      <w:pPr>
        <w:rPr>
          <w:szCs w:val="24"/>
        </w:rPr>
      </w:pPr>
      <w:r w:rsidRPr="00BD345E">
        <w:rPr>
          <w:szCs w:val="24"/>
        </w:rPr>
        <w:t>12.1. Предложения по строительству и реконструкции канализационных сетей, канализационных коллекторов и объектов на них, обеспечивающих сбор и транспортировку перспективного увеличения объема сточных вод в существующих районах территории, а также во вновь осваиваемых районах города под жилищную, комплексную или производственную застройку</w:t>
      </w:r>
    </w:p>
    <w:p w:rsidR="002129A9" w:rsidRPr="00BD345E" w:rsidRDefault="002129A9" w:rsidP="002129A9">
      <w:pPr>
        <w:rPr>
          <w:szCs w:val="24"/>
        </w:rPr>
      </w:pPr>
      <w:r w:rsidRPr="00BD345E">
        <w:rPr>
          <w:szCs w:val="24"/>
        </w:rPr>
        <w:t>12.2. Предложения по строительству и реконструкции канализационных сетей и объектов на них для обеспечения нормативной надежности водоотведения и подлежащих замене в связи с исчерпанием эксплуатационного ресурса</w:t>
      </w:r>
    </w:p>
    <w:p w:rsidR="002129A9" w:rsidRPr="00BD345E" w:rsidRDefault="002129A9" w:rsidP="002129A9">
      <w:pPr>
        <w:rPr>
          <w:szCs w:val="24"/>
        </w:rPr>
      </w:pPr>
      <w:r w:rsidRPr="00BD345E">
        <w:rPr>
          <w:szCs w:val="24"/>
        </w:rPr>
        <w:t>12.3. Предложения по строительству и реконструкции канализационных сетей и объектов на них для обеспечения переключения прямых выпусков на очистные сооружения</w:t>
      </w:r>
    </w:p>
    <w:p w:rsidR="002129A9" w:rsidRPr="00BD345E" w:rsidRDefault="002129A9" w:rsidP="002129A9">
      <w:pPr>
        <w:rPr>
          <w:szCs w:val="24"/>
        </w:rPr>
      </w:pPr>
      <w:r w:rsidRPr="00BD345E">
        <w:rPr>
          <w:szCs w:val="24"/>
        </w:rPr>
        <w:t>12.4. Предложения по строительству и реконструкции насосных станций</w:t>
      </w:r>
    </w:p>
    <w:p w:rsidR="002129A9" w:rsidRPr="00BD345E" w:rsidRDefault="002129A9" w:rsidP="002129A9">
      <w:pPr>
        <w:rPr>
          <w:szCs w:val="24"/>
        </w:rPr>
      </w:pPr>
      <w:r w:rsidRPr="00BD345E">
        <w:rPr>
          <w:szCs w:val="24"/>
        </w:rPr>
        <w:t>12.5. Сведения о развитии системы коммерческого учета водоотведения, организациями, осуществляющими водоотведение</w:t>
      </w:r>
    </w:p>
    <w:p w:rsidR="002129A9" w:rsidRPr="00BD345E" w:rsidRDefault="002129A9" w:rsidP="002129A9">
      <w:pPr>
        <w:rPr>
          <w:szCs w:val="24"/>
        </w:rPr>
      </w:pPr>
      <w:r w:rsidRPr="00BD345E">
        <w:rPr>
          <w:szCs w:val="24"/>
        </w:rPr>
        <w:t>13. Экологические аспекты мероприятий по строительству и реконструкции объектов централизованной системы водоотведения</w:t>
      </w:r>
    </w:p>
    <w:p w:rsidR="002129A9" w:rsidRPr="00BD345E" w:rsidRDefault="002129A9" w:rsidP="002129A9">
      <w:pPr>
        <w:rPr>
          <w:szCs w:val="24"/>
        </w:rPr>
      </w:pPr>
      <w:r w:rsidRPr="00BD345E">
        <w:rPr>
          <w:szCs w:val="24"/>
        </w:rPr>
        <w:t>13.1. Сведения о мерах по предотвращению вредного воздействия на водный бассейн, предлагаемых к новому строительству и реконструкции Комплекса очистных сооружений канализации</w:t>
      </w:r>
    </w:p>
    <w:p w:rsidR="002129A9" w:rsidRPr="00BD345E" w:rsidRDefault="002129A9" w:rsidP="002129A9">
      <w:pPr>
        <w:rPr>
          <w:szCs w:val="24"/>
        </w:rPr>
      </w:pPr>
      <w:r w:rsidRPr="00BD345E">
        <w:rPr>
          <w:szCs w:val="24"/>
        </w:rPr>
        <w:t>13.2. Сведения о мерах по предотвращению вредного воздействия на водный бассейн предлагаемых к новому строительству канализационных сетей</w:t>
      </w:r>
    </w:p>
    <w:p w:rsidR="002129A9" w:rsidRPr="00BD345E" w:rsidRDefault="002129A9" w:rsidP="002129A9">
      <w:pPr>
        <w:rPr>
          <w:szCs w:val="24"/>
        </w:rPr>
      </w:pPr>
      <w:r w:rsidRPr="00BD345E">
        <w:rPr>
          <w:szCs w:val="24"/>
        </w:rPr>
        <w:t>13.3. Сведения о мерах по предотвращению вредного воздействия на окружающую среду при реализации мероприятий по утилизации осадка сточных вод</w:t>
      </w:r>
    </w:p>
    <w:p w:rsidR="002129A9" w:rsidRPr="00BD345E" w:rsidRDefault="002129A9" w:rsidP="002129A9">
      <w:pPr>
        <w:rPr>
          <w:szCs w:val="24"/>
        </w:rPr>
      </w:pPr>
      <w:r w:rsidRPr="00BD345E">
        <w:rPr>
          <w:szCs w:val="24"/>
        </w:rPr>
        <w:t>14. Оценка капитальных вложений в новое строительство, реконструкцию и модернизацию объектов централизованных систем водоотведения</w:t>
      </w:r>
    </w:p>
    <w:p w:rsidR="002129A9" w:rsidRPr="00BD345E"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sectPr w:rsidR="002129A9" w:rsidSect="00134317">
          <w:pgSz w:w="11906" w:h="16838"/>
          <w:pgMar w:top="1134" w:right="850" w:bottom="1134" w:left="1701" w:header="708" w:footer="708" w:gutter="0"/>
          <w:cols w:space="708"/>
          <w:docGrid w:linePitch="360"/>
        </w:sectPr>
      </w:pPr>
    </w:p>
    <w:p w:rsidR="002129A9" w:rsidRDefault="002129A9" w:rsidP="002129A9">
      <w:pPr>
        <w:jc w:val="center"/>
        <w:rPr>
          <w:b/>
          <w:szCs w:val="24"/>
        </w:rPr>
      </w:pPr>
      <w:r w:rsidRPr="00C7606C">
        <w:rPr>
          <w:b/>
          <w:szCs w:val="24"/>
        </w:rPr>
        <w:lastRenderedPageBreak/>
        <w:t>Введение</w:t>
      </w:r>
    </w:p>
    <w:p w:rsidR="002129A9" w:rsidRPr="00C7606C" w:rsidRDefault="002129A9" w:rsidP="002129A9">
      <w:pPr>
        <w:jc w:val="center"/>
        <w:rPr>
          <w:b/>
          <w:szCs w:val="24"/>
        </w:rPr>
      </w:pPr>
    </w:p>
    <w:p w:rsidR="002129A9" w:rsidRPr="00C7606C" w:rsidRDefault="002129A9" w:rsidP="002129A9">
      <w:pPr>
        <w:ind w:firstLine="709"/>
        <w:rPr>
          <w:szCs w:val="24"/>
        </w:rPr>
      </w:pPr>
      <w:r w:rsidRPr="00C7606C">
        <w:rPr>
          <w:szCs w:val="24"/>
        </w:rPr>
        <w:t>Проектирование систем водоснабжения и водоотведения городов представляет собой комплексную проблему, от правильного решения которой во многом зависят масштабы необходимых капитальных вложений в эти системы. Прогноз спроса на услуги по водоснабжению и водоотведению основан на прогнозировании развития города, в первую очередь его градостроительной деятельности, определённой генеральным планом на период до</w:t>
      </w:r>
      <w:r>
        <w:rPr>
          <w:szCs w:val="24"/>
        </w:rPr>
        <w:t xml:space="preserve"> 2027</w:t>
      </w:r>
      <w:r w:rsidRPr="00C7606C">
        <w:rPr>
          <w:szCs w:val="24"/>
        </w:rPr>
        <w:t xml:space="preserve"> года.</w:t>
      </w:r>
    </w:p>
    <w:p w:rsidR="002129A9" w:rsidRPr="00C7606C" w:rsidRDefault="002129A9" w:rsidP="002129A9">
      <w:pPr>
        <w:ind w:firstLine="709"/>
        <w:rPr>
          <w:szCs w:val="24"/>
        </w:rPr>
      </w:pPr>
      <w:r w:rsidRPr="00C7606C">
        <w:rPr>
          <w:szCs w:val="24"/>
        </w:rPr>
        <w:t>Рассмотрение проблемы начинается на стадии разработки генеральных планов в самом общем виде совместно с другими вопросами городской инфраструктуры, и такие решения носят предварительный характер. Даётся обоснование необходимости сооружения новых или расширение существующих элементов комплекса водопроводных очистных сооружений (КВОС) и комплекса очистных сооружений канализации (КОСК) для покрытия имеющегося дефицита мощности и возрастающих нагрузок по водоснабжению и водоотведению на расчётный срок. При этом рассмотрение вопросов выбора основного оборудования для КВОС и КОСК, насосных станций, а также трасс водопроводных и канализационных сетей от них производится только после технико-экономического обоснования принимаемых решений. В качестве основного предпроектного документа по развитию водопроводного и канализационного хозяйства города принята практика составления перспективных схем водоснабжения и водоотведения городов. Схемы разрабатываются на основе анализа фактических нагрузок потребителей по водоснабжению и водоотведению с учётом перспективного развития на 10 лет, структуры баланса водопотребления и водоотведения региона, оценки существующего состояния головных сооружений водопровода и канализации, насосных станций, а также водопроводных и канализационных сетей и возможности их дальнейшего использования, рассмотрения вопросов надёжности, экономичности.</w:t>
      </w:r>
    </w:p>
    <w:p w:rsidR="002129A9" w:rsidRPr="00C7606C" w:rsidRDefault="002129A9" w:rsidP="002129A9">
      <w:pPr>
        <w:ind w:firstLine="709"/>
        <w:rPr>
          <w:szCs w:val="24"/>
        </w:rPr>
      </w:pPr>
      <w:r w:rsidRPr="00C7606C">
        <w:rPr>
          <w:szCs w:val="24"/>
        </w:rPr>
        <w:t>Обоснование решений (рекомендаций) при разработке схемы водоснабжения и водоотведения осуществляется на основе технико-экономического сопоставления вариантов развития систем водоснабжения и водоотведения в целом и отдельных их частей путем оценки их сравнительной эффективности по критерию минимума суммарных дисконтированных затрат.</w:t>
      </w:r>
    </w:p>
    <w:p w:rsidR="002129A9" w:rsidRDefault="002129A9" w:rsidP="002129A9">
      <w:pPr>
        <w:ind w:firstLine="709"/>
        <w:rPr>
          <w:szCs w:val="24"/>
        </w:rPr>
      </w:pPr>
      <w:r w:rsidRPr="00C7606C">
        <w:rPr>
          <w:szCs w:val="24"/>
        </w:rPr>
        <w:t xml:space="preserve">Основой для разработки и реализации схемы водоснабжения и водоотведения </w:t>
      </w:r>
      <w:r>
        <w:rPr>
          <w:szCs w:val="24"/>
        </w:rPr>
        <w:t>городского округа Спасск-Дальний</w:t>
      </w:r>
      <w:r w:rsidRPr="00C7606C">
        <w:rPr>
          <w:szCs w:val="24"/>
        </w:rPr>
        <w:t>до 2023 года является Федеральный закон от 7 декабря 2011 г. № 416-ФЗ "О водоснабжении и водоотведении", регулирующий всю систему взаимоотношений в водоснабжении и водоотведении и направленный на обеспечение устойчивого и надёжного водоснабжения и водоотведения, а также Генеральный план развития города</w:t>
      </w:r>
      <w:r>
        <w:rPr>
          <w:szCs w:val="24"/>
        </w:rPr>
        <w:t>.</w:t>
      </w:r>
    </w:p>
    <w:p w:rsidR="002129A9" w:rsidRPr="00C7606C" w:rsidRDefault="002129A9" w:rsidP="002129A9">
      <w:pPr>
        <w:ind w:firstLine="709"/>
        <w:rPr>
          <w:szCs w:val="24"/>
        </w:rPr>
      </w:pPr>
      <w:r w:rsidRPr="00560EE3">
        <w:rPr>
          <w:szCs w:val="24"/>
        </w:rPr>
        <w:t>Технической</w:t>
      </w:r>
      <w:r w:rsidRPr="00C7606C">
        <w:rPr>
          <w:szCs w:val="24"/>
        </w:rPr>
        <w:t xml:space="preserve"> базой разработки являются:</w:t>
      </w:r>
    </w:p>
    <w:p w:rsidR="002129A9" w:rsidRPr="00C7606C" w:rsidRDefault="002129A9" w:rsidP="002129A9">
      <w:pPr>
        <w:ind w:firstLine="709"/>
        <w:rPr>
          <w:szCs w:val="24"/>
        </w:rPr>
      </w:pPr>
      <w:r w:rsidRPr="00C7606C">
        <w:rPr>
          <w:szCs w:val="24"/>
        </w:rPr>
        <w:t xml:space="preserve">– генеральный план развития города до </w:t>
      </w:r>
      <w:r>
        <w:rPr>
          <w:szCs w:val="24"/>
        </w:rPr>
        <w:t>2029</w:t>
      </w:r>
      <w:r w:rsidRPr="00C7606C">
        <w:rPr>
          <w:szCs w:val="24"/>
        </w:rPr>
        <w:t xml:space="preserve"> года;</w:t>
      </w:r>
    </w:p>
    <w:p w:rsidR="002129A9" w:rsidRPr="00C7606C" w:rsidRDefault="002129A9" w:rsidP="002129A9">
      <w:pPr>
        <w:ind w:firstLine="709"/>
        <w:rPr>
          <w:szCs w:val="24"/>
        </w:rPr>
      </w:pPr>
      <w:r w:rsidRPr="00C7606C">
        <w:rPr>
          <w:szCs w:val="24"/>
        </w:rPr>
        <w:t>– проектная и исполнительная документация по КВОС, КОСК, сетям водоснабжения, сетям канализации, насосным станциям;</w:t>
      </w:r>
    </w:p>
    <w:p w:rsidR="002129A9" w:rsidRPr="00C7606C" w:rsidRDefault="002129A9" w:rsidP="002129A9">
      <w:pPr>
        <w:ind w:firstLine="709"/>
        <w:rPr>
          <w:szCs w:val="24"/>
        </w:rPr>
      </w:pPr>
      <w:r w:rsidRPr="00C7606C">
        <w:rPr>
          <w:szCs w:val="24"/>
        </w:rPr>
        <w:t xml:space="preserve">– данные технологического и коммерческого учета отпуска холодной воды, электроэнергии, </w:t>
      </w:r>
    </w:p>
    <w:p w:rsidR="002129A9" w:rsidRDefault="002129A9" w:rsidP="002129A9">
      <w:pPr>
        <w:ind w:firstLine="709"/>
        <w:rPr>
          <w:szCs w:val="24"/>
        </w:rPr>
      </w:pPr>
      <w:r w:rsidRPr="00C7606C">
        <w:rPr>
          <w:szCs w:val="24"/>
        </w:rPr>
        <w:t>измерений (журналов наблюдений, электронных архивов) по приборам контроля режимов отпуска и потребления холодной воды, электриче</w:t>
      </w:r>
      <w:r>
        <w:rPr>
          <w:szCs w:val="24"/>
        </w:rPr>
        <w:t>ской энергии (расход, давление).</w:t>
      </w:r>
    </w:p>
    <w:p w:rsidR="002129A9" w:rsidRDefault="002129A9" w:rsidP="002129A9">
      <w:pPr>
        <w:ind w:firstLine="709"/>
        <w:rPr>
          <w:szCs w:val="24"/>
        </w:rPr>
        <w:sectPr w:rsidR="002129A9" w:rsidSect="00B93C7B">
          <w:pgSz w:w="11906" w:h="16838"/>
          <w:pgMar w:top="1134" w:right="851" w:bottom="1134" w:left="1701" w:header="709" w:footer="709" w:gutter="0"/>
          <w:cols w:space="708"/>
          <w:docGrid w:linePitch="360"/>
        </w:sectPr>
      </w:pPr>
    </w:p>
    <w:p w:rsidR="002129A9" w:rsidRDefault="002129A9" w:rsidP="002129A9">
      <w:pPr>
        <w:ind w:firstLine="709"/>
        <w:jc w:val="center"/>
        <w:rPr>
          <w:b/>
          <w:sz w:val="28"/>
          <w:szCs w:val="28"/>
        </w:rPr>
      </w:pPr>
      <w:r w:rsidRPr="00345F2E">
        <w:rPr>
          <w:b/>
          <w:sz w:val="28"/>
          <w:szCs w:val="28"/>
        </w:rPr>
        <w:lastRenderedPageBreak/>
        <w:t>Глава I. Схема водоснабжения</w:t>
      </w:r>
    </w:p>
    <w:p w:rsidR="002129A9" w:rsidRPr="00345F2E" w:rsidRDefault="002129A9" w:rsidP="002129A9">
      <w:pPr>
        <w:ind w:firstLine="709"/>
        <w:jc w:val="center"/>
        <w:rPr>
          <w:b/>
          <w:sz w:val="28"/>
          <w:szCs w:val="28"/>
        </w:rPr>
      </w:pPr>
    </w:p>
    <w:p w:rsidR="002129A9" w:rsidRPr="00B15809" w:rsidRDefault="002129A9" w:rsidP="002129A9">
      <w:pPr>
        <w:tabs>
          <w:tab w:val="left" w:pos="993"/>
        </w:tabs>
        <w:ind w:firstLine="709"/>
        <w:jc w:val="center"/>
        <w:rPr>
          <w:b/>
          <w:szCs w:val="24"/>
        </w:rPr>
      </w:pPr>
      <w:r w:rsidRPr="00B15809">
        <w:rPr>
          <w:b/>
          <w:szCs w:val="24"/>
        </w:rPr>
        <w:t xml:space="preserve">1. Существующее положение в сфере водоснабжения </w:t>
      </w:r>
      <w:r>
        <w:rPr>
          <w:b/>
          <w:szCs w:val="24"/>
        </w:rPr>
        <w:t xml:space="preserve">городского округа </w:t>
      </w:r>
      <w:r>
        <w:rPr>
          <w:b/>
          <w:szCs w:val="24"/>
        </w:rPr>
        <w:tab/>
      </w:r>
      <w:r w:rsidRPr="00B15809">
        <w:rPr>
          <w:b/>
          <w:szCs w:val="24"/>
        </w:rPr>
        <w:t>Спасск-Дальний</w:t>
      </w:r>
    </w:p>
    <w:p w:rsidR="002129A9" w:rsidRPr="001269D1" w:rsidRDefault="002129A9" w:rsidP="002129A9">
      <w:pPr>
        <w:tabs>
          <w:tab w:val="left" w:pos="993"/>
        </w:tabs>
        <w:ind w:firstLine="709"/>
        <w:rPr>
          <w:szCs w:val="24"/>
        </w:rPr>
      </w:pPr>
    </w:p>
    <w:p w:rsidR="002129A9" w:rsidRDefault="002129A9" w:rsidP="002129A9">
      <w:pPr>
        <w:tabs>
          <w:tab w:val="left" w:pos="709"/>
        </w:tabs>
        <w:ind w:firstLine="709"/>
        <w:rPr>
          <w:szCs w:val="24"/>
        </w:rPr>
      </w:pPr>
      <w:r w:rsidRPr="001269D1">
        <w:rPr>
          <w:szCs w:val="24"/>
        </w:rPr>
        <w:t xml:space="preserve">1.1. Структура системы водоснабжения </w:t>
      </w:r>
      <w:r>
        <w:rPr>
          <w:szCs w:val="24"/>
        </w:rPr>
        <w:t>городского округа Спасск-Дальний</w:t>
      </w:r>
    </w:p>
    <w:p w:rsidR="002129A9" w:rsidRDefault="002129A9" w:rsidP="002129A9">
      <w:pPr>
        <w:tabs>
          <w:tab w:val="left" w:pos="709"/>
        </w:tabs>
        <w:ind w:firstLine="709"/>
        <w:rPr>
          <w:szCs w:val="24"/>
        </w:rPr>
      </w:pPr>
    </w:p>
    <w:p w:rsidR="002129A9" w:rsidRPr="003769AF" w:rsidRDefault="002129A9" w:rsidP="002129A9">
      <w:pPr>
        <w:ind w:firstLine="709"/>
        <w:rPr>
          <w:rFonts w:eastAsia="Calibri"/>
          <w:szCs w:val="24"/>
        </w:rPr>
      </w:pPr>
      <w:r w:rsidRPr="003769AF">
        <w:rPr>
          <w:rFonts w:eastAsia="Calibri"/>
          <w:szCs w:val="24"/>
        </w:rPr>
        <w:t xml:space="preserve">Источником  производственного и хозяйственно-питьевого водоснабжения </w:t>
      </w:r>
      <w:r>
        <w:rPr>
          <w:szCs w:val="24"/>
        </w:rPr>
        <w:t>городского округа Спасск-Дальний</w:t>
      </w:r>
      <w:r w:rsidRPr="003769AF">
        <w:rPr>
          <w:rFonts w:eastAsia="Calibri"/>
          <w:szCs w:val="24"/>
        </w:rPr>
        <w:t xml:space="preserve">служит водохранилище на реке Вишневка, расположенное в </w:t>
      </w:r>
      <w:smartTag w:uri="urn:schemas-microsoft-com:office:smarttags" w:element="metricconverter">
        <w:smartTagPr>
          <w:attr w:name="ProductID" w:val="2 км"/>
        </w:smartTagPr>
        <w:r w:rsidRPr="003769AF">
          <w:rPr>
            <w:rFonts w:eastAsia="Calibri"/>
            <w:szCs w:val="24"/>
          </w:rPr>
          <w:t>2 км</w:t>
        </w:r>
      </w:smartTag>
      <w:r w:rsidRPr="003769AF">
        <w:rPr>
          <w:rFonts w:eastAsia="Calibri"/>
          <w:szCs w:val="24"/>
        </w:rPr>
        <w:t xml:space="preserve"> от с.Вишневка Спасского района.</w:t>
      </w:r>
    </w:p>
    <w:p w:rsidR="002129A9" w:rsidRPr="003769AF" w:rsidRDefault="002129A9" w:rsidP="002129A9">
      <w:pPr>
        <w:ind w:firstLine="709"/>
        <w:rPr>
          <w:rFonts w:eastAsia="Calibri"/>
          <w:szCs w:val="24"/>
        </w:rPr>
      </w:pPr>
      <w:r w:rsidRPr="003769AF">
        <w:rPr>
          <w:rFonts w:eastAsia="Calibri"/>
          <w:szCs w:val="24"/>
        </w:rPr>
        <w:t>Кроме того, в качестве источников водоснабжения используются 14 артезианских скважин. По территориальному размещению все скважины можно разделить групп</w:t>
      </w:r>
      <w:r>
        <w:rPr>
          <w:szCs w:val="24"/>
        </w:rPr>
        <w:t>ы</w:t>
      </w:r>
      <w:r w:rsidRPr="003769AF">
        <w:rPr>
          <w:rFonts w:eastAsia="Calibri"/>
          <w:szCs w:val="24"/>
        </w:rPr>
        <w:t>:</w:t>
      </w:r>
    </w:p>
    <w:p w:rsidR="002129A9" w:rsidRPr="003769AF" w:rsidRDefault="002129A9" w:rsidP="002129A9">
      <w:pPr>
        <w:ind w:firstLine="709"/>
        <w:rPr>
          <w:rFonts w:eastAsia="Calibri"/>
          <w:szCs w:val="24"/>
        </w:rPr>
      </w:pPr>
      <w:r w:rsidRPr="003769AF">
        <w:rPr>
          <w:rFonts w:eastAsia="Calibri"/>
          <w:szCs w:val="24"/>
        </w:rPr>
        <w:t>1 группа из трех скважин (№ 842, № 864, № 258а) расположена на территории микрорайона «50 лет Спасска»;</w:t>
      </w:r>
    </w:p>
    <w:p w:rsidR="002129A9" w:rsidRPr="003769AF" w:rsidRDefault="002129A9" w:rsidP="002129A9">
      <w:pPr>
        <w:ind w:firstLine="709"/>
        <w:rPr>
          <w:rFonts w:eastAsia="Calibri"/>
          <w:szCs w:val="24"/>
        </w:rPr>
      </w:pPr>
      <w:r w:rsidRPr="003769AF">
        <w:rPr>
          <w:rFonts w:eastAsia="Calibri"/>
          <w:szCs w:val="24"/>
        </w:rPr>
        <w:t>2 группа из четырех скважин ( №8, № ПР-36, №11, №12) расположена на  юго-западе г. Спасска в районе поселка Шиферный;</w:t>
      </w:r>
    </w:p>
    <w:p w:rsidR="002129A9" w:rsidRPr="003769AF" w:rsidRDefault="002129A9" w:rsidP="002129A9">
      <w:pPr>
        <w:ind w:firstLine="709"/>
        <w:rPr>
          <w:rFonts w:eastAsia="Calibri"/>
          <w:szCs w:val="24"/>
        </w:rPr>
      </w:pPr>
      <w:r w:rsidRPr="003769AF">
        <w:rPr>
          <w:rFonts w:eastAsia="Calibri"/>
          <w:szCs w:val="24"/>
        </w:rPr>
        <w:t>3 группа из трех скважин (№ 18-91, № ПР-28, № ПР-153) расположена на северной окраине города, на территории станции обезжелезивания возле завода строительных материалов;</w:t>
      </w:r>
    </w:p>
    <w:p w:rsidR="002129A9" w:rsidRPr="003769AF" w:rsidRDefault="002129A9" w:rsidP="002129A9">
      <w:pPr>
        <w:ind w:firstLine="709"/>
        <w:rPr>
          <w:rFonts w:eastAsia="Calibri"/>
          <w:szCs w:val="24"/>
        </w:rPr>
      </w:pPr>
      <w:r w:rsidRPr="003769AF">
        <w:rPr>
          <w:rFonts w:eastAsia="Calibri"/>
          <w:szCs w:val="24"/>
        </w:rPr>
        <w:t>1 скважина № 13-561 в районе подстанции «Дальэнерго»</w:t>
      </w:r>
      <w:r>
        <w:rPr>
          <w:szCs w:val="24"/>
        </w:rPr>
        <w:t>.</w:t>
      </w:r>
    </w:p>
    <w:p w:rsidR="002129A9" w:rsidRPr="003769AF" w:rsidRDefault="002129A9" w:rsidP="002129A9">
      <w:pPr>
        <w:ind w:firstLine="709"/>
        <w:rPr>
          <w:rFonts w:eastAsia="Calibri"/>
          <w:szCs w:val="24"/>
        </w:rPr>
      </w:pPr>
      <w:r w:rsidRPr="003769AF">
        <w:rPr>
          <w:rFonts w:eastAsia="Calibri"/>
          <w:szCs w:val="24"/>
        </w:rPr>
        <w:t xml:space="preserve">Забор воды для водоснабжения потребителей г. Спасска-Дальнего осуществляется из водохранилища на р. Вишневка. </w:t>
      </w:r>
    </w:p>
    <w:p w:rsidR="002129A9" w:rsidRPr="003769AF" w:rsidRDefault="002129A9" w:rsidP="002129A9">
      <w:pPr>
        <w:ind w:firstLine="709"/>
        <w:rPr>
          <w:rFonts w:eastAsia="Calibri"/>
          <w:szCs w:val="24"/>
        </w:rPr>
      </w:pPr>
      <w:r w:rsidRPr="003769AF">
        <w:rPr>
          <w:rFonts w:eastAsia="Calibri"/>
          <w:szCs w:val="24"/>
        </w:rPr>
        <w:t>Вода из Вишневского водохранилища насосной станцией 1 подъема, входящий в состав гидротехнических сооружений, подается по двум ниткам водопровода до насосной станции 2 подъема «Красный кут». Здесь происходит перераспределение исходной воды. Часть ее подается на технологические нужды ОАО «Спасскцемент», ОАО «Спасский комбинат асбоцементных изделий». Остальная же часть  подается, через насосную второго подъема,  на водопроводные очистные сооружения. После очистки, вода подается насосной станцией 3 подъема, совмещенной с ВОС, в разводящую сеть потребителям.</w:t>
      </w:r>
    </w:p>
    <w:p w:rsidR="002129A9" w:rsidRDefault="002129A9" w:rsidP="002129A9">
      <w:pPr>
        <w:rPr>
          <w:szCs w:val="24"/>
        </w:rPr>
        <w:sectPr w:rsidR="002129A9" w:rsidSect="00B93C7B">
          <w:headerReference w:type="default" r:id="rId8"/>
          <w:pgSz w:w="11906" w:h="16838"/>
          <w:pgMar w:top="1134" w:right="851" w:bottom="1134" w:left="1701" w:header="709" w:footer="709" w:gutter="0"/>
          <w:cols w:space="708"/>
          <w:docGrid w:linePitch="360"/>
        </w:sectPr>
      </w:pPr>
      <w:r>
        <w:rPr>
          <w:szCs w:val="24"/>
        </w:rPr>
        <w:tab/>
      </w:r>
    </w:p>
    <w:p w:rsidR="002129A9" w:rsidRDefault="002129A9" w:rsidP="002129A9">
      <w:pPr>
        <w:rPr>
          <w:b/>
          <w:sz w:val="36"/>
          <w:szCs w:val="36"/>
        </w:rPr>
      </w:pPr>
      <w:r w:rsidRPr="007C73B9">
        <w:rPr>
          <w:b/>
          <w:noProof/>
          <w:color w:val="FF0000"/>
          <w:sz w:val="36"/>
          <w:szCs w:val="36"/>
        </w:rPr>
        <w:lastRenderedPageBreak/>
        <w:pict>
          <v:shapetype id="_x0000_t32" coordsize="21600,21600" o:spt="32" o:oned="t" path="m,l21600,21600e" filled="f">
            <v:path arrowok="t" fillok="f" o:connecttype="none"/>
            <o:lock v:ext="edit" shapetype="t"/>
          </v:shapetype>
          <v:shape id="AutoShape 403" o:spid="_x0000_s1285" type="#_x0000_t32" style="position:absolute;margin-left:874.1pt;margin-top:130.15pt;width:18.5pt;height:6.6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" strokecolor="red"/>
        </w:pict>
      </w:r>
      <w:r w:rsidRPr="007C73B9">
        <w:rPr>
          <w:b/>
          <w:noProof/>
          <w:color w:val="FF0000"/>
          <w:sz w:val="36"/>
          <w:szCs w:val="36"/>
        </w:rPr>
        <w:pict>
          <v:shape id="AutoShape 301" o:spid="_x0000_s1284" type="#_x0000_t32" style="position:absolute;margin-left:874.1pt;margin-top:65.05pt;width:36.5pt;height:116.65pt;flip:x;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">
            <v:stroke endarrow="block"/>
          </v:shape>
        </w:pict>
      </w:r>
      <w:r>
        <w:rPr>
          <w:b/>
          <w:noProof/>
          <w:sz w:val="36"/>
          <w:szCs w:val="36"/>
        </w:rPr>
        <w:pict>
          <v:rect id="Rectangle 266" o:spid="_x0000_s1283" style="position:absolute;margin-left:671.1pt;margin-top:451.8pt;width:102.05pt;height:64.1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">
            <v:textbox>
              <w:txbxContent>
                <w:p w:rsidR="002129A9" w:rsidRDefault="002129A9" w:rsidP="002129A9">
                  <w:pPr>
                    <w:shd w:val="clear" w:color="auto" w:fill="CCC0D9"/>
                  </w:pPr>
                  <w:r>
                    <w:t xml:space="preserve">      ОАО «Спасскцемент»</w:t>
                  </w:r>
                </w:p>
                <w:p w:rsidR="002129A9" w:rsidRDefault="002129A9" w:rsidP="002129A9">
                  <w:pPr>
                    <w:shd w:val="clear" w:color="auto" w:fill="CCC0D9"/>
                  </w:pPr>
                  <w:r>
                    <w:t>котельная  №8 – тех.вода</w:t>
                  </w:r>
                </w:p>
              </w:txbxContent>
            </v:textbox>
          </v:rect>
        </w:pict>
      </w:r>
      <w:r w:rsidRPr="007C73B9">
        <w:rPr>
          <w:b/>
          <w:noProof/>
          <w:color w:val="FF0000"/>
          <w:sz w:val="36"/>
          <w:szCs w:val="36"/>
        </w:rPr>
      </w:r>
      <w:r w:rsidRPr="007C73B9">
        <w:rPr>
          <w:b/>
          <w:noProof/>
          <w:color w:val="FF0000"/>
          <w:sz w:val="36"/>
          <w:szCs w:val="36"/>
        </w:rPr>
        <w:pict>
          <v:group id="Полотно 250" o:spid="_x0000_s1136" editas="canvas" style="width:794.4pt;height:500.1pt;mso-position-horizontal-relative:char;mso-position-vertical-relative:line" coordsize="100888,63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7" type="#_x0000_t75" style="position:absolute;width:100888;height:63512;visibility:visible">
              <v:fill o:detectmouseclick="t"/>
              <v:path o:connecttype="none"/>
            </v:shape>
            <v:rect id="Rectangle 252" o:spid="_x0000_s1138" style="position:absolute;left:28957;top:10512;width:15242;height:4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rsidR="002129A9" w:rsidRPr="00697B37" w:rsidRDefault="002129A9" w:rsidP="002129A9">
                    <w:pPr>
                      <w:shd w:val="clear" w:color="auto" w:fill="C2D69B"/>
                    </w:pPr>
                    <w:r>
                      <w:t>М/р-</w:t>
                    </w:r>
                    <w:r w:rsidRPr="00697B37">
                      <w:t>н «Силикатный»</w:t>
                    </w:r>
                  </w:p>
                </w:txbxContent>
              </v:textbox>
            </v:rect>
            <v:rect id="Rectangle 253" o:spid="_x0000_s1139" style="position:absolute;left:3507;top:7264;width:16756;height:4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6MAA&#10;AADcAAAADwAAAGRycy9kb3ducmV2LnhtbERPTYvCMBC9C/sfwix408QKotUosouiR62Xvc02Y1tt&#10;JqWJ2t1fbw6Cx8f7Xqw6W4s7tb5yrGE0VCCIc2cqLjScss1gCsIHZIO1Y9LwRx5Wy4/eAlPjHnyg&#10;+zEUIoawT1FDGUKTSunzkiz6oWuII3d2rcUQYVtI0+IjhttaJkpNpMWKY0OJDX2VlF+PN6vht0pO&#10;+H/ItsrONuOw77LL7edb6/5nt56DCNSFt/jl3hkNiYp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S6MAAAADcAAAADwAAAAAAAAAAAAAAAACYAgAAZHJzL2Rvd25y&#10;ZXYueG1sUEsFBgAAAAAEAAQA9QAAAIUDAAAAAA==&#10;">
              <v:textbox>
                <w:txbxContent>
                  <w:p w:rsidR="002129A9" w:rsidRPr="00697B37" w:rsidRDefault="002129A9" w:rsidP="002129A9">
                    <w:pPr>
                      <w:shd w:val="clear" w:color="auto" w:fill="C2D69B"/>
                    </w:pPr>
                    <w:r w:rsidRPr="00697B37">
                      <w:t>Больничный комплекс</w:t>
                    </w:r>
                    <w:r>
                      <w:t xml:space="preserve"> (с. Спасское)</w:t>
                    </w:r>
                  </w:p>
                </w:txbxContent>
              </v:textbox>
            </v:rect>
            <v:rect id="Rectangle 254" o:spid="_x0000_s1140" style="position:absolute;left:3507;top:15080;width:16756;height:45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3c8UA&#10;AADcAAAADwAAAGRycy9kb3ducmV2LnhtbESPQWvCQBSE70L/w/IKveluU5AmuobSklKPGi+9vWaf&#10;STT7NmRXTfvrXaHgcZiZb5hlPtpOnGnwrWMNzzMFgrhypuVaw64spq8gfEA22DkmDb/kIV89TJaY&#10;GXfhDZ23oRYRwj5DDU0IfSalrxqy6GeuJ47e3g0WQ5RDLc2Alwi3nUyUmkuLLceFBnt6b6g6bk9W&#10;w0+b7PBvU34qmxYvYT2Wh9P3h9ZPj+PbAkSgMdzD/+0voyFRKdzOx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LdzxQAAANwAAAAPAAAAAAAAAAAAAAAAAJgCAABkcnMv&#10;ZG93bnJldi54bWxQSwUGAAAAAAQABAD1AAAAigMAAAAA&#10;">
              <v:textbox>
                <w:txbxContent>
                  <w:p w:rsidR="002129A9" w:rsidRDefault="002129A9" w:rsidP="002129A9">
                    <w:pPr>
                      <w:shd w:val="clear" w:color="auto" w:fill="D9D9D9"/>
                    </w:pPr>
                    <w:r w:rsidRPr="00697B37">
                      <w:t xml:space="preserve">Насосная станция </w:t>
                    </w:r>
                  </w:p>
                  <w:p w:rsidR="002129A9" w:rsidRPr="00697B37" w:rsidRDefault="002129A9" w:rsidP="002129A9">
                    <w:pPr>
                      <w:shd w:val="clear" w:color="auto" w:fill="D9D9D9"/>
                    </w:pPr>
                    <w:r w:rsidRPr="00A55CC7">
                      <w:t xml:space="preserve">2 –го  </w:t>
                    </w:r>
                    <w:r>
                      <w:t xml:space="preserve">подъема </w:t>
                    </w:r>
                    <w:r w:rsidRPr="00697B37">
                      <w:t>«Рынок»</w:t>
                    </w:r>
                  </w:p>
                </w:txbxContent>
              </v:textbox>
            </v:rect>
            <v:rect id="Rectangle 255" o:spid="_x0000_s1141" style="position:absolute;left:30167;top:17364;width:13715;height:50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IM8EA&#10;AADcAAAADwAAAGRycy9kb3ducmV2LnhtbERPTYvCMBC9L/gfwgje1rQVZLcaiyiKHrVe9jY2Y1tt&#10;JqWJWv31m8PCHh/ve571phEP6lxtWUE8jkAQF1bXXCo45ZvPLxDOI2tsLJOCFznIFoOPOabaPvlA&#10;j6MvRQhhl6KCyvs2ldIVFRl0Y9sSB+5iO4M+wK6UusNnCDeNTKJoKg3WHBoqbGlVUXE73o2Cc52c&#10;8H3It5H53kz8vs+v95+1UqNhv5yB8NT7f/Gfe6cVJHGYH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TiDPBAAAA3AAAAA8AAAAAAAAAAAAAAAAAmAIAAGRycy9kb3du&#10;cmV2LnhtbFBLBQYAAAAABAAEAPUAAACGAwAAAAA=&#10;">
              <v:textbox>
                <w:txbxContent>
                  <w:p w:rsidR="002129A9" w:rsidRDefault="002129A9" w:rsidP="002129A9">
                    <w:pPr>
                      <w:shd w:val="clear" w:color="auto" w:fill="C2D69B"/>
                    </w:pPr>
                    <w:r w:rsidRPr="00697B37">
                      <w:t>Частный сектор</w:t>
                    </w:r>
                  </w:p>
                  <w:p w:rsidR="002129A9" w:rsidRPr="00697B37" w:rsidRDefault="002129A9" w:rsidP="002129A9">
                    <w:pPr>
                      <w:shd w:val="clear" w:color="auto" w:fill="C2D69B"/>
                    </w:pPr>
                    <w:r>
                      <w:t>М/р-он «Заречная»</w:t>
                    </w:r>
                  </w:p>
                </w:txbxContent>
              </v:textbox>
            </v:rect>
            <v:rect id="Rectangle 256" o:spid="_x0000_s1142" style="position:absolute;left:14169;top:32224;width:8391;height:45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8tqMMA&#10;AADcAAAADwAAAGRycy9kb3ducmV2LnhtbESPQYvCMBSE74L/ITxhb5q2grjVKIuirEetl709m2db&#10;t3kpTdTu/nojCB6HmfmGmS87U4sbta6yrCAeRSCIc6srLhQcs81wCsJ5ZI21ZVLwRw6Wi35vjqm2&#10;d97T7eALESDsUlRQet+kUrq8JINuZBvi4J1ta9AH2RZSt3gPcFPLJIom0mDFYaHEhlYl5b+Hq1Fw&#10;qpIj/u+zbWQ+N2O/67LL9Wet1Meg+5qB8NT5d/jV/tYKkjiG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8tqMMAAADcAAAADwAAAAAAAAAAAAAAAACYAgAAZHJzL2Rv&#10;d25yZXYueG1sUEsFBgAAAAAEAAQA9QAAAIgDAAAAAA==&#10;">
              <v:textbox>
                <w:txbxContent>
                  <w:p w:rsidR="002129A9" w:rsidRPr="00697B37" w:rsidRDefault="002129A9" w:rsidP="002129A9">
                    <w:pPr>
                      <w:shd w:val="clear" w:color="auto" w:fill="C2D69B"/>
                    </w:pPr>
                    <w:r>
                      <w:t>М/р-</w:t>
                    </w:r>
                    <w:r w:rsidRPr="00697B37">
                      <w:t>н №1</w:t>
                    </w:r>
                    <w:r>
                      <w:t xml:space="preserve"> (Город)</w:t>
                    </w:r>
                  </w:p>
                </w:txbxContent>
              </v:textbox>
            </v:rect>
            <v:rect id="Rectangle 257" o:spid="_x0000_s1143" style="position:absolute;left:14169;top:40232;width:9147;height:51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z38UA&#10;AADcAAAADwAAAGRycy9kb3ducmV2LnhtbESPQWvCQBSE74X+h+UVvDUbIxSbZhVRFHuM8dLba/Y1&#10;Sc2+DdnVRH99tyB4HGbmGyZbjqYVF+pdY1nBNIpBEJdWN1wpOBbb1zkI55E1tpZJwZUcLBfPTxmm&#10;2g6c0+XgKxEg7FJUUHvfpVK6siaDLrIdcfB+bG/QB9lXUvc4BLhpZRLHb9Jgw2Ghxo7WNZWnw9ko&#10;+G6SI97yYheb9+3Mf47F7/lro9TkZVx9gPA0+kf43t5rBck0g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bPfxQAAANwAAAAPAAAAAAAAAAAAAAAAAJgCAABkcnMv&#10;ZG93bnJldi54bWxQSwUGAAAAAAQABAD1AAAAigMAAAAA&#10;">
              <v:textbox>
                <w:txbxContent>
                  <w:p w:rsidR="002129A9" w:rsidRPr="00697B37" w:rsidRDefault="002129A9" w:rsidP="002129A9">
                    <w:pPr>
                      <w:shd w:val="clear" w:color="auto" w:fill="C2D69B"/>
                    </w:pPr>
                    <w:r>
                      <w:t>М/р-</w:t>
                    </w:r>
                    <w:r w:rsidRPr="00697B37">
                      <w:t>н №2</w:t>
                    </w:r>
                    <w:r>
                      <w:t xml:space="preserve"> (АТП)</w:t>
                    </w:r>
                  </w:p>
                </w:txbxContent>
              </v:textbox>
            </v:rect>
            <v:rect id="Rectangle 258" o:spid="_x0000_s1144" style="position:absolute;left:7029;top:50510;width:14458;height:57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EWRMUA&#10;AADcAAAADwAAAGRycy9kb3ducmV2LnhtbESPQWvCQBSE74L/YXmF3nSTCKWmrlKUSHvU5NLba/Y1&#10;SZt9G7KbGP313ULB4zAz3zCb3WRaMVLvGssK4mUEgri0uuFKQZFni2cQziNrbC2Tgis52G3nsw2m&#10;2l74ROPZVyJA2KWooPa+S6V0ZU0G3dJ2xMH7sr1BH2RfSd3jJcBNK5MoepIGGw4LNXa0r6n8OQ9G&#10;wWeTFHg75cfIrLOVf5/y7+HjoNTjw/T6AsLT5O/h//abVpDEK/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gRZExQAAANwAAAAPAAAAAAAAAAAAAAAAAJgCAABkcnMv&#10;ZG93bnJldi54bWxQSwUGAAAAAAQABAD1AAAAigMAAAAA&#10;">
              <v:textbox>
                <w:txbxContent>
                  <w:p w:rsidR="002129A9" w:rsidRPr="00697B37" w:rsidRDefault="002129A9" w:rsidP="002129A9">
                    <w:pPr>
                      <w:shd w:val="clear" w:color="auto" w:fill="8DB3E2"/>
                    </w:pPr>
                    <w:r>
                      <w:t>Артезианские скважины ПР-36,  №8,В-794 (11)</w:t>
                    </w:r>
                    <w:r w:rsidRPr="00697B37">
                      <w:t>,12</w:t>
                    </w:r>
                  </w:p>
                </w:txbxContent>
              </v:textbox>
            </v:rect>
            <v:rect id="Rectangle 259" o:spid="_x0000_s1145" style="position:absolute;left:48463;top:8214;width:18296;height:68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rsidR="002129A9" w:rsidRPr="00697B37" w:rsidRDefault="002129A9" w:rsidP="002129A9">
                    <w:pPr>
                      <w:shd w:val="clear" w:color="auto" w:fill="8DB3E2"/>
                    </w:pPr>
                    <w:r>
                      <w:t>Арте</w:t>
                    </w:r>
                    <w:r w:rsidRPr="00697B37">
                      <w:t>зианские</w:t>
                    </w:r>
                    <w:r>
                      <w:t xml:space="preserve"> скважины ПР-156 (8) «Блюхера»</w:t>
                    </w:r>
                  </w:p>
                </w:txbxContent>
              </v:textbox>
            </v:rect>
            <v:rect id="Rectangle 260" o:spid="_x0000_s1146" style="position:absolute;left:50747;top:17364;width:13715;height:34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textbox>
                <w:txbxContent>
                  <w:p w:rsidR="002129A9" w:rsidRPr="00697B37" w:rsidRDefault="002129A9" w:rsidP="002129A9">
                    <w:pPr>
                      <w:shd w:val="clear" w:color="auto" w:fill="C2D69B"/>
                    </w:pPr>
                    <w:r>
                      <w:t>М/р-</w:t>
                    </w:r>
                    <w:r w:rsidRPr="00697B37">
                      <w:t>н им. Блюхера</w:t>
                    </w:r>
                  </w:p>
                </w:txbxContent>
              </v:textbox>
            </v:rect>
            <v:rect id="Rectangle 261" o:spid="_x0000_s1147" style="position:absolute;left:40842;top:27656;width:9905;height:34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3MMA&#10;AADcAAAADwAAAGRycy9kb3ducmV2LnhtbESPQYvCMBSE7wv+h/AEb2tqBXGrUcTFRY9aL96ezbOt&#10;Ni+liVr99UYQ9jjMzDfMdN6aStyocaVlBYN+BII4s7rkXME+XX2PQTiPrLGyTAoe5GA+63xNMdH2&#10;zlu67XwuAoRdggoK7+tESpcVZND1bU0cvJNtDPogm1zqBu8BbioZR9FIGiw5LBRY07Kg7LK7GgXH&#10;Mt7jc5v+ReZnNfSbNj1fD79K9brtYgLCU+v/w5/2WiuIBy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13MMAAADcAAAADwAAAAAAAAAAAAAAAACYAgAAZHJzL2Rv&#10;d25yZXYueG1sUEsFBgAAAAAEAAQA9QAAAIgDAAAAAA==&#10;">
              <v:textbox>
                <w:txbxContent>
                  <w:p w:rsidR="002129A9" w:rsidRPr="00697B37" w:rsidRDefault="002129A9" w:rsidP="002129A9">
                    <w:r w:rsidRPr="006A66B3">
                      <w:rPr>
                        <w:shd w:val="clear" w:color="auto" w:fill="C2D69B"/>
                      </w:rPr>
                      <w:t>М/р-н «ТРЗ</w:t>
                    </w:r>
                    <w:r w:rsidRPr="00697B37">
                      <w:t>»</w:t>
                    </w:r>
                  </w:p>
                </w:txbxContent>
              </v:textbox>
            </v:rect>
            <v:rect id="Rectangle 262" o:spid="_x0000_s1148" style="position:absolute;left:68272;top:3646;width:13949;height:57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QR8UA&#10;AADcAAAADwAAAGRycy9kb3ducmV2LnhtbESPQWvCQBSE74L/YXmF3nRjCrZNXUWUiD0m8dLba/Y1&#10;SZt9G7Ibjf56t1DocZiZb5jVZjStOFPvGssKFvMIBHFpdcOVglORzl5AOI+ssbVMCq7kYLOeTlaY&#10;aHvhjM65r0SAsEtQQe19l0jpypoMurntiIP3ZXuDPsi+krrHS4CbVsZRtJQGGw4LNXa0q6n8yQej&#10;4LOJT3jLikNkXtMn/z4W38PHXqnHh3H7BsLT6P/Df+2jVhAvnu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hBHxQAAANwAAAAPAAAAAAAAAAAAAAAAAJgCAABkcnMv&#10;ZG93bnJldi54bWxQSwUGAAAAAAQABAD1AAAAigMAAAAA&#10;">
              <v:textbox>
                <w:txbxContent>
                  <w:p w:rsidR="002129A9" w:rsidRDefault="002129A9" w:rsidP="002129A9">
                    <w:pPr>
                      <w:shd w:val="clear" w:color="auto" w:fill="C2D69B"/>
                    </w:pPr>
                    <w:r>
                      <w:t xml:space="preserve">М/р-н </w:t>
                    </w:r>
                  </w:p>
                  <w:p w:rsidR="002129A9" w:rsidRPr="00697B37" w:rsidRDefault="002129A9" w:rsidP="002129A9">
                    <w:pPr>
                      <w:shd w:val="clear" w:color="auto" w:fill="C2D69B"/>
                    </w:pPr>
                    <w:r>
                      <w:t>«50</w:t>
                    </w:r>
                    <w:r w:rsidRPr="00697B37">
                      <w:t>лет Спасска»</w:t>
                    </w:r>
                  </w:p>
                </w:txbxContent>
              </v:textbox>
            </v:rect>
            <v:rect id="Rectangle 263" o:spid="_x0000_s1149" style="position:absolute;left:30937;top:51652;width:15999;height:45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ENcEA&#10;AADcAAAADwAAAGRycy9kb3ducmV2LnhtbERPTYvCMBC9L/gfwgje1rQVZLcaiyiKHrVe9jY2Y1tt&#10;JqWJWv31m8PCHh/ve571phEP6lxtWUE8jkAQF1bXXCo45ZvPLxDOI2tsLJOCFznIFoOPOabaPvlA&#10;j6MvRQhhl6KCyvs2ldIVFRl0Y9sSB+5iO4M+wK6UusNnCDeNTKJoKg3WHBoqbGlVUXE73o2Cc52c&#10;8H3It5H53kz8vs+v95+1UqNhv5yB8NT7f/Gfe6cVJHFYG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lhDXBAAAA3AAAAA8AAAAAAAAAAAAAAAAAmAIAAGRycy9kb3du&#10;cmV2LnhtbFBLBQYAAAAABAAEAPUAAACGAwAAAAA=&#10;">
              <v:textbox>
                <w:txbxContent>
                  <w:p w:rsidR="002129A9" w:rsidRPr="00697B37" w:rsidRDefault="002129A9" w:rsidP="002129A9">
                    <w:pPr>
                      <w:shd w:val="clear" w:color="auto" w:fill="C2D69B"/>
                    </w:pPr>
                    <w:r>
                      <w:t>М/р-н «</w:t>
                    </w:r>
                    <w:r w:rsidRPr="00697B37">
                      <w:t>Шиферный</w:t>
                    </w:r>
                    <w:r>
                      <w:t>»</w:t>
                    </w:r>
                  </w:p>
                </w:txbxContent>
              </v:textbox>
            </v:rect>
            <v:rect id="Rectangle 264" o:spid="_x0000_s1150" style="position:absolute;left:49220;top:51652;width:13715;height:45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khrsUA&#10;AADcAAAADwAAAGRycy9kb3ducmV2LnhtbESPT2vCQBTE70K/w/IKvZmNEaRJXUUUpR7z59Lba/Y1&#10;Sc2+DdlV0376bqHQ4zAzv2HW28n04kaj6ywrWEQxCOLa6o4bBVV5nD+DcB5ZY2+ZFHyRg+3mYbbG&#10;TNs753QrfCMChF2GClrvh0xKV7dk0EV2IA7ehx0N+iDHRuoR7wFuepnE8Uoa7DgstDjQvqX6UlyN&#10;gvcuqfA7L0+xSY9Lf57Kz+vbQamnx2n3AsLT5P/Df+1XrSBZp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aSGuxQAAANwAAAAPAAAAAAAAAAAAAAAAAJgCAABkcnMv&#10;ZG93bnJldi54bWxQSwUGAAAAAAQABAD1AAAAigMAAAAA&#10;">
              <v:textbox>
                <w:txbxContent>
                  <w:p w:rsidR="002129A9" w:rsidRPr="00697B37" w:rsidRDefault="002129A9" w:rsidP="002129A9">
                    <w:pPr>
                      <w:shd w:val="clear" w:color="auto" w:fill="C2D69B"/>
                    </w:pPr>
                    <w:r>
                      <w:t>М/р-</w:t>
                    </w:r>
                    <w:r w:rsidRPr="00697B37">
                      <w:t>н «Дальэнерго»</w:t>
                    </w:r>
                  </w:p>
                </w:txbxContent>
              </v:textbox>
            </v:rect>
            <v:rect id="Rectangle 265" o:spid="_x0000_s1151" style="position:absolute;left:68575;top:50510;width:14169;height:8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9CjsIA&#10;AADcAAAADwAAAGRycy9kb3ducmV2LnhtbERPPW+DMBDdI/U/WFepW2JKpSohGFS1ompHQpZsF3wB&#10;WnxG2Akkv74eKmV8et9pPpteXGh0nWUFz6sIBHFtdceNgn1VLNcgnEfW2FsmBVdykGcPixQTbScu&#10;6bLzjQgh7BJU0Ho/JFK6uiWDbmUH4sCd7GjQBzg2Uo84hXDTyziKXqXBjkNDiwO9t1T/7s5GwbGL&#10;93grq8/IbIoX/z1XP+fDh1JPj/PbFoSn2d/F/+4vrSCOw/xwJhwB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0KOwgAAANwAAAAPAAAAAAAAAAAAAAAAAJgCAABkcnMvZG93&#10;bnJldi54bWxQSwUGAAAAAAQABAD1AAAAhwMAAAAA&#10;">
              <v:textbox>
                <w:txbxContent>
                  <w:p w:rsidR="002129A9" w:rsidRDefault="002129A9" w:rsidP="002129A9">
                    <w:pPr>
                      <w:shd w:val="clear" w:color="auto" w:fill="8DB3E2"/>
                    </w:pPr>
                    <w:r>
                      <w:t>Арте</w:t>
                    </w:r>
                    <w:r w:rsidRPr="00697B37">
                      <w:t>зианская скважина В-651</w:t>
                    </w:r>
                  </w:p>
                  <w:p w:rsidR="002129A9" w:rsidRPr="00CD5FB5" w:rsidRDefault="002129A9" w:rsidP="002129A9">
                    <w:pPr>
                      <w:shd w:val="clear" w:color="auto" w:fill="8DB3E2"/>
                    </w:pPr>
                    <w:r>
                      <w:t xml:space="preserve">Н/ст. 2-го  подъема «Дальэнерго» </w:t>
                    </w:r>
                  </w:p>
                </w:txbxContent>
              </v:textbox>
            </v:rect>
            <v:rect id="Rectangle 267" o:spid="_x0000_s1152" style="position:absolute;left:60954;top:32224;width:14182;height:7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PnFcUA&#10;AADcAAAADwAAAGRycy9kb3ducmV2LnhtbESPQWvCQBSE74X+h+UVvDUbIxSbZhVRFHuM8dLba/Y1&#10;Sc2+DdnVRH99tyB4HGbmGyZbjqYVF+pdY1nBNIpBEJdWN1wpOBbb1zkI55E1tpZJwZUcLBfPTxmm&#10;2g6c0+XgKxEg7FJUUHvfpVK6siaDLrIdcfB+bG/QB9lXUvc4BLhpZRLHb9Jgw2Ghxo7WNZWnw9ko&#10;+G6SI97yYheb9+3Mf47F7/lro9TkZVx9gPA0+kf43t5rBUkyh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c+cVxQAAANwAAAAPAAAAAAAAAAAAAAAAAJgCAABkcnMv&#10;ZG93bnJldi54bWxQSwUGAAAAAAQABAD1AAAAigMAAAAA&#10;">
              <v:textbox>
                <w:txbxContent>
                  <w:p w:rsidR="002129A9" w:rsidRPr="00697B37" w:rsidRDefault="002129A9" w:rsidP="002129A9">
                    <w:pPr>
                      <w:shd w:val="clear" w:color="auto" w:fill="D9D9D9"/>
                    </w:pPr>
                    <w:r w:rsidRPr="00697B37">
                      <w:t>Водоочистная станция</w:t>
                    </w:r>
                    <w:r>
                      <w:t xml:space="preserve"> 3-го подъема «</w:t>
                    </w:r>
                    <w:r w:rsidRPr="00697B37">
                      <w:t>ВОС</w:t>
                    </w:r>
                    <w:r>
                      <w:t>»</w:t>
                    </w:r>
                  </w:p>
                </w:txbxContent>
              </v:textbox>
            </v:rect>
            <v:rect id="Rectangle 268" o:spid="_x0000_s1153" style="position:absolute;left:83555;top:43355;width:14555;height:65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5YsQA&#10;AADcAAAADwAAAGRycy9kb3ducmV2LnhtbESPQWvCQBSE70L/w/IK3nTTLRSNrlIUiz1qcuntNftM&#10;0mbfhuyq0V/vCoLHYWa+YebL3jbiRJ2vHWt4GycgiAtnai415NlmNAHhA7LBxjFpuJCH5eJlMMfU&#10;uDPv6LQPpYgQ9ilqqEJoUyl9UZFFP3YtcfQOrrMYouxKaTo8R7htpEqSD2mx5rhQYUurior//dFq&#10;+K1Vjtdd9pXY6eY9fPfZ3/FnrfXwtf+cgQjUh2f40d4aDUop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eWLEAAAA3AAAAA8AAAAAAAAAAAAAAAAAmAIAAGRycy9k&#10;b3ducmV2LnhtbFBLBQYAAAAABAAEAPUAAACJAwAAAAA=&#10;">
              <v:textbox>
                <w:txbxContent>
                  <w:p w:rsidR="002129A9" w:rsidRDefault="002129A9" w:rsidP="002129A9">
                    <w:pPr>
                      <w:shd w:val="clear" w:color="auto" w:fill="D9D9D9"/>
                    </w:pPr>
                    <w:r>
                      <w:t>Насосная станция 2-го подъема  «Красный Кут»</w:t>
                    </w:r>
                  </w:p>
                </w:txbxContent>
              </v:textbox>
            </v:rect>
            <v:rect id="Rectangle 269" o:spid="_x0000_s1154" style="position:absolute;left:83555;top:19097;width:13674;height:62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c+cUA&#10;AADcAAAADwAAAGRycy9kb3ducmV2LnhtbESPQWvCQBSE74X+h+UVvNVNI0hNXaVUInrU5OLtNfua&#10;pM2+DdmNrv76bqHgcZiZb5jlOphOnGlwrWUFL9MEBHFldcu1grLIn19BOI+ssbNMCq7kYL16fFhi&#10;pu2FD3Q++lpECLsMFTTe95mUrmrIoJvanjh6X3Yw6KMcaqkHvES46WSaJHNpsOW40GBPHw1VP8fR&#10;KPhs0xJvh2KbmEU+8/tQfI+njVKTp/D+BsJT8Pfwf3unFaTp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dz5xQAAANwAAAAPAAAAAAAAAAAAAAAAAJgCAABkcnMv&#10;ZG93bnJldi54bWxQSwUGAAAAAAQABAD1AAAAigMAAAAA&#10;">
              <v:textbox>
                <w:txbxContent>
                  <w:p w:rsidR="002129A9" w:rsidRDefault="002129A9" w:rsidP="002129A9">
                    <w:pPr>
                      <w:shd w:val="clear" w:color="auto" w:fill="D9D9D9"/>
                    </w:pPr>
                    <w:r>
                      <w:t>Г</w:t>
                    </w:r>
                    <w:r w:rsidRPr="00697B37">
                      <w:t>идроузел</w:t>
                    </w:r>
                  </w:p>
                  <w:p w:rsidR="002129A9" w:rsidRPr="00023B44" w:rsidRDefault="002129A9" w:rsidP="002129A9">
                    <w:pPr>
                      <w:shd w:val="clear" w:color="auto" w:fill="D9D9D9"/>
                    </w:pPr>
                    <w:r>
                      <w:t>н/ст</w:t>
                    </w:r>
                    <w:r>
                      <w:rPr>
                        <w:lang w:val="en-US"/>
                      </w:rPr>
                      <w:t>I</w:t>
                    </w:r>
                    <w:r>
                      <w:t xml:space="preserve"> подъема</w:t>
                    </w:r>
                  </w:p>
                </w:txbxContent>
              </v:textbox>
            </v:rect>
            <v:rect id="Rectangle 270" o:spid="_x0000_s1155" style="position:absolute;left:87091;top:1362;width:12325;height:80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EjcUA&#10;AADcAAAADwAAAGRycy9kb3ducmV2LnhtbESPQWvCQBSE7wX/w/IKvTWbplJ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ESNxQAAANwAAAAPAAAAAAAAAAAAAAAAAJgCAABkcnMv&#10;ZG93bnJldi54bWxQSwUGAAAAAAQABAD1AAAAigMAAAAA&#10;">
              <v:textbox>
                <w:txbxContent>
                  <w:p w:rsidR="002129A9" w:rsidRDefault="002129A9" w:rsidP="002129A9">
                    <w:pPr>
                      <w:shd w:val="clear" w:color="auto" w:fill="8DB3E2"/>
                    </w:pPr>
                    <w:r>
                      <w:t>Артезианские скважины №258а, №886,</w:t>
                    </w:r>
                  </w:p>
                  <w:p w:rsidR="002129A9" w:rsidRDefault="002129A9" w:rsidP="002129A9">
                    <w:pPr>
                      <w:shd w:val="clear" w:color="auto" w:fill="8DB3E2"/>
                    </w:pPr>
                    <w:r>
                      <w:t xml:space="preserve">№842, </w:t>
                    </w:r>
                  </w:p>
                </w:txbxContent>
              </v:textbox>
            </v:rect>
            <v:rect id="Rectangle 271" o:spid="_x0000_s1156" style="position:absolute;left:68272;top:17364;width:12188;height:5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hFsUA&#10;AADcAAAADwAAAGRycy9kb3ducmV2LnhtbESPQWvCQBSE7wX/w/IKvTWbplh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OEWxQAAANwAAAAPAAAAAAAAAAAAAAAAAJgCAABkcnMv&#10;ZG93bnJldi54bWxQSwUGAAAAAAQABAD1AAAAigMAAAAA&#10;">
              <v:textbox>
                <w:txbxContent>
                  <w:p w:rsidR="002129A9" w:rsidRPr="00697B37" w:rsidRDefault="002129A9" w:rsidP="002129A9">
                    <w:pPr>
                      <w:shd w:val="clear" w:color="auto" w:fill="D9D9D9"/>
                    </w:pPr>
                    <w:r w:rsidRPr="00697B37">
                      <w:t>Насосная станция 2-го подъема «СТА»</w:t>
                    </w:r>
                  </w:p>
                </w:txbxContent>
              </v:textbox>
            </v:rect>
            <v:line id="Line 272" o:spid="_x0000_s1157" style="position:absolute;flip:y;visibility:visible" from="8074,11654" to="8074,15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uXKsUAAADcAAAADwAAAGRycy9kb3ducmV2LnhtbESPQWvCQBCF74L/YRmhl6AbI0iNrtLa&#10;CoXioerB45Adk2B2NmSnmv77bqHg8fHmfW/eatO7Rt2oC7VnA9NJCoq48Lbm0sDpuBs/gwqCbLHx&#10;TAZ+KMBmPRysMLf+zl90O0ipIoRDjgYqkTbXOhQVOQwT3xJH7+I7hxJlV2rb4T3CXaOzNJ1rhzXH&#10;hgpb2lZUXA/fLr6x2/PbbJa8Op0kC3o/y2eqxZinUf+yBCXUy+P4P/1hDWTZHP7GRAL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uXKsUAAADcAAAADwAAAAAAAAAA&#10;AAAAAAChAgAAZHJzL2Rvd25yZXYueG1sUEsFBgAAAAAEAAQA+QAAAJMDAAAAAA==&#10;">
              <v:stroke endarrow="block"/>
            </v:line>
            <v:line id="Line 273" o:spid="_x0000_s1158" style="position:absolute;flip:y;visibility:visible" from="15695,19648" to="15709,32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yscUAAADcAAAADwAAAGRycy9kb3ducmV2LnhtbESPzWvCQBDF7wX/h2WEXoJuGqFqdJV+&#10;CQXx4MfB45Adk2B2NmSnmv733UKhx8eb93vzluveNepGXag9G3gap6CIC29rLg2cjpvRDFQQZIuN&#10;ZzLwTQHWq8HDEnPr77yn20FKFSEccjRQibS51qGoyGEY+5Y4ehffOZQou1LbDu8R7hqdpemzdlhz&#10;bKiwpbeKiuvhy8U3Njt+n0ySV6eTZE4fZ9mmWox5HPYvC1BCvfwf/6U/rYEsm8L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cyscUAAADcAAAADwAAAAAAAAAA&#10;AAAAAAChAgAAZHJzL2Rvd25yZXYueG1sUEsFBgAAAAAEAAQA+QAAAJMDAAAAAA==&#10;">
              <v:stroke endarrow="block"/>
            </v:line>
            <v:line id="Line 274" o:spid="_x0000_s1159" style="position:absolute;visibility:visible" from="20263,18506" to="30167,18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fhUMIAAADcAAAADwAAAGRycy9kb3ducmV2LnhtbERPu2rDMBTdC/0HcQvdGtkemsaJYkJN&#10;oUMbyIPMN9aNZWJdGUt11L+vhkDHw3mvqmh7MdHoO8cK8lkGgrhxuuNWwfHw8fIGwgdkjb1jUvBL&#10;Hqr148MKS+1uvKNpH1qRQtiXqMCEMJRS+saQRT9zA3HiLm60GBIcW6lHvKVw28siy16lxY5Tg8GB&#10;3g011/2PVTA39U7OZf112NZTly/idzydF0o9P8XNEkSgGP7Fd/enVlAUaW06k46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CfhUMIAAADcAAAADwAAAAAAAAAAAAAA&#10;AAChAgAAZHJzL2Rvd25yZXYueG1sUEsFBgAAAAAEAAQA+QAAAJADAAAAAA==&#10;">
              <v:stroke endarrow="block"/>
            </v:line>
            <v:line id="Line 275" o:spid="_x0000_s1160" style="position:absolute;visibility:visible" from="35807,8214" to="35821,10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tEy8UAAADcAAAADwAAAGRycy9kb3ducmV2LnhtbESPQWvCQBSE74X+h+UVeqsbc6gmdZXS&#10;IPRQBbX0/Jp9ZoPZtyG7xu2/7wqCx2FmvmEWq2g7MdLgW8cKppMMBHHtdMuNgu/D+mUOwgdkjZ1j&#10;UvBHHlbLx4cFltpdeEfjPjQiQdiXqMCE0JdS+tqQRT9xPXHyjm6wGJIcGqkHvCS47WSeZa/SYstp&#10;wWBPH4bq0/5sFcxMtZMzWX0dttXYTou4iT+/hVLPT/H9DUSgGO7hW/tTK8jz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tEy8UAAADcAAAADwAAAAAAAAAA&#10;AAAAAAChAgAAZHJzL2Rvd25yZXYueG1sUEsFBgAAAAAEAAQA+QAAAJMDAAAAAA==&#10;">
              <v:stroke endarrow="block"/>
            </v:line>
            <v:line id="Line 276" o:spid="_x0000_s1161" style="position:absolute;flip:y;visibility:visible" from="17979,36792" to="17993,40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QznsEAAADcAAAADwAAAGRycy9kb3ducmV2LnhtbERPTYvCMBC9L/gfwgheFk1XQUrXKLpa&#10;ELxYde9DM9uWbSahiVr/vTkIHh/ve7HqTStu1PnGsoKvSQKCuLS64UrB5ZyPUxA+IGtsLZOCB3lY&#10;LQcfC8y0vXNBt1OoRAxhn6GCOgSXSenLmgz6iXXEkfuzncEQYVdJ3eE9hptWTpNkLg02HBtqdPRT&#10;U/l/uhoFn7Pd1rk0zfNia5uj+90Vm8NFqdGwX3+DCNSHt/jl3msF01mcH8/EIyC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VDOewQAAANwAAAAPAAAAAAAAAAAAAAAA&#10;AKECAABkcnMvZG93bnJldi54bWxQSwUGAAAAAAQABAD5AAAAjwMAAAAA&#10;">
              <v:stroke startarrow="block" endarrow="block"/>
            </v:line>
            <v:line id="Line 277" o:spid="_x0000_s1162" style="position:absolute;flip:y;visibility:visible" from="19506,45419" to="19520,50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uZg8QAAADcAAAADwAAAGRycy9kb3ducmV2LnhtbESPT2vCQBDF74V+h2UKvQTdaEBqdJX+&#10;EwTxUPXgcciOSTA7G7JTTb+9Kwg9Pt6835s3X/auURfqQu3ZwGiYgiIuvK25NHDYrwZvoIIgW2w8&#10;k4E/CrBcPD/NMbf+yj902UmpIoRDjgYqkTbXOhQVOQxD3xJH7+Q7hxJlV2rb4TXCXaPHaTrRDmuO&#10;DRW29FlRcd79uvjGastfWZZ8OJ0kU/o+yibVYszrS/8+AyXUy//xI722BsbZC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u5mDxAAAANwAAAAPAAAAAAAAAAAA&#10;AAAAAKECAABkcnMvZG93bnJldi54bWxQSwUGAAAAAAQABAD5AAAAkgMAAAAA&#10;">
              <v:stroke endarrow="block"/>
            </v:line>
            <v:line id="Line 278" o:spid="_x0000_s1163" style="position:absolute;visibility:visible" from="21487,55092" to="30937,5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AZ8UAAADcAAAADwAAAGRycy9kb3ducmV2LnhtbESPQWsCMRSE70L/Q3iF3jTrC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ZAZ8UAAADcAAAADwAAAAAAAAAA&#10;AAAAAAChAgAAZHJzL2Rvd25yZXYueG1sUEsFBgAAAAAEAAQA+QAAAJMDAAAAAA==&#10;">
              <v:stroke endarrow="block"/>
            </v:line>
            <v:line id="Line 279" o:spid="_x0000_s1164" style="position:absolute;flip:x;visibility:visible" from="62935,53950" to="68272,53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Wib8UAAADcAAAADwAAAGRycy9kb3ducmV2LnhtbESPzWvCQBDF7wX/h2WEXoJuakA0uor9&#10;EAriwY+DxyE7JsHsbMhONf3vu4VCj4837/fmLde9a9SdulB7NvAyTkERF97WXBo4n7ajGaggyBYb&#10;z2TgmwKsV4OnJebWP/hA96OUKkI45GigEmlzrUNRkcMw9i1x9K6+cyhRdqW2HT4i3DV6kqZT7bDm&#10;2FBhS28VFbfjl4tvbPf8nmXJq9NJMqePi+xSLcY8D/vNApRQL//Hf+lPa2CSZfA7JhJ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Wib8UAAADcAAAADwAAAAAAAAAA&#10;AAAAAAChAgAAZHJzL2Rvd25yZXYueG1sUEsFBgAAAAAEAAQA+QAAAJMDAAAAAA==&#10;">
              <v:stroke endarrow="block"/>
            </v:line>
            <v:line id="Line 280" o:spid="_x0000_s1165" style="position:absolute;visibility:visible" from="91149,49381" to="91163,57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N9iMUAAADcAAAADwAAAGRycy9kb3ducmV2LnhtbESPT2sCMRTE7wW/Q3iF3mpWW6quRpEu&#10;ggdb8A+en5vnZunmZdmka/rtTaHQ4zAzv2EWq2gb0VPna8cKRsMMBHHpdM2VgtNx8zwF4QOyxsYx&#10;KfghD6vl4GGBuXY33lN/CJVIEPY5KjAhtLmUvjRk0Q9dS5y8q+sshiS7SuoObwluGznOsjdpsea0&#10;YLCld0Pl1+HbKpiYYi8nstgdP4u+Hs3iRzxfZko9Pcb1HESgGP7Df+2tVjB+eY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N9iMUAAADcAAAADwAAAAAAAAAA&#10;AAAAAAChAgAAZHJzL2Rvd25yZXYueG1sUEsFBgAAAAAEAAQA+QAAAJMDAAAAAA==&#10;">
              <v:stroke endarrow="block"/>
            </v:line>
            <v:line id="Line 281" o:spid="_x0000_s1166" style="position:absolute;flip:x y;visibility:visible" from="69084,39888" to="82744,4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kPkMYAAADcAAAADwAAAGRycy9kb3ducmV2LnhtbESPT2vCQBTE70K/w/IKvelGi6LRVYpQ&#10;6MGLf2ivL9lnNpp9m2TXmH57t1DwOMzMb5jVpreV6Kj1pWMF41ECgjh3uuRCwen4OZyD8AFZY+WY&#10;FPySh836ZbDCVLs776k7hEJECPsUFZgQ6lRKnxuy6EeuJo7e2bUWQ5RtIXWL9wi3lZwkyUxaLDku&#10;GKxpayi/Hm5WQZfdxpfv3f7qs59mkc1Ns901M6XeXvuPJYhAfXiG/9tfWsHkfQp/Z+IRkO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JD5DGAAAA3AAAAA8AAAAAAAAA&#10;AAAAAAAAoQIAAGRycy9kb3ducmV2LnhtbFBLBQYAAAAABAAEAPkAAACUAwAAAAA=&#10;">
              <v:stroke endarrow="block"/>
            </v:line>
            <v:line id="Line 282" o:spid="_x0000_s1167" style="position:absolute;visibility:visible" from="93928,25372" to="93941,4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1GZMUAAADcAAAADwAAAGRycy9kb3ducmV2LnhtbESPS2vDMBCE74X8B7GB3Bo5CeThRAml&#10;ppBDW8iDnDfW1jK1VsZSHeXfV4VCjsPMfMNsdtE2oqfO144VTMYZCOLS6ZorBefT2/MShA/IGhvH&#10;pOBOHnbbwdMGc+1ufKD+GCqRIOxzVGBCaHMpfWnIoh+7ljh5X66zGJLsKqk7vCW4beQ0y+bSYs1p&#10;wWBLr4bK7+OPVbAwxUEuZPF++iz6erKKH/FyXSk1GsaXNYhAMTzC/+29VjCdze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1GZMUAAADcAAAADwAAAAAAAAAA&#10;AAAAAAChAgAAZHJzL2Rvd25yZXYueG1sUEsFBgAAAAAEAAQA+QAAAJMDAAAAAA==&#10;">
              <v:stroke endarrow="block"/>
            </v:line>
            <v:line id="Line 283" o:spid="_x0000_s1168" style="position:absolute;flip:y;visibility:visible" from="73610,9370" to="73623,17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6kbMUAAADcAAAADwAAAGRycy9kb3ducmV2LnhtbESPS4vCQBCE7wv7H4Ze8BJ0ooF9REdx&#10;H4Ige1jdg8cm0ybBTE/ItBr/vSMs7LGorq+6ZoveNepMXag9GxiPUlDEhbc1lwZ+d6vhK6ggyBYb&#10;z2TgSgEW88eHGebWX/iHzlspVYRwyNFAJdLmWoeiIodh5Fvi6B1851Ci7EptO7xEuGv0JE2ftcOa&#10;Y0OFLX1UVBy3JxffWH3zZ5Yl704nyRt97WWTajFm8NQvp6CEevk//kuvrYFJ9gL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6kbMUAAADcAAAADwAAAAAAAAAA&#10;AAAAAAChAgAAZHJzL2Rvd25yZXYueG1sUEsFBgAAAAAEAAQA+QAAAJMDAAAAAA==&#10;">
              <v:stroke endarrow="block"/>
            </v:line>
            <v:line id="Line 284" o:spid="_x0000_s1169" style="position:absolute;flip:x;visibility:visible" from="22560,34521" to="60954,3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wHsUAAADcAAAADwAAAGRycy9kb3ducmV2LnhtbESPwUrDQBCG74LvsIzQS7AbG5Aauy2t&#10;bUGQHlo9eByyYxLMzobstI1v7xwEj8M//zffLFZj6MyFhtRGdvAwzcEQV9G3XDv4eN/fz8EkQfbY&#10;RSYHP5Rgtby9WWDp45WPdDlJbRTCqUQHjUhfWpuqhgKmaeyJNfuKQ0DRcaitH/Cq8NDZWZ4/2oAt&#10;64UGe3ppqPo+nYNq7A+8LYpsE2yWPdHuU95yK85N7sb1MxihUf6X/9qv3sGsUFt9Rgl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EwHsUAAADcAAAADwAAAAAAAAAA&#10;AAAAAAChAgAAZHJzL2Rvd25yZXYueG1sUEsFBgAAAAAEAAQA+QAAAJMDAAAAAA==&#10;">
              <v:stroke endarrow="block"/>
            </v:line>
            <v:line id="Line 285" o:spid="_x0000_s1170" style="position:absolute;flip:y;visibility:visible" from="56841,20790" to="56841,3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2VhcUAAADcAAAADwAAAGRycy9kb3ducmV2LnhtbESPQWvCQBCF7wX/wzJCL0E3GpAaXUXb&#10;CgXxUPXgcciOSTA7G7JTTf99t1Do8fHmfW/ect27Rt2pC7VnA5NxCoq48Lbm0sD5tBu9gAqCbLHx&#10;TAa+KcB6NXhaYm79gz/pfpRSRQiHHA1UIm2udSgqchjGviWO3tV3DiXKrtS2w0eEu0ZP03SmHdYc&#10;Gyps6bWi4nb8cvGN3YHfsizZOp0kc3q/yD7VYszzsN8sQAn18n/8l/6wBqbZHH7HRAL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2VhcUAAADcAAAADwAAAAAAAAAA&#10;AAAAAAChAgAAZHJzL2Rvd25yZXYueG1sUEsFBgAAAAAEAAQA+QAAAJMDAAAAAA==&#10;">
              <v:stroke endarrow="block"/>
            </v:line>
            <v:line id="Line 286" o:spid="_x0000_s1171" style="position:absolute;visibility:visible" from="56841,15080" to="56841,17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4I9sIAAADcAAAADwAAAGRycy9kb3ducmV2LnhtbERPy2oCMRTdF/yHcAvuakaRqqNRpIPg&#10;wgo+6Pp2cp0MndwMk3SMf98sCi4P573aRNuInjpfO1YwHmUgiEuna64UXC+7tzkIH5A1No5JwYM8&#10;bNaDlxXm2t35RP05VCKFsM9RgQmhzaX0pSGLfuRa4sTdXGcxJNhVUnd4T+G2kZMse5cWa04NBlv6&#10;MFT+nH+tgpkpTnImi8PlWPT1eBE/49f3Qqnha9wuQQSK4Sn+d++1gsk0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4I9sIAAADcAAAADwAAAAAAAAAAAAAA&#10;AAChAgAAZHJzL2Rvd25yZXYueG1sUEsFBgAAAAAEAAQA+QAAAJADAAAAAA==&#10;">
              <v:stroke endarrow="block"/>
            </v:line>
            <v:line id="Line 287" o:spid="_x0000_s1172" style="position:absolute;flip:y;visibility:visible" from="45409,31082" to="45409,3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3q/sUAAADcAAAADwAAAGRycy9kb3ducmV2LnhtbESPQWvCQBCF74L/YRnBS9CNWopNXUVt&#10;hULpoeqhxyE7TYLZ2ZAdNf57t1Dw+HjzvjdvsepcrS7Uhsqzgck4BUWce1txYeB42I3moIIgW6w9&#10;k4EbBVgt+70FZtZf+ZsueylUhHDI0EAp0mRah7wkh2HsG+Lo/frWoUTZFtq2eI1wV+tpmj5rhxXH&#10;hhIb2paUn/ZnF9/YffHbbJZsnE6SF3r/kc9UizHDQbd+BSXUyeP4P/1hDUyfJv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73q/sUAAADcAAAADwAAAAAAAAAA&#10;AAAAAAChAgAAZHJzL2Rvd25yZXYueG1sUEsFBgAAAAAEAAQA+QAAAJMDAAAAAA==&#10;">
              <v:stroke endarrow="block"/>
            </v:line>
            <v:line id="Line 288" o:spid="_x0000_s1173" style="position:absolute;visibility:visible" from="57597,34508" to="57597,5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AzGsUAAADcAAAADwAAAGRycy9kb3ducmV2LnhtbESPQWsCMRSE70L/Q3iF3jTrI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AzGsUAAADcAAAADwAAAAAAAAAA&#10;AAAAAAChAgAAZHJzL2Rvd25yZXYueG1sUEsFBgAAAAAEAAQA+QAAAJMDAAAAAA==&#10;">
              <v:stroke endarrow="block"/>
            </v:line>
            <v:line id="Line 289" o:spid="_x0000_s1174" style="position:absolute;flip:x;visibility:visible" from="23316,41374" to="57597,4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PREsUAAADcAAAADwAAAGRycy9kb3ducmV2LnhtbESPT2vCQBDF74V+h2UKXoJuNKW00VXs&#10;H0GQHqo9eByyYxLMzobsqPHbu0Khx8eb93vzZoveNepMXag9GxiPUlDEhbc1lwZ+d6vhK6ggyBYb&#10;z2TgSgEW88eHGebWX/iHzlspVYRwyNFAJdLmWoeiIodh5Fvi6B1851Ci7EptO7xEuGv0JE1ftMOa&#10;Y0OFLX1UVBy3JxffWH3zZ5Yl704nyRt97WWTajFm8NQvp6CEevk//kuvrYHJcwb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PREsUAAADcAAAADwAAAAAAAAAA&#10;AAAAAAChAgAAZHJzL2Rvd25yZXYueG1sUEsFBgAAAAAEAAQA+QAAAJMDAAAAAA==&#10;">
              <v:stroke endarrow="block"/>
            </v:line>
            <v:rect id="Rectangle 290" o:spid="_x0000_s1175" style="position:absolute;left:8074;top:12245;width:9135;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WIosQA&#10;AADcAAAADwAAAGRycy9kb3ducmV2LnhtbESPQYvCMBSE74L/ITzBm6brimjXKKIW1oMHWxevj+bZ&#10;lm1eSpPV+u83guBxmJlvmOW6M7W4Uesqywo+xhEI4tzqigsF5ywZzUE4j6yxtkwKHuRgver3lhhr&#10;e+cT3VJfiABhF6OC0vsmltLlJRl0Y9sQB+9qW4M+yLaQusV7gJtaTqJoJg1WHBZKbGhbUv6b/hkF&#10;afKjj4uL/7zYLin2h93uum8ypYaDbvMFwlPn3+FX+1srmEyn8DwTj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iKLEAAAA3AAAAA8AAAAAAAAAAAAAAAAAmAIAAGRycy9k&#10;b3ducmV2LnhtbFBLBQYAAAAABAAEAPUAAACJAwAAAAA=&#10;" stroked="f">
              <v:fill opacity="0"/>
              <v:textbox>
                <w:txbxContent>
                  <w:p w:rsidR="002129A9" w:rsidRPr="00BB7829" w:rsidRDefault="002129A9" w:rsidP="002129A9">
                    <w:pPr>
                      <w:rPr>
                        <w:sz w:val="18"/>
                        <w:szCs w:val="18"/>
                      </w:rPr>
                    </w:pPr>
                    <w:r w:rsidRPr="00BB7829">
                      <w:rPr>
                        <w:sz w:val="18"/>
                        <w:szCs w:val="18"/>
                      </w:rPr>
                      <w:t>Ду200-</w:t>
                    </w:r>
                    <w:r w:rsidRPr="00C51134">
                      <w:rPr>
                        <w:sz w:val="20"/>
                      </w:rPr>
                      <w:t>3649м</w:t>
                    </w:r>
                  </w:p>
                </w:txbxContent>
              </v:textbox>
            </v:rect>
            <v:rect id="Rectangle 291" o:spid="_x0000_s1176" style="position:absolute;left:15723;top:24821;width:7593;height:28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tOcQA&#10;AADcAAAADwAAAGRycy9kb3ducmV2LnhtbESPQYvCMBSE74L/ITzBm6ar67JWo4ha0IMHq+L10Tzb&#10;ss1LabLa/fcbQfA4zMw3zHzZmkrcqXGlZQUfwwgEcWZ1ybmC8ykZfINwHlljZZkU/JGD5aLbmWOs&#10;7YOPdE99LgKEXYwKCu/rWEqXFWTQDW1NHLybbQz6IJtc6gYfAW4qOYqiL2mw5LBQYE3rgrKf9Nco&#10;SJOLPkyvfny1bZJv95vNbVuflOr32tUMhKfWv8Ov9k4rGH1O4HkmH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JLTnEAAAA3AAAAA8AAAAAAAAAAAAAAAAAmAIAAGRycy9k&#10;b3ducmV2LnhtbFBLBQYAAAAABAAEAPUAAACJAwAAAAA=&#10;" stroked="f">
              <v:fill opacity="0"/>
              <v:textbox>
                <w:txbxContent>
                  <w:p w:rsidR="002129A9" w:rsidRDefault="002129A9" w:rsidP="002129A9">
                    <w:r>
                      <w:t>Ду200</w:t>
                    </w:r>
                  </w:p>
                </w:txbxContent>
              </v:textbox>
            </v:rect>
            <v:rect id="Rectangle 292" o:spid="_x0000_s1177" style="position:absolute;left:25903;top:8214;width:12188;height:3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zTsQA&#10;AADcAAAADwAAAGRycy9kb3ducmV2LnhtbESPQYvCMBSE78L+h/AWvGm6KuJ2jSJqQQ8ebHfx+mie&#10;bdnmpTRR6783guBxmJlvmPmyM7W4Uusqywq+hhEI4tzqigsFv1kymIFwHlljbZkU3MnBcvHRm2Os&#10;7Y2PdE19IQKEXYwKSu+bWEqXl2TQDW1DHLyzbQ36INtC6hZvAW5qOYqiqTRYcVgosaF1Sfl/ejEK&#10;0uRPH75PfnyyXVJs95vNedtkSvU/u9UPCE+df4df7Z1WMJpM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bs07EAAAA3AAAAA8AAAAAAAAAAAAAAAAAmAIAAGRycy9k&#10;b3ducmV2LnhtbFBLBQYAAAAABAAEAPUAAACJAwAAAAA=&#10;" stroked="f">
              <v:fill opacity="0"/>
              <v:textbox>
                <w:txbxContent>
                  <w:p w:rsidR="002129A9" w:rsidRPr="00C51134" w:rsidRDefault="002129A9" w:rsidP="002129A9">
                    <w:r>
                      <w:t>Ду200-827м</w:t>
                    </w:r>
                  </w:p>
                </w:txbxContent>
              </v:textbox>
            </v:rect>
            <v:rect id="Rectangle 293" o:spid="_x0000_s1178" style="position:absolute;left:22023;top:15864;width:7388;height:3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cW1cQA&#10;AADcAAAADwAAAGRycy9kb3ducmV2LnhtbESPQYvCMBSE74L/ITzBm6ari7tWo4ha0IMHq+L10Tzb&#10;ss1LabLa/fcbQfA4zMw3zHzZmkrcqXGlZQUfwwgEcWZ1ybmC8ykZfINwHlljZZkU/JGD5aLbmWOs&#10;7YOPdE99LgKEXYwKCu/rWEqXFWTQDW1NHLybbQz6IJtc6gYfAW4qOYqiiTRYclgosKZ1QdlP+msU&#10;pMlFH6ZXP77aNsm3+83mtq1PSvV77WoGwlPr3+FXe6cVjD6/4HkmH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XFtXEAAAA3AAAAA8AAAAAAAAAAAAAAAAAmAIAAGRycy9k&#10;b3ducmV2LnhtbFBLBQYAAAAABAAEAPUAAACJAwAAAAA=&#10;" stroked="f">
              <v:fill opacity="0"/>
              <v:textbox>
                <w:txbxContent>
                  <w:p w:rsidR="002129A9" w:rsidRDefault="002129A9" w:rsidP="002129A9">
                    <w:r>
                      <w:t>2Ду100</w:t>
                    </w:r>
                  </w:p>
                </w:txbxContent>
              </v:textbox>
            </v:rect>
            <v:rect id="Rectangle 294" o:spid="_x0000_s1179" style="position:absolute;left:27127;top:31728;width:11803;height:27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Cp8IA&#10;AADcAAAADwAAAGRycy9kb3ducmV2LnhtbERPz2vCMBS+D/wfwhO8rak6xqxGEbWwHXZYq3h9NM+2&#10;2LyUJGr975fDYMeP7/dqM5hO3Mn51rKCaZKCIK6sbrlWcCzz1w8QPiBr7CyTgid52KxHLyvMtH3w&#10;D92LUIsYwj5DBU0IfSalrxoy6BPbE0fuYp3BEKGrpXb4iOGmk7M0fZcGW44NDfa0a6i6FjejoMhP&#10;+ntxDvOzHfL68LXfXw59qdRkPGyXIAIN4V/85/7UCmZvcW08E4+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CIKnwgAAANwAAAAPAAAAAAAAAAAAAAAAAJgCAABkcnMvZG93&#10;bnJldi54bWxQSwUGAAAAAAQABAD1AAAAhwMAAAAA&#10;" stroked="f">
              <v:fill opacity="0"/>
              <v:textbox>
                <w:txbxContent>
                  <w:p w:rsidR="002129A9" w:rsidRDefault="002129A9" w:rsidP="002129A9">
                    <w:r>
                      <w:t>2Ду200</w:t>
                    </w:r>
                  </w:p>
                </w:txbxContent>
              </v:textbox>
            </v:rect>
            <v:rect id="Rectangle 295" o:spid="_x0000_s1180" style="position:absolute;left:56841;top:23762;width:8322;height:31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QnPMUA&#10;AADcAAAADwAAAGRycy9kb3ducmV2LnhtbESPQWvCQBSE74L/YXmF3ppNrZQmdRWpBurBQ6Pi9ZF9&#10;JqHZtyG7TdJ/7wqCx2FmvmEWq9E0oqfO1ZYVvEYxCOLC6ppLBcdD9vIBwnlkjY1lUvBPDlbL6WSB&#10;qbYD/1Cf+1IECLsUFVTet6mUrqjIoItsSxy8i+0M+iC7UuoOhwA3jZzF8bs0WHNYqLClr4qK3/zP&#10;KMizk94nZ/92tmNWbnebzWXbHpR6fhrXnyA8jf4Rvre/tYLZP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RCc8xQAAANwAAAAPAAAAAAAAAAAAAAAAAJgCAABkcnMv&#10;ZG93bnJldi54bWxQSwUGAAAAAAQABAD1AAAAigMAAAAA&#10;" stroked="f">
              <v:fill opacity="0"/>
              <v:textbox>
                <w:txbxContent>
                  <w:p w:rsidR="002129A9" w:rsidRDefault="002129A9" w:rsidP="002129A9">
                    <w:r>
                      <w:t>Ду150</w:t>
                    </w:r>
                  </w:p>
                </w:txbxContent>
              </v:textbox>
            </v:rect>
            <v:rect id="Rectangle 296" o:spid="_x0000_s1181" style="position:absolute;left:56029;top:29293;width:8433;height:2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cYfMIA&#10;AADcAAAADwAAAGRycy9kb3ducmV2LnhtbERPz2vCMBS+D/wfwhO8ranKxqxGEbWwHXZYq3h9NM+2&#10;2LyUJGr975fDYMeP7/dqM5hO3Mn51rKCaZKCIK6sbrlWcCzz1w8QPiBr7CyTgid52KxHLyvMtH3w&#10;D92LUIsYwj5DBU0IfSalrxoy6BPbE0fuYp3BEKGrpXb4iOGmk7M0fZcGW44NDfa0a6i6FjejoMhP&#10;+ntxDvOzHfL68LXfXw59qdRkPGyXIAIN4V/85/7UCmZvcX48E4+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pxh8wgAAANwAAAAPAAAAAAAAAAAAAAAAAJgCAABkcnMvZG93&#10;bnJldi54bWxQSwUGAAAAAAQABAD1AAAAhwMAAAAA&#10;" stroked="f">
              <v:fill opacity="0"/>
              <v:textbox>
                <w:txbxContent>
                  <w:p w:rsidR="002129A9" w:rsidRDefault="002129A9" w:rsidP="002129A9">
                    <w:r>
                      <w:t>Ду500</w:t>
                    </w:r>
                  </w:p>
                </w:txbxContent>
              </v:textbox>
            </v:rect>
            <v:rect id="Rectangle 297" o:spid="_x0000_s1182" style="position:absolute;left:26590;top:39090;width:8282;height:3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u958QA&#10;AADcAAAADwAAAGRycy9kb3ducmV2LnhtbESPQYvCMBSE7wv+h/AEb2uq4qLVKLJa0MMebBWvj+bZ&#10;FpuX0mS1/nsjLOxxmJlvmOW6M7W4U+sqywpGwwgEcW51xYWCU5Z8zkA4j6yxtkwKnuRgvep9LDHW&#10;9sFHuqe+EAHCLkYFpfdNLKXLSzLohrYhDt7VtgZ9kG0hdYuPADe1HEfRlzRYcVgosaHvkvJb+msU&#10;pMlZ/8wvfnKxXVLsDtvtdddkSg363WYBwlPn/8N/7b1WMJ6O4H0mHAG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rvefEAAAA3AAAAA8AAAAAAAAAAAAAAAAAmAIAAGRycy9k&#10;b3ducmV2LnhtbFBLBQYAAAAABAAEAPUAAACJAwAAAAA=&#10;" stroked="f">
              <v:fill opacity="0"/>
              <v:textbox>
                <w:txbxContent>
                  <w:p w:rsidR="002129A9" w:rsidRDefault="002129A9" w:rsidP="002129A9">
                    <w:r>
                      <w:t>2Ду200</w:t>
                    </w:r>
                  </w:p>
                </w:txbxContent>
              </v:textbox>
            </v:rect>
            <v:shape id="AutoShape 298" o:spid="_x0000_s1183" type="#_x0000_t32" style="position:absolute;left:38077;top:40232;width:14;height:21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3TsUAAADcAAAADwAAAGRycy9kb3ducmV2LnhtbESPQWsCMRSE7wX/Q3hCL0WzLljK1iir&#10;IFTBg7a9Pzevm+DmZd1EXf99Uyh4HGbmG2a26F0jrtQF61nBZJyBIK68tlwr+Ppcj95AhIissfFM&#10;Cu4UYDEfPM2w0P7Ge7oeYi0ShEOBCkyMbSFlqAw5DGPfEifvx3cOY5JdLXWHtwR3jcyz7FU6tJwW&#10;DLa0MlSdDhenYLeZLMujsZvt/mx303XZXOqXb6Weh335DiJSHx/h//aH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3TsUAAADcAAAADwAAAAAAAAAA&#10;AAAAAAChAgAAZHJzL2Rvd25yZXYueG1sUEsFBgAAAAAEAAQA+QAAAJMDAAAAAA==&#10;"/>
            <v:rect id="Rectangle 299" o:spid="_x0000_s1184" style="position:absolute;left:44350;top:39090;width:6906;height:3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WGC8QA&#10;AADcAAAADwAAAGRycy9kb3ducmV2LnhtbESPQYvCMBSE7wv+h/CEvWmqsqLVKKIW9LAHW8Xro3m2&#10;xealNFmt/34jLOxxmJlvmOW6M7V4UOsqywpGwwgEcW51xYWCc5YMZiCcR9ZYWyYFL3KwXvU+lhhr&#10;++QTPVJfiABhF6OC0vsmltLlJRl0Q9sQB+9mW4M+yLaQusVngJtajqNoKg1WHBZKbGhbUn5Pf4yC&#10;NLno7/nVT662S4r9cbe77ZtMqc9+t1mA8NT5//Bf+6AVjL8m8D4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1hgvEAAAA3AAAAA8AAAAAAAAAAAAAAAAAmAIAAGRycy9k&#10;b3ducmV2LnhtbFBLBQYAAAAABAAEAPUAAACJAwAAAAA=&#10;" stroked="f">
              <v:fill opacity="0"/>
              <v:textbox>
                <w:txbxContent>
                  <w:p w:rsidR="002129A9" w:rsidRDefault="002129A9" w:rsidP="002129A9">
                    <w:r>
                      <w:t>Ду400</w:t>
                    </w:r>
                  </w:p>
                </w:txbxContent>
              </v:textbox>
            </v:rect>
            <v:rect id="Rectangle 300" o:spid="_x0000_s1185" style="position:absolute;left:56029;top:14529;width:7676;height:28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ef8QA&#10;AADcAAAADwAAAGRycy9kb3ducmV2LnhtbESPQYvCMBSE74L/ITzBm6ar67JWo4ha0IMHq+L10Tzb&#10;ss1LabLa/fcbQfA4zMw3zHzZmkrcqXGlZQUfwwgEcWZ1ybmC8ykZfINwHlljZZkU/JGD5aLbmWOs&#10;7YOPdE99LgKEXYwKCu/rWEqXFWTQDW1NHLybbQz6IJtc6gYfAW4qOYqiL2mw5LBQYE3rgrKf9Nco&#10;SJOLPkyvfny1bZJv95vNbVuflOr32tUMhKfWv8Ov9k4rGE0+4XkmH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cHn/EAAAA3AAAAA8AAAAAAAAAAAAAAAAAmAIAAGRycy9k&#10;b3ducmV2LnhtbFBLBQYAAAAABAAEAPUAAACJAwAAAAA=&#10;" stroked="f">
              <v:fill opacity="0"/>
              <v:textbox>
                <w:txbxContent>
                  <w:p w:rsidR="002129A9" w:rsidRDefault="002129A9" w:rsidP="002129A9">
                    <w:r>
                      <w:t>Ду200</w:t>
                    </w:r>
                  </w:p>
                </w:txbxContent>
              </v:textbox>
            </v:rect>
            <v:rect id="Rectangle 302" o:spid="_x0000_s1186" style="position:absolute;left:62935;top:53193;width:6094;height:41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75MQA&#10;AADcAAAADwAAAGRycy9kb3ducmV2LnhtbESPQYvCMBSE74L/ITzBm6bromjXKKIW1oMHWxevj+bZ&#10;lm1eSpPV+u83guBxmJlvmOW6M7W4Uesqywo+xhEI4tzqigsF5ywZzUE4j6yxtkwKHuRgver3lhhr&#10;e+cT3VJfiABhF6OC0vsmltLlJRl0Y9sQB+9qW4M+yLaQusV7gJtaTqJoJg1WHBZKbGhbUv6b/hkF&#10;afKjj4uL/7zYLin2h93uum8ypYaDbvMFwlPn3+FX+1srmEyn8DwTj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Qu+TEAAAA3AAAAA8AAAAAAAAAAAAAAAAAmAIAAGRycy9k&#10;b3ducmV2LnhtbFBLBQYAAAAABAAEAPUAAACJAwAAAAA=&#10;" stroked="f">
              <v:fill opacity="0"/>
              <v:textbox>
                <w:txbxContent>
                  <w:p w:rsidR="002129A9" w:rsidRPr="00070F2D" w:rsidRDefault="002129A9" w:rsidP="002129A9">
                    <w:r>
                      <w:t>Ду100</w:t>
                    </w:r>
                  </w:p>
                </w:txbxContent>
              </v:textbox>
            </v:rect>
            <v:rect id="Rectangle 303" o:spid="_x0000_s1187" style="position:absolute;left:72688;top:9452;width:8543;height:27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k8QA&#10;AADcAAAADwAAAGRycy9kb3ducmV2LnhtbESPQYvCMBSE78L+h/AWvGm6iuJ2jSJqQQ8ebHfx+mie&#10;bdnmpTRR6783guBxmJlvmPmyM7W4Uusqywq+hhEI4tzqigsFv1kymIFwHlljbZkU3MnBcvHRm2Os&#10;7Y2PdE19IQKEXYwKSu+bWEqXl2TQDW1DHLyzbQ36INtC6hZvAW5qOYqiqTRYcVgosaF1Sfl/ejEK&#10;0uRPH75PfnyyXVJs95vNedtkSvU/u9UPCE+df4df7Z1WMJpM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CJZPEAAAA3AAAAA8AAAAAAAAAAAAAAAAAmAIAAGRycy9k&#10;b3ducmV2LnhtbFBLBQYAAAAABAAEAPUAAACJAwAAAAA=&#10;" stroked="f">
              <v:fill opacity="0"/>
              <v:textbox>
                <w:txbxContent>
                  <w:p w:rsidR="002129A9" w:rsidRDefault="002129A9" w:rsidP="002129A9">
                    <w:r>
                      <w:t>Ду200</w:t>
                    </w:r>
                  </w:p>
                </w:txbxContent>
              </v:textbox>
            </v:rect>
            <v:shape id="AutoShape 304" o:spid="_x0000_s1188" type="#_x0000_t32" style="position:absolute;left:68052;top:23088;width:6314;height:9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GzwsMAAADcAAAADwAAAGRycy9kb3ducmV2LnhtbESPT2sCMRTE7wW/Q3iCt5pV0MrWKFUo&#10;iBfxD+jxsXndDd28LJt0s357Iwg9DjPzG2a57m0tOmq9caxgMs5AEBdOGy4VXM7f7wsQPiBrrB2T&#10;gjt5WK8Gb0vMtYt8pO4USpEg7HNUUIXQ5FL6oiKLfuwa4uT9uNZiSLItpW4xJrit5TTL5tKi4bRQ&#10;YUPbiorf059VYOLBdM1uGzf7683rSOY+c0ap0bD/+gQRqA//4Vd7pxVMZx/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Rs8LDAAAA3AAAAA8AAAAAAAAAAAAA&#10;AAAAoQIAAGRycy9kb3ducmV2LnhtbFBLBQYAAAAABAAEAPkAAACRAwAAAAA=&#10;">
              <v:stroke endarrow="block"/>
            </v:shape>
            <v:rect id="Rectangle 305" o:spid="_x0000_s1189" style="position:absolute;left:71257;top:26335;width:7153;height:29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EUesIA&#10;AADcAAAADwAAAGRycy9kb3ducmV2LnhtbERPz2vCMBS+D/wfwhO8ranKxqxGEbWwHXZYq3h9NM+2&#10;2LyUJGr975fDYMeP7/dqM5hO3Mn51rKCaZKCIK6sbrlWcCzz1w8QPiBr7CyTgid52KxHLyvMtH3w&#10;D92LUIsYwj5DBU0IfSalrxoy6BPbE0fuYp3BEKGrpXb4iOGmk7M0fZcGW44NDfa0a6i6FjejoMhP&#10;+ntxDvOzHfL68LXfXw59qdRkPGyXIAIN4V/85/7UCmZvcW08E4+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0RR6wgAAANwAAAAPAAAAAAAAAAAAAAAAAJgCAABkcnMvZG93&#10;bnJldi54bWxQSwUGAAAAAAQABAD1AAAAhwMAAAAA&#10;" stroked="f">
              <v:fill opacity="0"/>
              <v:textbox>
                <w:txbxContent>
                  <w:p w:rsidR="002129A9" w:rsidRDefault="002129A9" w:rsidP="002129A9">
                    <w:r>
                      <w:t>Ду200</w:t>
                    </w:r>
                  </w:p>
                </w:txbxContent>
              </v:textbox>
            </v:rect>
            <v:rect id="Rectangle 306" o:spid="_x0000_s1190" style="position:absolute;left:93928;top:25372;width:6960;height:84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2x4cUA&#10;AADcAAAADwAAAGRycy9kb3ducmV2LnhtbESPQWvCQBSE74L/YXmF3ppNLZYmdRWpBurBQ6Pi9ZF9&#10;JqHZtyG7TdJ/7wqCx2FmvmEWq9E0oqfO1ZYVvEYxCOLC6ppLBcdD9vIBwnlkjY1lUvBPDlbL6WSB&#10;qbYD/1Cf+1IECLsUFVTet6mUrqjIoItsSxy8i+0M+iC7UuoOhwA3jZzF8bs0WHNYqLClr4qK3/zP&#10;KMizk94nZ/92tmNWbnebzWXbHpR6fhrXnyA8jf4Rvre/tYLZP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nbHhxQAAANwAAAAPAAAAAAAAAAAAAAAAAJgCAABkcnMv&#10;ZG93bnJldi54bWxQSwUGAAAAAAQABAD1AAAAigMAAAAA&#10;" stroked="f">
              <v:fill opacity="0"/>
              <v:textbox>
                <w:txbxContent>
                  <w:p w:rsidR="002129A9" w:rsidRDefault="002129A9" w:rsidP="002129A9">
                    <w:r>
                      <w:t>Ду600-16368м</w:t>
                    </w:r>
                  </w:p>
                </w:txbxContent>
              </v:textbox>
            </v:rect>
            <v:rect id="Rectangle 307" o:spid="_x0000_s1191" style="position:absolute;left:44652;top:31728;width:10510;height:27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vSwcIA&#10;AADcAAAADwAAAGRycy9kb3ducmV2LnhtbERPy2rCQBTdF/oPwxXc1YkWQptmFKkJ2IWLxha3l8zN&#10;AzN3QmaaxL93FgWXh/NOd7PpxEiDay0rWK8iEMSl1S3XCn7O+csbCOeRNXaWScGNHOy2z08pJtpO&#10;/E1j4WsRQtglqKDxvk+kdGVDBt3K9sSBq+xg0Ac41FIPOIVw08lNFMXSYMuhocGePhsqr8WfUVDk&#10;v/r0fvGvFzvndfZ1OFRZf1ZquZj3HyA8zf4h/ncftYJNHOaH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y9LBwgAAANwAAAAPAAAAAAAAAAAAAAAAAJgCAABkcnMvZG93&#10;bnJldi54bWxQSwUGAAAAAAQABAD1AAAAhwMAAAAA&#10;" stroked="f">
              <v:fill opacity="0"/>
              <v:textbox>
                <w:txbxContent>
                  <w:p w:rsidR="002129A9" w:rsidRDefault="002129A9" w:rsidP="002129A9">
                    <w:r>
                      <w:t>Ду200</w:t>
                    </w:r>
                  </w:p>
                </w:txbxContent>
              </v:textbox>
            </v:rect>
            <v:rect id="Rectangle 308" o:spid="_x0000_s1192" style="position:absolute;left:52026;top:36283;width:6947;height:2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d3WsUA&#10;AADcAAAADwAAAGRycy9kb3ducmV2LnhtbESPQWvCQBSE7wX/w/IEb3WjQmijq4gmYA89NFa8PrLP&#10;JJh9G7JrEv99t1DocZiZb5jNbjSN6KlztWUFi3kEgriwuuZSwfc5e30D4TyyxsYyKXiSg9128rLB&#10;RNuBv6jPfSkChF2CCirv20RKV1Rk0M1tSxy8m+0M+iC7UuoOhwA3jVxGUSwN1hwWKmzpUFFxzx9G&#10;QZ5d9Of71a+udszK9ON4vKXtWanZdNyvQXga/X/4r33SCpbxAn7Ph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h3daxQAAANwAAAAPAAAAAAAAAAAAAAAAAJgCAABkcnMv&#10;ZG93bnJldi54bWxQSwUGAAAAAAQABAD1AAAAigMAAAAA&#10;" stroked="f">
              <v:fill opacity="0"/>
              <v:textbox>
                <w:txbxContent>
                  <w:p w:rsidR="002129A9" w:rsidRDefault="002129A9" w:rsidP="002129A9">
                    <w:r>
                      <w:t>Ду400</w:t>
                    </w:r>
                  </w:p>
                </w:txbxContent>
              </v:textbox>
            </v:rect>
            <v:rect id="Rectangle 309" o:spid="_x0000_s1193" style="position:absolute;left:47693;top:45419;width:13467;height:44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pLcQA&#10;AADcAAAADwAAAGRycy9kb3ducmV2LnhtbESPQYvCMBSE78L+h/AW9qapXRCtRpHVwnrwYKt4fTTP&#10;tti8lCar3X9vBMHjMDPfMItVbxpxo87VlhWMRxEI4sLqmksFxzwdTkE4j6yxsUwK/snBavkxWGCi&#10;7Z0PdMt8KQKEXYIKKu/bREpXVGTQjWxLHLyL7Qz6ILtS6g7vAW4aGUfRRBqsOSxU2NJPRcU1+zMK&#10;svSk97Oz/z7bPi23u83msm1zpb4++/UchKfev8Ov9q9WEE9ieJ4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V6S3EAAAA3AAAAA8AAAAAAAAAAAAAAAAAmAIAAGRycy9k&#10;b3ducmV2LnhtbFBLBQYAAAAABAAEAPUAAACJAwAAAAA=&#10;" stroked="f">
              <v:fill opacity="0"/>
              <v:textbox>
                <w:txbxContent>
                  <w:p w:rsidR="002129A9" w:rsidRDefault="002129A9" w:rsidP="002129A9">
                    <w:r>
                      <w:t>Ду100-1420м</w:t>
                    </w:r>
                  </w:p>
                </w:txbxContent>
              </v:textbox>
            </v:rect>
            <v:rect id="Rectangle 310" o:spid="_x0000_s1194" style="position:absolute;left:82221;top:53950;width:11707;height:28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MtsQA&#10;AADcAAAADwAAAGRycy9kb3ducmV2LnhtbESPQYvCMBSE7wv+h/AEb2tqBXG7xrKoBT14sO7i9dE8&#10;27LNS2mi1n9vBMHjMDPfMIu0N424Uudqywom4wgEcWF1zaWC32P2OQfhPLLGxjIpuJODdDn4WGCi&#10;7Y0PdM19KQKEXYIKKu/bREpXVGTQjW1LHLyz7Qz6ILtS6g5vAW4aGUfRTBqsOSxU2NKqouI/vxgF&#10;efan918nPz3ZPis3u/X6vGmPSo2G/c83CE+9f4df7a1WEM+m8Dw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ZTLbEAAAA3AAAAA8AAAAAAAAAAAAAAAAAmAIAAGRycy9k&#10;b3ducmV2LnhtbFBLBQYAAAAABAAEAPUAAACJAwAAAAA=&#10;" stroked="f">
              <v:fill opacity="0"/>
              <v:textbox>
                <w:txbxContent>
                  <w:p w:rsidR="002129A9" w:rsidRDefault="002129A9" w:rsidP="002129A9">
                    <w:r>
                      <w:t>Ду200-6130</w:t>
                    </w:r>
                  </w:p>
                </w:txbxContent>
              </v:textbox>
            </v:rect>
            <v:rect id="Rectangle 311" o:spid="_x0000_s1195" style="position:absolute;left:8776;top:45955;width:12711;height:34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UwsQA&#10;AADcAAAADwAAAGRycy9kb3ducmV2LnhtbESPQYvCMBSE78L+h/AWvGm6KuJ2jSJqQQ8ebHfx+mie&#10;bdnmpTRR6783guBxmJlvmPmyM7W4Uusqywq+hhEI4tzqigsFv1kymIFwHlljbZkU3MnBcvHRm2Os&#10;7Y2PdE19IQKEXYwKSu+bWEqXl2TQDW1DHLyzbQ36INtC6hZvAW5qOYqiqTRYcVgosaF1Sfl/ejEK&#10;0uRPH75PfnyyXVJs95vNedtkSvU/u9UPCE+df4df7Z1WMJpO4H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1MLEAAAA3AAAAA8AAAAAAAAAAAAAAAAAmAIAAGRycy9k&#10;b3ducmV2LnhtbFBLBQYAAAAABAAEAPUAAACJAwAAAAA=&#10;" stroked="f">
              <v:fill opacity="0"/>
              <v:textbox>
                <w:txbxContent>
                  <w:p w:rsidR="002129A9" w:rsidRDefault="002129A9" w:rsidP="002129A9">
                    <w:r>
                      <w:t>2Ду100-2954м</w:t>
                    </w:r>
                  </w:p>
                </w:txbxContent>
              </v:textbox>
            </v:rect>
            <v:rect id="Rectangle 312" o:spid="_x0000_s1196" style="position:absolute;left:71257;top:40232;width:10964;height:51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xxWcQA&#10;AADcAAAADwAAAGRycy9kb3ducmV2LnhtbESPQYvCMBSE78L+h/AWvGm6iuJ2jSJqQQ8ebHfx+mie&#10;bdnmpTRR6783guBxmJlvmPmyM7W4Uusqywq+hhEI4tzqigsFv1kymIFwHlljbZkU3MnBcvHRm2Os&#10;7Y2PdE19IQKEXYwKSu+bWEqXl2TQDW1DHLyzbQ36INtC6hZvAW5qOYqiqTRYcVgosaF1Sfl/ejEK&#10;0uRPH75PfnyyXVJs95vNedtkSvU/u9UPCE+df4df7Z1WMJpO4H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8cVnEAAAA3AAAAA8AAAAAAAAAAAAAAAAAmAIAAGRycy9k&#10;b3ducmV2LnhtbFBLBQYAAAAABAAEAPUAAACJAwAAAAA=&#10;" stroked="f">
              <v:fill opacity="0"/>
              <v:textbox>
                <w:txbxContent>
                  <w:p w:rsidR="002129A9" w:rsidRDefault="002129A9" w:rsidP="002129A9">
                    <w:r>
                      <w:t>Ду300</w:t>
                    </w:r>
                  </w:p>
                </w:txbxContent>
              </v:textbox>
            </v:rect>
            <v:rect id="Rectangle 313" o:spid="_x0000_s1197" style="position:absolute;left:74366;top:44550;width:7855;height:3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7vLsQA&#10;AADcAAAADwAAAGRycy9kb3ducmV2LnhtbESPQYvCMBSE78L+h/AW9qapLhStRpHVwnrwYKt4fTTP&#10;tti8lCar3X9vBMHjMDPfMItVbxpxo87VlhWMRxEI4sLqmksFxzwdTkE4j6yxsUwK/snBavkxWGCi&#10;7Z0PdMt8KQKEXYIKKu/bREpXVGTQjWxLHLyL7Qz6ILtS6g7vAW4aOYmiWBqsOSxU2NJPRcU1+zMK&#10;svSk97Oz/z7bPi23u83msm1zpb4++/UchKfev8Ov9q9WMIljeJ4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7y7EAAAA3AAAAA8AAAAAAAAAAAAAAAAAmAIAAGRycy9k&#10;b3ducmV2LnhtbFBLBQYAAAAABAAEAPUAAACJAwAAAAA=&#10;" stroked="f">
              <v:fill opacity="0"/>
              <v:textbox>
                <w:txbxContent>
                  <w:p w:rsidR="002129A9" w:rsidRDefault="002129A9" w:rsidP="002129A9">
                    <w:r>
                      <w:t>Ду400</w:t>
                    </w:r>
                  </w:p>
                </w:txbxContent>
              </v:textbox>
            </v:rect>
            <v:rect id="Rectangle 314" o:spid="_x0000_s1198" style="position:absolute;left:20937;top:52422;width:10523;height:43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JKtcUA&#10;AADcAAAADwAAAGRycy9kb3ducmV2LnhtbESPT4vCMBTE74LfITzBm6brgn+6RhG1sB482Lp4fTTP&#10;tmzzUpqs1m+/EQSPw8z8hlmuO1OLG7WusqzgYxyBIM6trrhQcM6S0RyE88gaa8uk4EEO1qt+b4mx&#10;tnc+0S31hQgQdjEqKL1vYildXpJBN7YNcfCutjXog2wLqVu8B7ip5SSKptJgxWGhxIa2JeW/6Z9R&#10;kCY/+ri4+M+L7ZJif9jtrvsmU2o46DZfIDx1/h1+tb+1gsl0Bs8z4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Ikq1xQAAANwAAAAPAAAAAAAAAAAAAAAAAJgCAABkcnMv&#10;ZG93bnJldi54bWxQSwUGAAAAAAQABAD1AAAAigMAAAAA&#10;" stroked="f">
              <v:fill opacity="0"/>
              <v:textbox>
                <w:txbxContent>
                  <w:p w:rsidR="002129A9" w:rsidRDefault="002129A9" w:rsidP="002129A9">
                    <w:r w:rsidRPr="0026078F">
                      <w:rPr>
                        <w:sz w:val="18"/>
                        <w:szCs w:val="18"/>
                      </w:rPr>
                      <w:t>Ду150</w:t>
                    </w:r>
                    <w:r>
                      <w:t>-15550м</w:t>
                    </w:r>
                  </w:p>
                </w:txbxContent>
              </v:textbox>
            </v:rect>
            <v:shape id="AutoShape 315" o:spid="_x0000_s1199" type="#_x0000_t32" style="position:absolute;left:56029;top:27656;width:15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QKGcIAAADcAAAADwAAAGRycy9kb3ducmV2LnhtbERPz2vCMBS+D/wfwhN2GZoqTKQzSh0I&#10;U/Bg3e7P5q0JNi9dE7X+98tB8Pjx/V6seteIK3XBelYwGWcgiCuvLdcKvo+b0RxEiMgaG8+k4E4B&#10;VsvBywJz7W98oGsZa5FCOOSowMTY5lKGypDDMPYtceJ+fecwJtjVUnd4S+GukdMsm0mHllODwZY+&#10;DVXn8uIU7LeTdXEydrs7/Nn9+6ZoLvXbj1Kvw774ABGpj0/xw/2lFUxnaW06k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QKGcIAAADcAAAADwAAAAAAAAAAAAAA&#10;AAChAgAAZHJzL2Rvd25yZXYueG1sUEsFBgAAAAAEAAQA+QAAAJADAAAAAA==&#10;"/>
            <v:rect id="Rectangle 316" o:spid="_x0000_s1200" style="position:absolute;top:40232;width:11431;height:65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DOI8UA&#10;AADcAAAADwAAAGRycy9kb3ducmV2LnhtbESPQWvCQBSE7wX/w/IEL6VuDDTGNKuopVAQD9r2/si+&#10;JiHZtzG7avz33YLgcZiZb5h8NZhWXKh3tWUFs2kEgriwuuZSwffXx0sKwnlkja1lUnAjB6vl6CnH&#10;TNsrH+hy9KUIEHYZKqi87zIpXVGRQTe1HXHwfm1v0AfZl1L3eA1w08o4ihJpsOawUGFH24qK5ng2&#10;Cn5en9/Xu9t+jwsTb9K0Oc1lgkpNxsP6DYSnwT/C9/anVhAnC/g/E4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MM4jxQAAANwAAAAPAAAAAAAAAAAAAAAAAJgCAABkcnMv&#10;ZG93bnJldi54bWxQSwUGAAAAAAQABAD1AAAAigMAAAAA&#10;">
              <v:fill opacity="0"/>
              <v:textbox>
                <w:txbxContent>
                  <w:p w:rsidR="002129A9" w:rsidRDefault="002129A9" w:rsidP="002129A9">
                    <w:pPr>
                      <w:shd w:val="clear" w:color="auto" w:fill="8DB3E2"/>
                    </w:pPr>
                    <w:r>
                      <w:t>Скважина№26(Лазо) – на ГВС</w:t>
                    </w:r>
                  </w:p>
                </w:txbxContent>
              </v:textbox>
            </v:rect>
            <v:line id="Line 317" o:spid="_x0000_s1201" style="position:absolute;flip:y;visibility:visible" from="11431,42516" to="14471,42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2F2MUAAADcAAAADwAAAGRycy9kb3ducmV2LnhtbESPTUvDQBCG74L/YRnBS7AbW6gasyl+&#10;tFAQD7Y9eByyYxLMzobs2Kb/3jkIHod33meeKVdT6M2RxtRFdnA7y8EQ19F33Dg47Dc392CSIHvs&#10;I5ODMyVYVZcXJRY+nviDjjtpjEI4FeigFRkKa1PdUsA0iwOxZl9xDCg6jo31I54UHno7z/OlDdix&#10;XmhxoJeW6u/dT1CNzTu/LhbZc7BZ9kDrT3nLrTh3fTU9PYIRmuR/+a+99Q7md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2F2MUAAADcAAAADwAAAAAAAAAA&#10;AAAAAAChAgAAZHJzL2Rvd25yZXYueG1sUEsFBgAAAAAEAAQA+QAAAJMDAAAAAA==&#10;">
              <v:stroke endarrow="block"/>
            </v:line>
            <v:rect id="Rectangle 318" o:spid="_x0000_s1202" style="position:absolute;left:8377;top:57376;width:20580;height:61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9U+MYA&#10;AADcAAAADwAAAGRycy9kb3ducmV2LnhtbESPzWrDMBCE74G8g9hCLyGWY2jiupZD2lIIlByan/ti&#10;bW1ja+VYauK8fRUo9DjMzDdMvh5NJy40uMaygkUUgyAurW64UnA8fMxTEM4ja+wsk4IbOVgX00mO&#10;mbZX/qLL3lciQNhlqKD2vs+kdGVNBl1ke+LgfdvBoA9yqKQe8BrgppNJHC+lwYbDQo09vdVUtvsf&#10;o+D0NHvffN52O3w2yWuatueVXKJSjw/j5gWEp9H/h//aW60gWS3gfiYc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59U+MYAAADcAAAADwAAAAAAAAAAAAAAAACYAgAAZHJz&#10;L2Rvd25yZXYueG1sUEsFBgAAAAAEAAQA9QAAAIsDAAAAAA==&#10;">
              <v:fill opacity="0"/>
              <v:textbox>
                <w:txbxContent>
                  <w:p w:rsidR="002129A9" w:rsidRDefault="002129A9" w:rsidP="002129A9">
                    <w:pPr>
                      <w:shd w:val="clear" w:color="auto" w:fill="8DB3E2"/>
                    </w:pPr>
                    <w:r>
                      <w:t xml:space="preserve">Насосная станция 2-го подъема  «Лазо» </w:t>
                    </w:r>
                  </w:p>
                  <w:p w:rsidR="002129A9" w:rsidRPr="00C12C45" w:rsidRDefault="002129A9" w:rsidP="002129A9">
                    <w:pPr>
                      <w:shd w:val="clear" w:color="auto" w:fill="8DB3E2"/>
                    </w:pPr>
                    <w:r>
                      <w:t>Арт. скв. №21,23</w:t>
                    </w:r>
                  </w:p>
                </w:txbxContent>
              </v:textbox>
            </v:rect>
            <v:rect id="Rectangle 319" o:spid="_x0000_s1203" style="position:absolute;left:32767;top:57376;width:18282;height:5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Kj8QA&#10;AADcAAAADwAAAGRycy9kb3ducmV2LnhtbESPT4vCMBTE78J+h/AWvIimW1Br1yj+QRDEw7p6fzRv&#10;22Lz0m2i1m9vBMHjMDO/Yabz1lTiSo0rLSv4GkQgiDOrS84VHH83/QSE88gaK8uk4E4O5rOPzhRT&#10;bW/8Q9eDz0WAsEtRQeF9nUrpsoIMuoGtiYP3ZxuDPsgml7rBW4CbSsZRNJIGSw4LBda0Kig7Hy5G&#10;wWnYWy929/0eJyZeJsn5fyxHqFT3s118g/DU+nf41d5qBfE4hu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Nyo/EAAAA3AAAAA8AAAAAAAAAAAAAAAAAmAIAAGRycy9k&#10;b3ducmV2LnhtbFBLBQYAAAAABAAEAPUAAACJAwAAAAA=&#10;">
              <v:fill opacity="0"/>
              <v:textbox>
                <w:txbxContent>
                  <w:p w:rsidR="002129A9" w:rsidRDefault="002129A9" w:rsidP="002129A9">
                    <w:pPr>
                      <w:jc w:val="center"/>
                    </w:pPr>
                  </w:p>
                  <w:p w:rsidR="002129A9" w:rsidRDefault="002129A9" w:rsidP="002129A9">
                    <w:pPr>
                      <w:shd w:val="clear" w:color="auto" w:fill="C2D69B"/>
                      <w:jc w:val="center"/>
                    </w:pPr>
                    <w:r>
                      <w:t>М/р-н «С. Лазо»</w:t>
                    </w:r>
                  </w:p>
                </w:txbxContent>
              </v:textbox>
            </v:rect>
            <v:line id="Line 320" o:spid="_x0000_s1204" style="position:absolute;visibility:visible" from="28957,59660" to="32767,59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cPMUAAADcAAAADwAAAGRycy9kb3ducmV2LnhtbESPQWsCMRSE74X+h/AKvdWsCt26GqW4&#10;CD1oQS09v26em6Wbl2UT1/jvG6HgcZiZb5jFKtpWDNT7xrGC8SgDQVw53XCt4Ou4eXkD4QOyxtYx&#10;KbiSh9Xy8WGBhXYX3tNwCLVIEPYFKjAhdIWUvjJk0Y9cR5y8k+sthiT7WuoeLwluWznJsldpseG0&#10;YLCjtaHq93C2CnJT7mUuy+3xsxya8Szu4vfPTKnnp/g+BxEohnv4v/2hFUzyK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cPMUAAADcAAAADwAAAAAAAAAA&#10;AAAAAAChAgAAZHJzL2Rvd25yZXYueG1sUEsFBgAAAAAEAAQA+QAAAJMDAAAAAA==&#10;">
              <v:stroke endarrow="block"/>
            </v:line>
            <v:line id="Line 321" o:spid="_x0000_s1205" style="position:absolute;flip:x;visibility:visible" from="3824,46781" to="3838,6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rect id="Rectangle 323" o:spid="_x0000_s1206" style="position:absolute;left:20937;top:2077;width:25999;height:6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OC8UA&#10;AADcAAAADwAAAGRycy9kb3ducmV2LnhtbESPzW7CMBCE70h9B2sr9QYOqfpDiIMQFRU9QnLhtsTb&#10;JCVeR7GBlKfHSJV6HM3MN5p0MZhWnKl3jWUF00kEgri0uuFKQZGvx+8gnEfW2FomBb/kYJE9jFJM&#10;tL3wls47X4kAYZeggtr7LpHSlTUZdBPbEQfv2/YGfZB9JXWPlwA3rYyj6FUabDgs1NjRqqbyuDsZ&#10;BYcmLvC6zT8jM1s/+68h/zntP5R6ehyWcxCeBv8f/mtvtIL47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4LxQAAANwAAAAPAAAAAAAAAAAAAAAAAJgCAABkcnMv&#10;ZG93bnJldi54bWxQSwUGAAAAAAQABAD1AAAAigMAAAAA&#10;">
              <v:textbox>
                <w:txbxContent>
                  <w:p w:rsidR="002129A9" w:rsidRDefault="002129A9" w:rsidP="002129A9">
                    <w:pPr>
                      <w:shd w:val="clear" w:color="auto" w:fill="8DB3E2"/>
                    </w:pPr>
                    <w:r>
                      <w:t>Артезианские скважины</w:t>
                    </w:r>
                  </w:p>
                  <w:p w:rsidR="002129A9" w:rsidRDefault="002129A9" w:rsidP="002129A9">
                    <w:pPr>
                      <w:shd w:val="clear" w:color="auto" w:fill="8DB3E2"/>
                    </w:pPr>
                    <w:r>
                      <w:t>№ ПР-153 (42),  ПР-18-91(69)</w:t>
                    </w:r>
                  </w:p>
                  <w:p w:rsidR="002129A9" w:rsidRDefault="002129A9" w:rsidP="002129A9">
                    <w:pPr>
                      <w:shd w:val="clear" w:color="auto" w:fill="8DB3E2"/>
                    </w:pPr>
                    <w:r>
                      <w:t>Н/ст Обезжелезивания (Силикатный)</w:t>
                    </w:r>
                  </w:p>
                  <w:p w:rsidR="002129A9" w:rsidRDefault="002129A9" w:rsidP="002129A9"/>
                </w:txbxContent>
              </v:textbox>
            </v:rect>
            <v:shape id="AutoShape 324" o:spid="_x0000_s1207" type="#_x0000_t32" style="position:absolute;left:3824;top:60444;width:4553;height: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kBesYAAADcAAAADwAAAGRycy9kb3ducmV2LnhtbESPT2vCQBTE7wW/w/KE3upGD1ZjNiJC&#10;S7H04B+C3h7ZZxLMvg27q8Z++m6h0OMwM79hsmVvWnEj5xvLCsajBARxaXXDlYLD/u1lBsIHZI2t&#10;ZVLwIA/LfPCUYartnbd024VKRAj7FBXUIXSplL6syaAf2Y44emfrDIYoXSW1w3uEm1ZOkmQqDTYc&#10;F2rsaF1TedldjYLj5/xaPIov2hTj+eaEzvjv/btSz8N+tQARqA//4b/2h1YweZ3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5AXrGAAAA3AAAAA8AAAAAAAAA&#10;AAAAAAAAoQIAAGRycy9kb3ducmV2LnhtbFBLBQYAAAAABAAEAPkAAACUAwAAAAA=&#10;">
              <v:stroke endarrow="block"/>
            </v:shape>
            <v:shapetype id="_x0000_t202" coordsize="21600,21600" o:spt="202" path="m,l,21600r21600,l21600,xe">
              <v:stroke joinstyle="miter"/>
              <v:path gradientshapeok="t" o:connecttype="rect"/>
            </v:shapetype>
            <v:shape id="Text Box 402" o:spid="_x0000_s1208" type="#_x0000_t202" style="position:absolute;left:78259;top:10512;width:12133;height:4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2U8YA&#10;AADcAAAADwAAAGRycy9kb3ducmV2LnhtbESPW2vCQBSE3wv+h+UIfSl14wWj0VVKoaJvXkr7esge&#10;k2D2bLq7jem/7wqCj8PMfMMs152pRUvOV5YVDAcJCOLc6ooLBZ+nj9cZCB+QNdaWScEfeVivek9L&#10;zLS98oHaYyhEhLDPUEEZQpNJ6fOSDPqBbYijd7bOYIjSFVI7vEa4qeUoSabSYMVxocSG3kvKL8df&#10;o2A22bbffjfef+XTcz0PL2m7+XFKPfe7twWIQF14hO/trVYwSlO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q2U8YAAADcAAAADwAAAAAAAAAAAAAAAACYAgAAZHJz&#10;L2Rvd25yZXYueG1sUEsFBgAAAAAEAAQA9QAAAIsDAAAAAA==&#10;">
              <v:textbox>
                <w:txbxContent>
                  <w:p w:rsidR="002129A9" w:rsidRPr="00E33437" w:rsidRDefault="002129A9" w:rsidP="002129A9">
                    <w:pPr>
                      <w:rPr>
                        <w:color w:val="FF0000"/>
                        <w:sz w:val="16"/>
                        <w:szCs w:val="16"/>
                        <w:u w:val="single"/>
                      </w:rPr>
                    </w:pPr>
                    <w:r w:rsidRPr="00E33437">
                      <w:rPr>
                        <w:color w:val="FF0000"/>
                        <w:sz w:val="16"/>
                        <w:szCs w:val="16"/>
                        <w:u w:val="single"/>
                      </w:rPr>
                      <w:t xml:space="preserve">Водоочистная станция </w:t>
                    </w:r>
                  </w:p>
                  <w:p w:rsidR="002129A9" w:rsidRPr="00E33437" w:rsidRDefault="002129A9" w:rsidP="002129A9">
                    <w:pPr>
                      <w:rPr>
                        <w:color w:val="FF0000"/>
                        <w:sz w:val="16"/>
                        <w:szCs w:val="16"/>
                      </w:rPr>
                    </w:pPr>
                    <w:r w:rsidRPr="00E33437">
                      <w:rPr>
                        <w:color w:val="FF0000"/>
                        <w:sz w:val="16"/>
                        <w:szCs w:val="16"/>
                        <w:u w:val="single"/>
                      </w:rPr>
                      <w:t>120 м</w:t>
                    </w:r>
                    <w:r w:rsidRPr="00E33437">
                      <w:rPr>
                        <w:color w:val="FF0000"/>
                        <w:sz w:val="16"/>
                        <w:szCs w:val="16"/>
                        <w:u w:val="single"/>
                        <w:vertAlign w:val="superscript"/>
                      </w:rPr>
                      <w:t>3</w:t>
                    </w:r>
                    <w:r w:rsidRPr="00E33437">
                      <w:rPr>
                        <w:color w:val="FF0000"/>
                        <w:sz w:val="16"/>
                        <w:szCs w:val="16"/>
                        <w:u w:val="single"/>
                      </w:rPr>
                      <w:t>/ч</w:t>
                    </w:r>
                  </w:p>
                </w:txbxContent>
              </v:textbox>
            </v:shape>
            <v:shape id="AutoShape 410" o:spid="_x0000_s1209" type="#_x0000_t32" style="position:absolute;left:90392;top:25372;width:440;height:179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N2MIAAADcAAAADwAAAGRycy9kb3ducmV2LnhtbERPTWsCMRC9C/6HMEJvmnVBLVujFNHS&#10;i2BtD+1tuplulm4mS5K68d+bg9Dj432vt8l24kI+tI4VzGcFCOLa6ZYbBR/vh+kjiBCRNXaOScGV&#10;Amw349EaK+0GfqPLOTYih3CoUIGJsa+kDLUhi2HmeuLM/ThvMWboG6k9DjncdrIsiqW02HJuMNjT&#10;zlD9e/6zChZ+kcpj6j+H75f53hg/rL4OJ6UeJun5CUSkFP/Fd/erVlCu8tp8Jh8Bub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GN2MIAAADcAAAADwAAAAAAAAAAAAAA&#10;AAChAgAAZHJzL2Rvd25yZXYueG1sUEsFBgAAAAAEAAQA+QAAAJADAAAAAA==&#10;" strokecolor="red" strokeweight="3pt">
              <v:stroke endarrow="block"/>
              <v:shadow color="#622423 [1605]" opacity=".5" offset="1pt"/>
            </v:shape>
            <v:shape id="Text Box 411" o:spid="_x0000_s1210" type="#_x0000_t202" style="position:absolute;left:76031;top:26940;width:13371;height:5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mHus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8yX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mHusYAAADcAAAADwAAAAAAAAAAAAAAAACYAgAAZHJz&#10;L2Rvd25yZXYueG1sUEsFBgAAAAAEAAQA9QAAAIsDAAAAAA==&#10;">
              <v:textbox>
                <w:txbxContent>
                  <w:p w:rsidR="002129A9" w:rsidRPr="00666BCF" w:rsidRDefault="002129A9" w:rsidP="002129A9">
                    <w:pPr>
                      <w:rPr>
                        <w:color w:val="FF0000"/>
                        <w:sz w:val="20"/>
                      </w:rPr>
                    </w:pPr>
                    <w:r w:rsidRPr="00666BCF">
                      <w:rPr>
                        <w:color w:val="FF0000"/>
                        <w:sz w:val="20"/>
                        <w:u w:val="single"/>
                      </w:rPr>
                      <w:t xml:space="preserve">Реконструкция водовода Ду600мм. длиной 16,8км </w:t>
                    </w:r>
                  </w:p>
                </w:txbxContent>
              </v:textbox>
            </v:shape>
            <v:shape id="AutoShape 412" o:spid="_x0000_s1211" type="#_x0000_t32" style="position:absolute;left:82716;top:32224;width:7676;height:5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x+cIAAADcAAAADwAAAGRycy9kb3ducmV2LnhtbERPTWsCMRC9F/wPYQRvNeuCrWyNIlKl&#10;l4K1Pehtuplulm4mS5K66b83B8Hj430v18l24kI+tI4VzKYFCOLa6ZYbBV+fu8cFiBCRNXaOScE/&#10;BVivRg9LrLQb+IMux9iIHMKhQgUmxr6SMtSGLIap64kz9+O8xZihb6T2OORw28myKJ6kxZZzg8Ge&#10;tobq3+OfVTD381S+p/40fO9nr8b44fm8Oyg1GafNC4hIKd7FN/ebVlAu8vx8Jh8Bub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x+cIAAADcAAAADwAAAAAAAAAAAAAA&#10;AAChAgAAZHJzL2Rvd25yZXYueG1sUEsFBgAAAAAEAAQA+QAAAJADAAAAAA==&#10;" strokecolor="red" strokeweight="3pt">
              <v:stroke endarrow="block"/>
              <v:shadow color="#622423 [1605]" opacity=".5" offset="1pt"/>
            </v:shape>
            <v:shape id="AutoShape 414" o:spid="_x0000_s1212" type="#_x0000_t32" style="position:absolute;left:75136;top:35086;width:15256;height:826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Hv78MAAADcAAAADwAAAGRycy9kb3ducmV2LnhtbESPQWsCMRSE7wX/Q3iCt5rdRUVWo4hQ&#10;0IMFbcHrY/PcLG5e1iTV9d83QqHHYWa+YZbr3rbiTj40jhXk4wwEceV0w7WC76+P9zmIEJE1to5J&#10;wZMCrFeDtyWW2j34SPdTrEWCcChRgYmxK6UMlSGLYew64uRdnLcYk/S11B4fCW5bWWTZTFpsOC0Y&#10;7GhrqLqefqyC42F62+wnl1s851n+WbDxNDNKjYb9ZgEiUh//w3/tnVZQzHN4nU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h7+/DAAAA3AAAAA8AAAAAAAAAAAAA&#10;AAAAoQIAAGRycy9kb3ducmV2LnhtbFBLBQYAAAAABAAEAPkAAACRAwAAAAA=&#10;" strokecolor="red" strokeweight="3pt">
              <v:stroke endarrow="block"/>
              <v:shadow color="#622423 [1605]" opacity=".5" offset="1pt"/>
            </v:shape>
            <v:shape id="Text Box 415" o:spid="_x0000_s1213" type="#_x0000_t202" style="position:absolute;left:58973;top:42529;width:13009;height:68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l7MUA&#10;AADcAAAADwAAAGRycy9kb3ducmV2LnhtbESPQWvCQBSE70L/w/IEL6KbpsXG6CpFsNibtdJeH9ln&#10;Esy+TXfXGP+9Wyj0OMzMN8xy3ZtGdOR8bVnB4zQBQVxYXXOp4Pi5nWQgfEDW2FgmBTfysF49DJaY&#10;a3vlD+oOoRQRwj5HBVUIbS6lLyoy6Ke2JY7eyTqDIUpXSu3wGuGmkWmSzKTBmuNChS1tKirOh4tR&#10;kD3vum///rT/KmanZh7GL93bj1NqNOxfFyAC9eE//NfeaQVplsLv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GXsxQAAANwAAAAPAAAAAAAAAAAAAAAAAJgCAABkcnMv&#10;ZG93bnJldi54bWxQSwUGAAAAAAQABAD1AAAAigMAAAAA&#10;">
              <v:textbox>
                <w:txbxContent>
                  <w:p w:rsidR="002129A9" w:rsidRPr="00666BCF" w:rsidRDefault="002129A9" w:rsidP="002129A9">
                    <w:pPr>
                      <w:pStyle w:val="western"/>
                      <w:spacing w:after="0" w:line="240" w:lineRule="auto"/>
                      <w:jc w:val="both"/>
                      <w:rPr>
                        <w:color w:val="FF0000"/>
                        <w:sz w:val="16"/>
                        <w:szCs w:val="16"/>
                        <w:u w:val="single"/>
                      </w:rPr>
                    </w:pPr>
                    <w:r w:rsidRPr="00666BCF">
                      <w:rPr>
                        <w:color w:val="FF0000"/>
                        <w:sz w:val="16"/>
                        <w:szCs w:val="16"/>
                        <w:u w:val="single"/>
                      </w:rPr>
                      <w:t xml:space="preserve">Реконструкция водовода </w:t>
                    </w:r>
                    <w:r w:rsidRPr="00666BCF">
                      <w:rPr>
                        <w:bCs/>
                        <w:color w:val="FF0000"/>
                        <w:sz w:val="16"/>
                        <w:szCs w:val="16"/>
                        <w:u w:val="single"/>
                        <w:bdr w:val="none" w:sz="0" w:space="0" w:color="auto" w:frame="1"/>
                      </w:rPr>
                      <w:t>от насосной станции «Кут» до водоочистной станции Ду 300 и Ду 400 длиной 4,4 км</w:t>
                    </w:r>
                    <w:r w:rsidRPr="00666BCF">
                      <w:rPr>
                        <w:color w:val="FF0000"/>
                        <w:sz w:val="16"/>
                        <w:szCs w:val="16"/>
                        <w:u w:val="single"/>
                      </w:rPr>
                      <w:t>».</w:t>
                    </w:r>
                  </w:p>
                  <w:p w:rsidR="002129A9" w:rsidRPr="00666BCF" w:rsidRDefault="002129A9" w:rsidP="002129A9">
                    <w:pPr>
                      <w:rPr>
                        <w:color w:val="FF0000"/>
                        <w:sz w:val="16"/>
                        <w:szCs w:val="16"/>
                      </w:rPr>
                    </w:pPr>
                  </w:p>
                </w:txbxContent>
              </v:textbox>
            </v:shape>
            <v:shape id="AutoShape 416" o:spid="_x0000_s1214" type="#_x0000_t32" style="position:absolute;left:71982;top:39090;width:10239;height:686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9usMYAAADcAAAADwAAAGRycy9kb3ducmV2LnhtbESPQWvCQBSE74X+h+UVeqsbLdYQs5Gi&#10;CEVBNC2Kt0f2mYRm34bsVpN/7xYKPQ4z8w2TLnrTiCt1rrasYDyKQBAXVtdcKvj6XL/EIJxH1thY&#10;JgUDOVhkjw8pJtre+EDX3JciQNglqKDyvk2kdEVFBt3ItsTBu9jOoA+yK6Xu8BbgppGTKHqTBmsO&#10;CxW2tKyo+M5/jIJjfzLb1W5zWuMwzcf7QZ+3M6/U81P/Pgfhqff/4b/2h1YwiV/h90w4AjK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fbrDGAAAA3AAAAA8AAAAAAAAA&#10;AAAAAAAAoQIAAGRycy9kb3ducmV2LnhtbFBLBQYAAAAABAAEAPkAAACUAwAAAAA=&#10;" strokecolor="red" strokeweight="3pt">
              <v:stroke endarrow="block"/>
              <v:shadow color="#7f7f7f [1601]" opacity=".5" offset="1pt"/>
            </v:shape>
            <v:shape id="AutoShape 417" o:spid="_x0000_s1215" type="#_x0000_t32" style="position:absolute;left:84326;top:5407;width:2765;height:510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8WMQAAADcAAAADwAAAGRycy9kb3ducmV2LnhtbESPQWsCMRSE70L/Q3gFL1KziopsjVKq&#10;gnhTS6G3x+Z1d9vkJW6irv/eCILHYWa+YWaL1hpxpibUjhUM+hkI4sLpmksFX4f12xREiMgajWNS&#10;cKUAi/lLZ4a5dhfe0XkfS5EgHHJUUMXocylDUZHF0HeeOHm/rrEYk2xKqRu8JLg1cphlE2mx5rRQ&#10;oafPior//ckq+O6N3ba34qvfGPKr49+hND9Lpbqv7cc7iEhtfIYf7Y1WMJyO4H4mHQ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4nxYxAAAANwAAAAPAAAAAAAAAAAA&#10;AAAAAKECAABkcnMvZG93bnJldi54bWxQSwUGAAAAAAQABAD5AAAAkgMAAAAA&#10;" strokecolor="red" strokeweight="3pt">
              <v:stroke endarrow="block"/>
              <v:shadow color="#622423 [1605]" opacity=".5" offset="1pt"/>
            </v:shape>
            <v:shape id="AutoShape 418" o:spid="_x0000_s1216" type="#_x0000_t32" style="position:absolute;left:74366;top:14529;width:9960;height:283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7Zw8UAAADcAAAADwAAAGRycy9kb3ducmV2LnhtbESPQWsCMRSE70L/Q3gFL6LZCoqsZqW0&#10;CuJNLYXeHpvn7trkJd3Edf33plDocZiZb5jVurdGdNSGxrGCl0kGgrh0uuFKwcdpO16ACBFZo3FM&#10;Cu4UYF08DVaYa3fjA3XHWIkE4ZCjgjpGn0sZyposhonzxMk7u9ZiTLKtpG7xluDWyGmWzaXFhtNC&#10;jZ7eaiq/j1er4HM0c/vRhu9+Z8hvfi6nyny9KzV87l+XICL18T/8195pBdPFDH7PpCMg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7Zw8UAAADcAAAADwAAAAAAAAAA&#10;AAAAAAChAgAAZHJzL2Rvd25yZXYueG1sUEsFBgAAAAAEAAQA+QAAAJMDAAAAAA==&#10;" strokecolor="red" strokeweight="3pt">
              <v:stroke endarrow="block"/>
              <v:shadow color="#622423 [1605]" opacity=".5" offset="1pt"/>
            </v:shape>
            <v:shape id="AutoShape 420" o:spid="_x0000_s1217" type="#_x0000_t32" style="position:absolute;left:44199;top:12782;width:16755;height:2328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h3m8MAAADcAAAADwAAAGRycy9kb3ducmV2LnhtbESPQWsCMRSE7wX/Q3hCbzW7S11kNYoI&#10;BT20oC14fWyem8XNy5qkuv33jSB4HGbmG2axGmwnruRD61hBPslAENdOt9wo+Pn+eJuBCBFZY+eY&#10;FPxRgNVy9LLASrsb7+l6iI1IEA4VKjAx9pWUoTZkMUxcT5y8k/MWY5K+kdrjLcFtJ4ssK6XFltOC&#10;wZ42hurz4dcq2H9OL+vd++kSj3mWfxVsPJVGqdfxsJ6DiDTEZ/jR3moFxayE+5l0BO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Id5vDAAAA3AAAAA8AAAAAAAAAAAAA&#10;AAAAoQIAAGRycy9kb3ducmV2LnhtbFBLBQYAAAAABAAEAPkAAACRAwAAAAA=&#10;" strokecolor="red" strokeweight="3pt">
              <v:stroke endarrow="block"/>
              <v:shadow color="#622423 [1605]" opacity=".5" offset="1pt"/>
            </v:shape>
            <v:shape id="Text Box 421" o:spid="_x0000_s1218" type="#_x0000_t202" style="position:absolute;left:24596;top:23762;width:21363;height:38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dMUA&#10;AADcAAAADwAAAGRycy9kb3ducmV2LnhtbESPQWvCQBSE74X+h+UVeim6qYqmqatIoaI3m4peH9ln&#10;Epp9G3e3Mf33XUHwOMzMN8x82ZtGdOR8bVnB6zABQVxYXXOpYP/9OUhB+ICssbFMCv7Iw3Lx+DDH&#10;TNsLf1GXh1JECPsMFVQhtJmUvqjIoB/aljh6J+sMhihdKbXDS4SbRo6SZCoN1hwXKmzpo6LiJ/81&#10;CtLJpjv67Xh3KKan5i28zLr12Sn1/NSv3kEE6sM9fGtvtIJROoP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8Z0xQAAANwAAAAPAAAAAAAAAAAAAAAAAJgCAABkcnMv&#10;ZG93bnJldi54bWxQSwUGAAAAAAQABAD1AAAAigMAAAAA&#10;">
              <v:textbox>
                <w:txbxContent>
                  <w:p w:rsidR="002129A9" w:rsidRPr="00305F54" w:rsidRDefault="002129A9" w:rsidP="002129A9">
                    <w:pPr>
                      <w:rPr>
                        <w:color w:val="FF0000"/>
                        <w:sz w:val="20"/>
                      </w:rPr>
                    </w:pPr>
                    <w:r w:rsidRPr="00305F54">
                      <w:rPr>
                        <w:color w:val="FF0000"/>
                        <w:sz w:val="20"/>
                      </w:rPr>
                      <w:t>Строительствообъеденяющего водовода</w:t>
                    </w:r>
                  </w:p>
                </w:txbxContent>
              </v:textbox>
            </v:shape>
            <v:shape id="AutoShape 422" o:spid="_x0000_s1219" type="#_x0000_t32" style="position:absolute;left:45959;top:25372;width:6934;height:33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92XcEAAADcAAAADwAAAGRycy9kb3ducmV2LnhtbERPy4rCMBTdC/MP4Q64kTFVUKQaZRgV&#10;xJ0PhNldmmvbmeQmNlHr35uF4PJw3rNFa424URNqxwoG/QwEceF0zaWC42H9NQERIrJG45gUPCjA&#10;Yv7RmWGu3Z13dNvHUqQQDjkqqGL0uZShqMhi6DtPnLizayzGBJtS6gbvKdwaOcyysbRYc2qo0NNP&#10;RcX//moVnHojt+2t+OE3hvzq8ncoze9Sqe5n+z0FEamNb/HLvdEKhpO0Np1JR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r3ZdwQAAANwAAAAPAAAAAAAAAAAAAAAA&#10;AKECAABkcnMvZG93bnJldi54bWxQSwUGAAAAAAQABAD5AAAAjwMAAAAA&#10;" strokecolor="red" strokeweight="3pt">
              <v:stroke endarrow="block"/>
              <v:shadow color="#622423 [1605]" opacity=".5" offset="1pt"/>
            </v:shape>
            <w10:wrap type="none"/>
            <w10:anchorlock/>
          </v:group>
        </w:pict>
      </w:r>
      <w:bookmarkStart w:id="0" w:name="_GoBack"/>
      <w:bookmarkEnd w:id="0"/>
      <w:r w:rsidRPr="00666BCF">
        <w:rPr>
          <w:bCs/>
          <w:color w:val="FF0000"/>
          <w:sz w:val="16"/>
          <w:szCs w:val="16"/>
          <w:u w:val="single"/>
          <w:bdr w:val="none" w:sz="0" w:space="0" w:color="auto" w:frame="1"/>
        </w:rPr>
        <w:t>Красный</w:t>
      </w:r>
    </w:p>
    <w:p w:rsidR="002129A9" w:rsidRDefault="002129A9" w:rsidP="002129A9">
      <w:pPr>
        <w:rPr>
          <w:szCs w:val="24"/>
        </w:rPr>
      </w:pPr>
    </w:p>
    <w:p w:rsidR="002129A9" w:rsidRDefault="002129A9" w:rsidP="002129A9">
      <w:pPr>
        <w:rPr>
          <w:szCs w:val="24"/>
        </w:rPr>
      </w:pPr>
    </w:p>
    <w:p w:rsidR="002129A9" w:rsidRDefault="002129A9" w:rsidP="002129A9">
      <w:pPr>
        <w:rPr>
          <w:szCs w:val="24"/>
        </w:rPr>
        <w:sectPr w:rsidR="002129A9" w:rsidSect="00571F31">
          <w:headerReference w:type="default" r:id="rId9"/>
          <w:pgSz w:w="16838" w:h="11906" w:orient="landscape"/>
          <w:pgMar w:top="567" w:right="567" w:bottom="567" w:left="567" w:header="283" w:footer="283" w:gutter="0"/>
          <w:cols w:space="708"/>
          <w:docGrid w:linePitch="360"/>
        </w:sectPr>
      </w:pPr>
    </w:p>
    <w:tbl>
      <w:tblPr>
        <w:tblpPr w:leftFromText="180" w:rightFromText="180" w:tblpX="-34" w:tblpY="765"/>
        <w:tblW w:w="15741" w:type="dxa"/>
        <w:tblLayout w:type="fixed"/>
        <w:tblLook w:val="04A0"/>
      </w:tblPr>
      <w:tblGrid>
        <w:gridCol w:w="6"/>
        <w:gridCol w:w="572"/>
        <w:gridCol w:w="16"/>
        <w:gridCol w:w="1361"/>
        <w:gridCol w:w="32"/>
        <w:gridCol w:w="3438"/>
        <w:gridCol w:w="606"/>
        <w:gridCol w:w="1971"/>
        <w:gridCol w:w="793"/>
        <w:gridCol w:w="1134"/>
        <w:gridCol w:w="142"/>
        <w:gridCol w:w="1134"/>
        <w:gridCol w:w="992"/>
        <w:gridCol w:w="1270"/>
        <w:gridCol w:w="6"/>
        <w:gridCol w:w="1128"/>
        <w:gridCol w:w="6"/>
        <w:gridCol w:w="1134"/>
      </w:tblGrid>
      <w:tr w:rsidR="002129A9" w:rsidRPr="00B411D2" w:rsidTr="00AE636B">
        <w:trPr>
          <w:trHeight w:val="735"/>
        </w:trPr>
        <w:tc>
          <w:tcPr>
            <w:tcW w:w="578" w:type="dxa"/>
            <w:gridSpan w:val="2"/>
            <w:tcBorders>
              <w:top w:val="single" w:sz="8" w:space="0" w:color="auto"/>
              <w:left w:val="single" w:sz="8" w:space="0" w:color="auto"/>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sidRPr="00B411D2">
              <w:rPr>
                <w:sz w:val="18"/>
                <w:szCs w:val="18"/>
              </w:rPr>
              <w:lastRenderedPageBreak/>
              <w:t>NN</w:t>
            </w:r>
            <w:r w:rsidRPr="00B411D2">
              <w:rPr>
                <w:sz w:val="18"/>
                <w:szCs w:val="18"/>
              </w:rPr>
              <w:br/>
              <w:t>п/п</w:t>
            </w:r>
          </w:p>
        </w:tc>
        <w:tc>
          <w:tcPr>
            <w:tcW w:w="4847" w:type="dxa"/>
            <w:gridSpan w:val="4"/>
            <w:tcBorders>
              <w:top w:val="single" w:sz="8" w:space="0" w:color="auto"/>
              <w:left w:val="nil"/>
              <w:bottom w:val="single" w:sz="4" w:space="0" w:color="auto"/>
              <w:right w:val="single" w:sz="4" w:space="0" w:color="auto"/>
            </w:tcBorders>
            <w:shd w:val="clear" w:color="auto" w:fill="auto"/>
            <w:vAlign w:val="center"/>
            <w:hideMark/>
          </w:tcPr>
          <w:p w:rsidR="002129A9" w:rsidRPr="00B411D2" w:rsidRDefault="002129A9" w:rsidP="00AE636B">
            <w:pPr>
              <w:jc w:val="center"/>
              <w:rPr>
                <w:b/>
                <w:bCs/>
                <w:sz w:val="18"/>
                <w:szCs w:val="18"/>
              </w:rPr>
            </w:pPr>
            <w:r w:rsidRPr="00B411D2">
              <w:rPr>
                <w:b/>
                <w:bCs/>
                <w:sz w:val="18"/>
                <w:szCs w:val="18"/>
              </w:rPr>
              <w:t>Группировка  информации</w:t>
            </w:r>
          </w:p>
        </w:tc>
        <w:tc>
          <w:tcPr>
            <w:tcW w:w="606" w:type="dxa"/>
            <w:tcBorders>
              <w:top w:val="single" w:sz="8" w:space="0" w:color="auto"/>
              <w:left w:val="nil"/>
              <w:bottom w:val="single" w:sz="4" w:space="0" w:color="auto"/>
              <w:right w:val="single" w:sz="4" w:space="0" w:color="auto"/>
            </w:tcBorders>
            <w:shd w:val="clear" w:color="auto" w:fill="auto"/>
            <w:vAlign w:val="center"/>
            <w:hideMark/>
          </w:tcPr>
          <w:p w:rsidR="002129A9" w:rsidRDefault="002129A9" w:rsidP="00AE636B">
            <w:pPr>
              <w:jc w:val="center"/>
              <w:rPr>
                <w:sz w:val="18"/>
                <w:szCs w:val="18"/>
              </w:rPr>
            </w:pPr>
            <w:r w:rsidRPr="00B411D2">
              <w:rPr>
                <w:sz w:val="18"/>
                <w:szCs w:val="18"/>
              </w:rPr>
              <w:t>Ед.</w:t>
            </w:r>
          </w:p>
          <w:p w:rsidR="002129A9" w:rsidRPr="00B411D2" w:rsidRDefault="002129A9" w:rsidP="00AE636B">
            <w:pPr>
              <w:jc w:val="center"/>
              <w:rPr>
                <w:sz w:val="18"/>
                <w:szCs w:val="18"/>
              </w:rPr>
            </w:pPr>
            <w:r w:rsidRPr="00B411D2">
              <w:rPr>
                <w:sz w:val="18"/>
                <w:szCs w:val="18"/>
              </w:rPr>
              <w:t>изм.</w:t>
            </w:r>
          </w:p>
        </w:tc>
        <w:tc>
          <w:tcPr>
            <w:tcW w:w="1971" w:type="dxa"/>
            <w:tcBorders>
              <w:top w:val="single" w:sz="8" w:space="0" w:color="auto"/>
              <w:left w:val="nil"/>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sidRPr="00B411D2">
              <w:rPr>
                <w:sz w:val="18"/>
                <w:szCs w:val="18"/>
              </w:rPr>
              <w:t>Краткая характеристика</w:t>
            </w:r>
          </w:p>
        </w:tc>
        <w:tc>
          <w:tcPr>
            <w:tcW w:w="793" w:type="dxa"/>
            <w:tcBorders>
              <w:top w:val="single" w:sz="8" w:space="0" w:color="auto"/>
              <w:left w:val="nil"/>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Pr>
                <w:sz w:val="18"/>
                <w:szCs w:val="18"/>
              </w:rPr>
              <w:t>Коли</w:t>
            </w:r>
            <w:r w:rsidRPr="00B411D2">
              <w:rPr>
                <w:sz w:val="18"/>
                <w:szCs w:val="18"/>
              </w:rPr>
              <w:t>чество</w:t>
            </w:r>
          </w:p>
        </w:tc>
        <w:tc>
          <w:tcPr>
            <w:tcW w:w="1276" w:type="dxa"/>
            <w:gridSpan w:val="2"/>
            <w:tcBorders>
              <w:top w:val="single" w:sz="8" w:space="0" w:color="auto"/>
              <w:left w:val="nil"/>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sidRPr="00B411D2">
              <w:rPr>
                <w:sz w:val="18"/>
                <w:szCs w:val="18"/>
              </w:rPr>
              <w:t>Дата ввода в эксплуатацию</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sidRPr="00B411D2">
              <w:rPr>
                <w:sz w:val="18"/>
                <w:szCs w:val="18"/>
              </w:rPr>
              <w:t>Балансовая стоимость</w:t>
            </w:r>
          </w:p>
        </w:tc>
        <w:tc>
          <w:tcPr>
            <w:tcW w:w="992" w:type="dxa"/>
            <w:tcBorders>
              <w:top w:val="single" w:sz="8" w:space="0" w:color="auto"/>
              <w:left w:val="nil"/>
              <w:bottom w:val="single" w:sz="4" w:space="0" w:color="auto"/>
              <w:right w:val="nil"/>
            </w:tcBorders>
            <w:shd w:val="clear" w:color="auto" w:fill="auto"/>
            <w:vAlign w:val="center"/>
            <w:hideMark/>
          </w:tcPr>
          <w:p w:rsidR="002129A9" w:rsidRPr="00B411D2" w:rsidRDefault="002129A9" w:rsidP="00AE636B">
            <w:pPr>
              <w:jc w:val="center"/>
              <w:rPr>
                <w:sz w:val="18"/>
                <w:szCs w:val="18"/>
              </w:rPr>
            </w:pPr>
            <w:r w:rsidRPr="00B411D2">
              <w:rPr>
                <w:sz w:val="18"/>
                <w:szCs w:val="18"/>
              </w:rPr>
              <w:t>Износ</w:t>
            </w:r>
          </w:p>
        </w:tc>
        <w:tc>
          <w:tcPr>
            <w:tcW w:w="1270" w:type="dxa"/>
            <w:tcBorders>
              <w:top w:val="single" w:sz="8" w:space="0" w:color="auto"/>
              <w:left w:val="single" w:sz="8" w:space="0" w:color="auto"/>
              <w:bottom w:val="single" w:sz="4" w:space="0" w:color="auto"/>
              <w:right w:val="nil"/>
            </w:tcBorders>
            <w:shd w:val="clear" w:color="auto" w:fill="auto"/>
            <w:vAlign w:val="center"/>
            <w:hideMark/>
          </w:tcPr>
          <w:p w:rsidR="002129A9" w:rsidRPr="00B411D2" w:rsidRDefault="002129A9" w:rsidP="00AE636B">
            <w:pPr>
              <w:jc w:val="center"/>
              <w:rPr>
                <w:sz w:val="18"/>
                <w:szCs w:val="18"/>
              </w:rPr>
            </w:pPr>
            <w:r w:rsidRPr="00B411D2">
              <w:rPr>
                <w:sz w:val="18"/>
                <w:szCs w:val="18"/>
              </w:rPr>
              <w:t>Остаточная стоимость</w:t>
            </w:r>
          </w:p>
        </w:tc>
        <w:tc>
          <w:tcPr>
            <w:tcW w:w="1134" w:type="dxa"/>
            <w:gridSpan w:val="2"/>
            <w:tcBorders>
              <w:top w:val="single" w:sz="8" w:space="0" w:color="auto"/>
              <w:left w:val="single" w:sz="4" w:space="0" w:color="auto"/>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sidRPr="00B411D2">
              <w:rPr>
                <w:sz w:val="18"/>
                <w:szCs w:val="18"/>
              </w:rPr>
              <w:t>Техническое состояние</w:t>
            </w:r>
          </w:p>
        </w:tc>
        <w:tc>
          <w:tcPr>
            <w:tcW w:w="1140" w:type="dxa"/>
            <w:gridSpan w:val="2"/>
            <w:tcBorders>
              <w:top w:val="single" w:sz="8" w:space="0" w:color="auto"/>
              <w:left w:val="nil"/>
              <w:bottom w:val="single" w:sz="4" w:space="0" w:color="auto"/>
              <w:right w:val="single" w:sz="4" w:space="0" w:color="auto"/>
            </w:tcBorders>
            <w:shd w:val="clear" w:color="auto" w:fill="auto"/>
            <w:vAlign w:val="center"/>
            <w:hideMark/>
          </w:tcPr>
          <w:p w:rsidR="002129A9" w:rsidRPr="00B411D2" w:rsidRDefault="002129A9" w:rsidP="00AE636B">
            <w:pPr>
              <w:jc w:val="center"/>
              <w:rPr>
                <w:sz w:val="18"/>
                <w:szCs w:val="18"/>
              </w:rPr>
            </w:pPr>
            <w:r w:rsidRPr="00B411D2">
              <w:rPr>
                <w:sz w:val="18"/>
                <w:szCs w:val="18"/>
              </w:rPr>
              <w:t>Св-во о гос.регистрации</w:t>
            </w:r>
          </w:p>
        </w:tc>
      </w:tr>
      <w:tr w:rsidR="002129A9" w:rsidRPr="0083717E" w:rsidTr="00AE636B">
        <w:trPr>
          <w:gridAfter w:val="6"/>
          <w:wAfter w:w="4536" w:type="dxa"/>
          <w:trHeight w:val="300"/>
        </w:trPr>
        <w:tc>
          <w:tcPr>
            <w:tcW w:w="11205" w:type="dxa"/>
            <w:gridSpan w:val="12"/>
            <w:tcBorders>
              <w:top w:val="single" w:sz="4" w:space="0" w:color="auto"/>
              <w:left w:val="single" w:sz="4" w:space="0" w:color="auto"/>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b/>
                <w:bCs/>
                <w:color w:val="000000"/>
                <w:sz w:val="20"/>
              </w:rPr>
              <w:t>ОБЪЕКТЫ ВОДОСНАБЖЕНИЯ</w:t>
            </w:r>
          </w:p>
        </w:tc>
      </w:tr>
      <w:tr w:rsidR="002129A9" w:rsidRPr="0083717E" w:rsidTr="00AE636B">
        <w:trPr>
          <w:trHeight w:val="102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85</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Здание насосной станции 2-го подъема от Вишн.в/хран, Прохорское поселение 536км+950м справа от а/м дороги Хабаровск-Владивосток</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кирпичное                           пл. 162,1 кв.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64</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3717E" w:rsidRDefault="002129A9" w:rsidP="00AE636B">
            <w:pPr>
              <w:rPr>
                <w:color w:val="000000"/>
                <w:sz w:val="20"/>
              </w:rPr>
            </w:pPr>
            <w:r w:rsidRPr="0083717E">
              <w:rPr>
                <w:color w:val="000000"/>
                <w:sz w:val="20"/>
              </w:rPr>
              <w:t>318 448,09</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295 095,23</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23 352,86</w:t>
            </w:r>
          </w:p>
        </w:tc>
        <w:tc>
          <w:tcPr>
            <w:tcW w:w="1134" w:type="dxa"/>
            <w:gridSpan w:val="2"/>
            <w:tcBorders>
              <w:top w:val="single" w:sz="4" w:space="0" w:color="auto"/>
              <w:left w:val="single" w:sz="4" w:space="0" w:color="auto"/>
              <w:bottom w:val="single" w:sz="4"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4" w:space="0" w:color="auto"/>
              <w:left w:val="single" w:sz="8" w:space="0" w:color="auto"/>
              <w:bottom w:val="single" w:sz="8" w:space="0" w:color="auto"/>
              <w:right w:val="single" w:sz="8" w:space="0" w:color="auto"/>
            </w:tcBorders>
            <w:shd w:val="clear" w:color="auto" w:fill="auto"/>
            <w:hideMark/>
          </w:tcPr>
          <w:p w:rsidR="002129A9" w:rsidRPr="0083717E" w:rsidRDefault="002129A9" w:rsidP="00AE636B">
            <w:pPr>
              <w:jc w:val="center"/>
              <w:rPr>
                <w:sz w:val="20"/>
              </w:rPr>
            </w:pPr>
            <w:r w:rsidRPr="0083717E">
              <w:rPr>
                <w:sz w:val="20"/>
              </w:rPr>
              <w:t>св-во о рег.     от 09.10.2007</w:t>
            </w:r>
          </w:p>
        </w:tc>
      </w:tr>
      <w:tr w:rsidR="002129A9" w:rsidRPr="0083717E" w:rsidTr="00AE636B">
        <w:trPr>
          <w:trHeight w:val="87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87</w:t>
            </w:r>
          </w:p>
        </w:tc>
        <w:tc>
          <w:tcPr>
            <w:tcW w:w="3438" w:type="dxa"/>
            <w:tcBorders>
              <w:top w:val="nil"/>
              <w:left w:val="nil"/>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Нежилые помещения насосной станции 2-го подъема , ул.Хабаровская,36/2 (ТП-400 кВа пл.11,4 кв.м)</w:t>
            </w:r>
          </w:p>
        </w:tc>
        <w:tc>
          <w:tcPr>
            <w:tcW w:w="606"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кирпичное                             пл. 148,6 кв.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84</w:t>
            </w:r>
          </w:p>
        </w:tc>
        <w:tc>
          <w:tcPr>
            <w:tcW w:w="1134"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p>
        </w:tc>
        <w:tc>
          <w:tcPr>
            <w:tcW w:w="992"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171 895,99</w:t>
            </w:r>
          </w:p>
        </w:tc>
        <w:tc>
          <w:tcPr>
            <w:tcW w:w="1276" w:type="dxa"/>
            <w:gridSpan w:val="2"/>
            <w:tcBorders>
              <w:top w:val="nil"/>
              <w:left w:val="nil"/>
              <w:bottom w:val="single" w:sz="4"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154 488,81</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83717E" w:rsidRDefault="002129A9" w:rsidP="00AE636B">
            <w:pPr>
              <w:jc w:val="center"/>
              <w:rPr>
                <w:sz w:val="20"/>
              </w:rPr>
            </w:pPr>
            <w:r w:rsidRPr="0083717E">
              <w:rPr>
                <w:sz w:val="20"/>
              </w:rPr>
              <w:t>св-во о рег.     от 09.10.2007</w:t>
            </w:r>
          </w:p>
        </w:tc>
      </w:tr>
      <w:tr w:rsidR="002129A9" w:rsidRPr="0083717E" w:rsidTr="00AE636B">
        <w:trPr>
          <w:trHeight w:val="64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88</w:t>
            </w:r>
          </w:p>
        </w:tc>
        <w:tc>
          <w:tcPr>
            <w:tcW w:w="3438" w:type="dxa"/>
            <w:tcBorders>
              <w:top w:val="nil"/>
              <w:left w:val="nil"/>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Здание насосной станции, 75м СЗ направлении от ж/д по ул.Парковая,31</w:t>
            </w:r>
          </w:p>
        </w:tc>
        <w:tc>
          <w:tcPr>
            <w:tcW w:w="606"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кирпичное                          пл.65,5 кв.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77</w:t>
            </w:r>
          </w:p>
        </w:tc>
        <w:tc>
          <w:tcPr>
            <w:tcW w:w="1134"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652 441,09</w:t>
            </w:r>
          </w:p>
        </w:tc>
        <w:tc>
          <w:tcPr>
            <w:tcW w:w="992"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543 700,91</w:t>
            </w:r>
          </w:p>
        </w:tc>
        <w:tc>
          <w:tcPr>
            <w:tcW w:w="1276" w:type="dxa"/>
            <w:gridSpan w:val="2"/>
            <w:tcBorders>
              <w:top w:val="nil"/>
              <w:left w:val="nil"/>
              <w:bottom w:val="single" w:sz="4"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108 740,18</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83717E" w:rsidRDefault="002129A9" w:rsidP="00AE636B">
            <w:pPr>
              <w:jc w:val="center"/>
              <w:rPr>
                <w:sz w:val="20"/>
              </w:rPr>
            </w:pPr>
            <w:r w:rsidRPr="0083717E">
              <w:rPr>
                <w:sz w:val="20"/>
              </w:rPr>
              <w:t>св-во о рег.     от 06.03.2009</w:t>
            </w:r>
          </w:p>
        </w:tc>
      </w:tr>
      <w:tr w:rsidR="002129A9" w:rsidRPr="0083717E" w:rsidTr="00AE636B">
        <w:trPr>
          <w:trHeight w:val="64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1645</w:t>
            </w:r>
          </w:p>
        </w:tc>
        <w:tc>
          <w:tcPr>
            <w:tcW w:w="3438" w:type="dxa"/>
            <w:tcBorders>
              <w:top w:val="nil"/>
              <w:left w:val="nil"/>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Здание станции обезжелезивания, ул.Силикатная, 1В</w:t>
            </w:r>
          </w:p>
        </w:tc>
        <w:tc>
          <w:tcPr>
            <w:tcW w:w="606"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кирпичное,                            пл.194,5 кв.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79</w:t>
            </w:r>
          </w:p>
        </w:tc>
        <w:tc>
          <w:tcPr>
            <w:tcW w:w="1134"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179 472,00</w:t>
            </w:r>
          </w:p>
        </w:tc>
        <w:tc>
          <w:tcPr>
            <w:tcW w:w="992"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95 582,82</w:t>
            </w:r>
          </w:p>
        </w:tc>
        <w:tc>
          <w:tcPr>
            <w:tcW w:w="1276" w:type="dxa"/>
            <w:gridSpan w:val="2"/>
            <w:tcBorders>
              <w:top w:val="nil"/>
              <w:left w:val="nil"/>
              <w:bottom w:val="single" w:sz="4"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83 889,18</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83717E" w:rsidRDefault="002129A9" w:rsidP="00AE636B">
            <w:pPr>
              <w:jc w:val="center"/>
              <w:rPr>
                <w:sz w:val="20"/>
              </w:rPr>
            </w:pPr>
            <w:r w:rsidRPr="0083717E">
              <w:rPr>
                <w:sz w:val="20"/>
              </w:rPr>
              <w:t>св-во о рег.     от 06.03.2009</w:t>
            </w:r>
          </w:p>
        </w:tc>
      </w:tr>
      <w:tr w:rsidR="002129A9" w:rsidRPr="0083717E" w:rsidTr="00AE636B">
        <w:trPr>
          <w:trHeight w:val="76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93</w:t>
            </w:r>
          </w:p>
        </w:tc>
        <w:tc>
          <w:tcPr>
            <w:tcW w:w="3438" w:type="dxa"/>
            <w:tcBorders>
              <w:top w:val="nil"/>
              <w:left w:val="nil"/>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Скважина 842 с павильоном, 140м СЗ направлении от ГПТУ №29 ул.Красногвард, 112, кор.3</w:t>
            </w:r>
          </w:p>
        </w:tc>
        <w:tc>
          <w:tcPr>
            <w:tcW w:w="606"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павильон 5,9 кв.м,      глубина 15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7 453,60</w:t>
            </w:r>
          </w:p>
        </w:tc>
        <w:tc>
          <w:tcPr>
            <w:tcW w:w="992"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7 453,60</w:t>
            </w:r>
          </w:p>
        </w:tc>
        <w:tc>
          <w:tcPr>
            <w:tcW w:w="1276" w:type="dxa"/>
            <w:gridSpan w:val="2"/>
            <w:tcBorders>
              <w:top w:val="nil"/>
              <w:left w:val="nil"/>
              <w:bottom w:val="single" w:sz="4"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 xml:space="preserve">-                   </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скважина 14.05.2015, павильон  13.05.2015</w:t>
            </w:r>
          </w:p>
        </w:tc>
      </w:tr>
      <w:tr w:rsidR="002129A9" w:rsidRPr="0083717E" w:rsidTr="00AE636B">
        <w:trPr>
          <w:trHeight w:val="100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92</w:t>
            </w:r>
          </w:p>
        </w:tc>
        <w:tc>
          <w:tcPr>
            <w:tcW w:w="3438" w:type="dxa"/>
            <w:tcBorders>
              <w:top w:val="nil"/>
              <w:left w:val="nil"/>
              <w:bottom w:val="single" w:sz="4"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Скважина 886 с павильоном, 70м в СЗ напр.от здания ПТУ №29, ул.Красногвард,112, кор.3</w:t>
            </w:r>
          </w:p>
        </w:tc>
        <w:tc>
          <w:tcPr>
            <w:tcW w:w="606"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павильон 16,1 кв.м           глубина 19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70</w:t>
            </w:r>
          </w:p>
        </w:tc>
        <w:tc>
          <w:tcPr>
            <w:tcW w:w="1134"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7 453,60</w:t>
            </w:r>
          </w:p>
        </w:tc>
        <w:tc>
          <w:tcPr>
            <w:tcW w:w="992" w:type="dxa"/>
            <w:tcBorders>
              <w:top w:val="nil"/>
              <w:left w:val="nil"/>
              <w:bottom w:val="single" w:sz="4"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7 453,60</w:t>
            </w:r>
          </w:p>
        </w:tc>
        <w:tc>
          <w:tcPr>
            <w:tcW w:w="1276" w:type="dxa"/>
            <w:gridSpan w:val="2"/>
            <w:tcBorders>
              <w:top w:val="nil"/>
              <w:left w:val="nil"/>
              <w:bottom w:val="single" w:sz="4"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 xml:space="preserve">-                   </w:t>
            </w:r>
          </w:p>
        </w:tc>
        <w:tc>
          <w:tcPr>
            <w:tcW w:w="1134" w:type="dxa"/>
            <w:gridSpan w:val="2"/>
            <w:tcBorders>
              <w:top w:val="nil"/>
              <w:left w:val="single" w:sz="4" w:space="0" w:color="auto"/>
              <w:bottom w:val="single" w:sz="4"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скважина 13.05.2015, павильон 12.05.2015</w:t>
            </w:r>
          </w:p>
        </w:tc>
      </w:tr>
      <w:tr w:rsidR="002129A9" w:rsidRPr="0083717E" w:rsidTr="00AE636B">
        <w:trPr>
          <w:trHeight w:val="630"/>
        </w:trPr>
        <w:tc>
          <w:tcPr>
            <w:tcW w:w="578" w:type="dxa"/>
            <w:gridSpan w:val="2"/>
            <w:tcBorders>
              <w:top w:val="nil"/>
              <w:left w:val="single" w:sz="8" w:space="0" w:color="auto"/>
              <w:bottom w:val="single" w:sz="8"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8"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89</w:t>
            </w:r>
          </w:p>
        </w:tc>
        <w:tc>
          <w:tcPr>
            <w:tcW w:w="3438" w:type="dxa"/>
            <w:tcBorders>
              <w:top w:val="nil"/>
              <w:left w:val="nil"/>
              <w:bottom w:val="single" w:sz="8"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Здание скважины № 8  ПР-36, 568м севернее Чернышевского, 12</w:t>
            </w:r>
          </w:p>
        </w:tc>
        <w:tc>
          <w:tcPr>
            <w:tcW w:w="606" w:type="dxa"/>
            <w:tcBorders>
              <w:top w:val="nil"/>
              <w:left w:val="nil"/>
              <w:bottom w:val="single" w:sz="8"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nil"/>
              <w:left w:val="nil"/>
              <w:bottom w:val="single" w:sz="8"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павильон пл.15,5 кв.м</w:t>
            </w:r>
          </w:p>
        </w:tc>
        <w:tc>
          <w:tcPr>
            <w:tcW w:w="793" w:type="dxa"/>
            <w:tcBorders>
              <w:top w:val="nil"/>
              <w:left w:val="nil"/>
              <w:bottom w:val="single" w:sz="8"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nil"/>
              <w:left w:val="nil"/>
              <w:bottom w:val="single" w:sz="8"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84</w:t>
            </w:r>
          </w:p>
        </w:tc>
        <w:tc>
          <w:tcPr>
            <w:tcW w:w="1134" w:type="dxa"/>
            <w:tcBorders>
              <w:top w:val="nil"/>
              <w:left w:val="nil"/>
              <w:bottom w:val="single" w:sz="8"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85 113,60</w:t>
            </w:r>
          </w:p>
        </w:tc>
        <w:tc>
          <w:tcPr>
            <w:tcW w:w="992" w:type="dxa"/>
            <w:tcBorders>
              <w:top w:val="nil"/>
              <w:left w:val="nil"/>
              <w:bottom w:val="single" w:sz="8"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24 969,12</w:t>
            </w:r>
          </w:p>
        </w:tc>
        <w:tc>
          <w:tcPr>
            <w:tcW w:w="1276" w:type="dxa"/>
            <w:gridSpan w:val="2"/>
            <w:tcBorders>
              <w:top w:val="nil"/>
              <w:left w:val="nil"/>
              <w:bottom w:val="single" w:sz="8"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60 144,48</w:t>
            </w:r>
          </w:p>
        </w:tc>
        <w:tc>
          <w:tcPr>
            <w:tcW w:w="1134" w:type="dxa"/>
            <w:gridSpan w:val="2"/>
            <w:tcBorders>
              <w:top w:val="nil"/>
              <w:left w:val="single" w:sz="4" w:space="0" w:color="auto"/>
              <w:bottom w:val="single" w:sz="8"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 </w:t>
            </w:r>
          </w:p>
        </w:tc>
      </w:tr>
      <w:tr w:rsidR="002129A9" w:rsidRPr="0083717E" w:rsidTr="00AE636B">
        <w:trPr>
          <w:trHeight w:val="615"/>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000000000000290</w:t>
            </w:r>
          </w:p>
        </w:tc>
        <w:tc>
          <w:tcPr>
            <w:tcW w:w="3438" w:type="dxa"/>
            <w:tcBorders>
              <w:top w:val="single" w:sz="8" w:space="0" w:color="auto"/>
              <w:left w:val="nil"/>
              <w:bottom w:val="single" w:sz="8" w:space="0" w:color="auto"/>
              <w:right w:val="single" w:sz="4" w:space="0" w:color="auto"/>
            </w:tcBorders>
            <w:shd w:val="clear" w:color="auto" w:fill="auto"/>
            <w:hideMark/>
          </w:tcPr>
          <w:p w:rsidR="002129A9" w:rsidRPr="0083717E" w:rsidRDefault="002129A9" w:rsidP="00AE636B">
            <w:pPr>
              <w:rPr>
                <w:color w:val="000000"/>
                <w:sz w:val="20"/>
              </w:rPr>
            </w:pPr>
            <w:r w:rsidRPr="0083717E">
              <w:rPr>
                <w:color w:val="000000"/>
                <w:sz w:val="20"/>
              </w:rPr>
              <w:t>Скважина с павильоном В-651, 60м на запад от Транспортной, 30</w:t>
            </w:r>
          </w:p>
        </w:tc>
        <w:tc>
          <w:tcPr>
            <w:tcW w:w="606" w:type="dxa"/>
            <w:tcBorders>
              <w:top w:val="single" w:sz="8" w:space="0" w:color="auto"/>
              <w:left w:val="nil"/>
              <w:bottom w:val="single" w:sz="8" w:space="0" w:color="auto"/>
              <w:right w:val="single" w:sz="4" w:space="0" w:color="auto"/>
            </w:tcBorders>
            <w:shd w:val="clear" w:color="auto" w:fill="auto"/>
            <w:noWrap/>
            <w:hideMark/>
          </w:tcPr>
          <w:p w:rsidR="002129A9" w:rsidRPr="0083717E" w:rsidRDefault="002129A9" w:rsidP="00AE636B">
            <w:pPr>
              <w:jc w:val="right"/>
              <w:rPr>
                <w:sz w:val="20"/>
              </w:rPr>
            </w:pPr>
            <w:r w:rsidRPr="0083717E">
              <w:rPr>
                <w:sz w:val="20"/>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2129A9" w:rsidRPr="0083717E" w:rsidRDefault="002129A9" w:rsidP="00AE636B">
            <w:pPr>
              <w:jc w:val="center"/>
              <w:rPr>
                <w:color w:val="000000"/>
                <w:sz w:val="20"/>
              </w:rPr>
            </w:pPr>
            <w:r w:rsidRPr="0083717E">
              <w:rPr>
                <w:color w:val="000000"/>
                <w:sz w:val="20"/>
              </w:rPr>
              <w:t>павильон пл.49,1 кв.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2129A9" w:rsidRPr="0083717E" w:rsidRDefault="002129A9" w:rsidP="00AE636B">
            <w:pPr>
              <w:jc w:val="center"/>
              <w:rPr>
                <w:color w:val="000000"/>
                <w:sz w:val="20"/>
              </w:rPr>
            </w:pPr>
            <w:r w:rsidRPr="0083717E">
              <w:rPr>
                <w:color w:val="000000"/>
                <w:sz w:val="20"/>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2129A9" w:rsidRPr="0083717E" w:rsidRDefault="002129A9" w:rsidP="00AE636B">
            <w:pPr>
              <w:jc w:val="center"/>
              <w:rPr>
                <w:color w:val="000000"/>
                <w:sz w:val="20"/>
              </w:rPr>
            </w:pPr>
            <w:r w:rsidRPr="0083717E">
              <w:rPr>
                <w:color w:val="000000"/>
                <w:sz w:val="20"/>
              </w:rPr>
              <w:t>01.01.1998</w:t>
            </w:r>
          </w:p>
        </w:tc>
        <w:tc>
          <w:tcPr>
            <w:tcW w:w="1134" w:type="dxa"/>
            <w:tcBorders>
              <w:top w:val="single" w:sz="8" w:space="0" w:color="auto"/>
              <w:left w:val="nil"/>
              <w:bottom w:val="single" w:sz="8"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934 232,00</w:t>
            </w:r>
          </w:p>
        </w:tc>
        <w:tc>
          <w:tcPr>
            <w:tcW w:w="992" w:type="dxa"/>
            <w:tcBorders>
              <w:top w:val="single" w:sz="8" w:space="0" w:color="auto"/>
              <w:left w:val="nil"/>
              <w:bottom w:val="single" w:sz="8" w:space="0" w:color="auto"/>
              <w:right w:val="single" w:sz="4" w:space="0" w:color="auto"/>
            </w:tcBorders>
            <w:shd w:val="clear" w:color="auto" w:fill="auto"/>
            <w:noWrap/>
            <w:hideMark/>
          </w:tcPr>
          <w:p w:rsidR="002129A9" w:rsidRPr="0083717E" w:rsidRDefault="002129A9" w:rsidP="00AE636B">
            <w:pPr>
              <w:jc w:val="right"/>
              <w:rPr>
                <w:color w:val="000000"/>
                <w:sz w:val="20"/>
              </w:rPr>
            </w:pPr>
            <w:r w:rsidRPr="0083717E">
              <w:rPr>
                <w:color w:val="000000"/>
                <w:sz w:val="20"/>
              </w:rPr>
              <w:t>288 054,87</w:t>
            </w:r>
          </w:p>
        </w:tc>
        <w:tc>
          <w:tcPr>
            <w:tcW w:w="1276" w:type="dxa"/>
            <w:gridSpan w:val="2"/>
            <w:tcBorders>
              <w:top w:val="single" w:sz="8" w:space="0" w:color="auto"/>
              <w:left w:val="nil"/>
              <w:bottom w:val="single" w:sz="8" w:space="0" w:color="auto"/>
              <w:right w:val="nil"/>
            </w:tcBorders>
            <w:shd w:val="clear" w:color="auto" w:fill="auto"/>
            <w:noWrap/>
            <w:hideMark/>
          </w:tcPr>
          <w:p w:rsidR="002129A9" w:rsidRPr="0083717E" w:rsidRDefault="002129A9" w:rsidP="00AE636B">
            <w:pPr>
              <w:jc w:val="right"/>
              <w:rPr>
                <w:color w:val="000000"/>
                <w:sz w:val="20"/>
              </w:rPr>
            </w:pPr>
            <w:r w:rsidRPr="0083717E">
              <w:rPr>
                <w:color w:val="000000"/>
                <w:sz w:val="20"/>
              </w:rPr>
              <w:t>646 177,13</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2129A9" w:rsidRPr="0083717E" w:rsidRDefault="002129A9" w:rsidP="00AE636B">
            <w:pPr>
              <w:jc w:val="center"/>
              <w:rPr>
                <w:sz w:val="18"/>
                <w:szCs w:val="18"/>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83717E" w:rsidRDefault="002129A9" w:rsidP="00AE636B">
            <w:pPr>
              <w:jc w:val="center"/>
              <w:rPr>
                <w:color w:val="000000"/>
                <w:sz w:val="20"/>
              </w:rPr>
            </w:pPr>
          </w:p>
        </w:tc>
      </w:tr>
      <w:tr w:rsidR="002129A9" w:rsidRPr="0083717E" w:rsidTr="00AE636B">
        <w:trPr>
          <w:trHeight w:val="615"/>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jc w:val="center"/>
              <w:rPr>
                <w:color w:val="000000"/>
                <w:sz w:val="20"/>
              </w:rPr>
            </w:pPr>
            <w:r w:rsidRPr="00337848">
              <w:rPr>
                <w:color w:val="000000"/>
                <w:sz w:val="20"/>
              </w:rPr>
              <w:t>000000000000239</w:t>
            </w:r>
          </w:p>
        </w:tc>
        <w:tc>
          <w:tcPr>
            <w:tcW w:w="3438" w:type="dxa"/>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rPr>
                <w:color w:val="000000"/>
                <w:sz w:val="20"/>
              </w:rPr>
            </w:pPr>
            <w:r w:rsidRPr="00337848">
              <w:rPr>
                <w:color w:val="000000"/>
                <w:sz w:val="20"/>
              </w:rPr>
              <w:t>Скважина с павильоном ПР-156(КЭЧ), 686м СЗ  направлении от жилого дома, ул.Кр-знаменная, 31</w:t>
            </w:r>
          </w:p>
        </w:tc>
        <w:tc>
          <w:tcPr>
            <w:tcW w:w="606"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jc w:val="center"/>
              <w:rPr>
                <w:color w:val="000000"/>
                <w:sz w:val="20"/>
              </w:rPr>
            </w:pPr>
            <w:r w:rsidRPr="00337848">
              <w:rPr>
                <w:color w:val="000000"/>
                <w:sz w:val="20"/>
              </w:rPr>
              <w:t>павильон пл. 9,7 кв.м            глубина 137 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2129A9" w:rsidRPr="00337848" w:rsidRDefault="002129A9" w:rsidP="00AE636B">
            <w:pPr>
              <w:jc w:val="center"/>
              <w:rPr>
                <w:color w:val="000000"/>
                <w:sz w:val="20"/>
              </w:rPr>
            </w:pPr>
            <w:r w:rsidRPr="00337848">
              <w:rPr>
                <w:color w:val="000000"/>
                <w:sz w:val="20"/>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2129A9" w:rsidRPr="00337848" w:rsidRDefault="002129A9" w:rsidP="00AE636B">
            <w:pPr>
              <w:jc w:val="center"/>
              <w:rPr>
                <w:color w:val="000000"/>
                <w:sz w:val="20"/>
              </w:rPr>
            </w:pPr>
            <w:r w:rsidRPr="00337848">
              <w:rPr>
                <w:color w:val="000000"/>
                <w:sz w:val="20"/>
              </w:rPr>
              <w:t>01.01.1973</w:t>
            </w:r>
          </w:p>
        </w:tc>
        <w:tc>
          <w:tcPr>
            <w:tcW w:w="1134"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891 420,00</w:t>
            </w:r>
          </w:p>
        </w:tc>
        <w:tc>
          <w:tcPr>
            <w:tcW w:w="992"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565 660,28</w:t>
            </w:r>
          </w:p>
        </w:tc>
        <w:tc>
          <w:tcPr>
            <w:tcW w:w="1276" w:type="dxa"/>
            <w:gridSpan w:val="2"/>
            <w:tcBorders>
              <w:top w:val="single" w:sz="8" w:space="0" w:color="auto"/>
              <w:left w:val="nil"/>
              <w:bottom w:val="single" w:sz="8" w:space="0" w:color="auto"/>
              <w:right w:val="nil"/>
            </w:tcBorders>
            <w:shd w:val="clear" w:color="auto" w:fill="auto"/>
            <w:noWrap/>
            <w:hideMark/>
          </w:tcPr>
          <w:p w:rsidR="002129A9" w:rsidRPr="00337848" w:rsidRDefault="002129A9" w:rsidP="00AE636B">
            <w:pPr>
              <w:jc w:val="right"/>
              <w:rPr>
                <w:color w:val="000000"/>
                <w:sz w:val="20"/>
              </w:rPr>
            </w:pPr>
            <w:r w:rsidRPr="00337848">
              <w:rPr>
                <w:color w:val="000000"/>
                <w:sz w:val="20"/>
              </w:rPr>
              <w:t>325 759,72</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2129A9" w:rsidRPr="00337848" w:rsidRDefault="002129A9" w:rsidP="00AE636B">
            <w:pPr>
              <w:jc w:val="center"/>
              <w:rPr>
                <w:color w:val="000000"/>
                <w:sz w:val="20"/>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129A9" w:rsidRPr="00337848" w:rsidRDefault="002129A9" w:rsidP="00AE636B">
            <w:pPr>
              <w:rPr>
                <w:color w:val="000000"/>
                <w:sz w:val="20"/>
              </w:rPr>
            </w:pPr>
            <w:r w:rsidRPr="00337848">
              <w:rPr>
                <w:color w:val="000000"/>
                <w:sz w:val="20"/>
              </w:rPr>
              <w:t> </w:t>
            </w:r>
          </w:p>
        </w:tc>
      </w:tr>
      <w:tr w:rsidR="002129A9" w:rsidRPr="0083717E" w:rsidTr="00AE636B">
        <w:trPr>
          <w:trHeight w:val="778"/>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jc w:val="center"/>
              <w:rPr>
                <w:color w:val="000000"/>
                <w:sz w:val="20"/>
              </w:rPr>
            </w:pPr>
            <w:r w:rsidRPr="00337848">
              <w:rPr>
                <w:color w:val="000000"/>
                <w:sz w:val="20"/>
              </w:rPr>
              <w:t>000000000000240</w:t>
            </w:r>
          </w:p>
        </w:tc>
        <w:tc>
          <w:tcPr>
            <w:tcW w:w="3438" w:type="dxa"/>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rPr>
                <w:color w:val="000000"/>
                <w:sz w:val="20"/>
              </w:rPr>
            </w:pPr>
            <w:r w:rsidRPr="00337848">
              <w:rPr>
                <w:color w:val="000000"/>
                <w:sz w:val="20"/>
              </w:rPr>
              <w:t>Скважина с павильоном ПР-157(КЭЧ), 321м в СЗ направлении от здания жилого дома по ул.Краснознаменная, 31</w:t>
            </w:r>
          </w:p>
        </w:tc>
        <w:tc>
          <w:tcPr>
            <w:tcW w:w="606"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jc w:val="center"/>
              <w:rPr>
                <w:color w:val="000000"/>
                <w:sz w:val="20"/>
              </w:rPr>
            </w:pPr>
            <w:r w:rsidRPr="00337848">
              <w:rPr>
                <w:color w:val="000000"/>
                <w:sz w:val="20"/>
              </w:rPr>
              <w:t>павильон пл. 8,7 кв.м            глубина 200 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2129A9" w:rsidRPr="00337848" w:rsidRDefault="002129A9" w:rsidP="00AE636B">
            <w:pPr>
              <w:jc w:val="center"/>
              <w:rPr>
                <w:color w:val="000000"/>
                <w:sz w:val="20"/>
              </w:rPr>
            </w:pPr>
            <w:r w:rsidRPr="00337848">
              <w:rPr>
                <w:color w:val="000000"/>
                <w:sz w:val="20"/>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2129A9" w:rsidRPr="00337848" w:rsidRDefault="002129A9" w:rsidP="00AE636B">
            <w:pPr>
              <w:jc w:val="center"/>
              <w:rPr>
                <w:color w:val="000000"/>
                <w:sz w:val="20"/>
              </w:rPr>
            </w:pPr>
            <w:r w:rsidRPr="00337848">
              <w:rPr>
                <w:color w:val="000000"/>
                <w:sz w:val="20"/>
              </w:rPr>
              <w:t>01.01.1987</w:t>
            </w:r>
          </w:p>
        </w:tc>
        <w:tc>
          <w:tcPr>
            <w:tcW w:w="1134"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2 248 280,00</w:t>
            </w:r>
          </w:p>
        </w:tc>
        <w:tc>
          <w:tcPr>
            <w:tcW w:w="992"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891 669,12</w:t>
            </w:r>
          </w:p>
        </w:tc>
        <w:tc>
          <w:tcPr>
            <w:tcW w:w="1276" w:type="dxa"/>
            <w:gridSpan w:val="2"/>
            <w:tcBorders>
              <w:top w:val="single" w:sz="8" w:space="0" w:color="auto"/>
              <w:left w:val="nil"/>
              <w:bottom w:val="single" w:sz="8" w:space="0" w:color="auto"/>
              <w:right w:val="nil"/>
            </w:tcBorders>
            <w:shd w:val="clear" w:color="auto" w:fill="auto"/>
            <w:noWrap/>
            <w:hideMark/>
          </w:tcPr>
          <w:p w:rsidR="002129A9" w:rsidRPr="00337848" w:rsidRDefault="002129A9" w:rsidP="00AE636B">
            <w:pPr>
              <w:jc w:val="right"/>
              <w:rPr>
                <w:color w:val="000000"/>
                <w:sz w:val="20"/>
              </w:rPr>
            </w:pPr>
            <w:r w:rsidRPr="00337848">
              <w:rPr>
                <w:color w:val="000000"/>
                <w:sz w:val="20"/>
              </w:rPr>
              <w:t>1 356 610,88</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2129A9" w:rsidRPr="00337848" w:rsidRDefault="002129A9" w:rsidP="00AE636B">
            <w:pPr>
              <w:jc w:val="center"/>
              <w:rPr>
                <w:color w:val="000000"/>
                <w:sz w:val="20"/>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129A9" w:rsidRPr="00337848" w:rsidRDefault="002129A9" w:rsidP="00AE636B">
            <w:pPr>
              <w:rPr>
                <w:color w:val="000000"/>
                <w:sz w:val="20"/>
              </w:rPr>
            </w:pPr>
            <w:r w:rsidRPr="00337848">
              <w:rPr>
                <w:color w:val="000000"/>
                <w:sz w:val="20"/>
              </w:rPr>
              <w:t> </w:t>
            </w:r>
          </w:p>
        </w:tc>
      </w:tr>
      <w:tr w:rsidR="002129A9" w:rsidRPr="0083717E" w:rsidTr="00AE636B">
        <w:trPr>
          <w:trHeight w:val="615"/>
        </w:trPr>
        <w:tc>
          <w:tcPr>
            <w:tcW w:w="578" w:type="dxa"/>
            <w:gridSpan w:val="2"/>
            <w:tcBorders>
              <w:top w:val="single" w:sz="8" w:space="0" w:color="auto"/>
              <w:left w:val="single" w:sz="8" w:space="0" w:color="auto"/>
              <w:bottom w:val="single" w:sz="8"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jc w:val="center"/>
              <w:rPr>
                <w:color w:val="000000"/>
                <w:sz w:val="20"/>
              </w:rPr>
            </w:pPr>
            <w:r w:rsidRPr="00337848">
              <w:rPr>
                <w:color w:val="000000"/>
                <w:sz w:val="20"/>
              </w:rPr>
              <w:t>000000000000242</w:t>
            </w:r>
          </w:p>
        </w:tc>
        <w:tc>
          <w:tcPr>
            <w:tcW w:w="3438" w:type="dxa"/>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rPr>
                <w:color w:val="000000"/>
                <w:sz w:val="20"/>
              </w:rPr>
            </w:pPr>
            <w:r w:rsidRPr="00337848">
              <w:rPr>
                <w:color w:val="000000"/>
                <w:sz w:val="20"/>
              </w:rPr>
              <w:t>Скважина с павильоном ПР-268(КЭЧ), 385м в СЗ напр. от ж/д,ул.Краснознаменная, 31</w:t>
            </w:r>
          </w:p>
        </w:tc>
        <w:tc>
          <w:tcPr>
            <w:tcW w:w="606"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шт</w:t>
            </w:r>
          </w:p>
        </w:tc>
        <w:tc>
          <w:tcPr>
            <w:tcW w:w="1971" w:type="dxa"/>
            <w:tcBorders>
              <w:top w:val="single" w:sz="8" w:space="0" w:color="auto"/>
              <w:left w:val="nil"/>
              <w:bottom w:val="single" w:sz="8" w:space="0" w:color="auto"/>
              <w:right w:val="single" w:sz="4" w:space="0" w:color="auto"/>
            </w:tcBorders>
            <w:shd w:val="clear" w:color="auto" w:fill="auto"/>
            <w:hideMark/>
          </w:tcPr>
          <w:p w:rsidR="002129A9" w:rsidRPr="00337848" w:rsidRDefault="002129A9" w:rsidP="00AE636B">
            <w:pPr>
              <w:jc w:val="center"/>
              <w:rPr>
                <w:color w:val="000000"/>
                <w:sz w:val="20"/>
              </w:rPr>
            </w:pPr>
            <w:r w:rsidRPr="00337848">
              <w:rPr>
                <w:color w:val="000000"/>
                <w:sz w:val="20"/>
              </w:rPr>
              <w:t>павильон пл. 5,3 кв.м          глубина 200 м</w:t>
            </w:r>
          </w:p>
        </w:tc>
        <w:tc>
          <w:tcPr>
            <w:tcW w:w="793" w:type="dxa"/>
            <w:tcBorders>
              <w:top w:val="single" w:sz="8" w:space="0" w:color="auto"/>
              <w:left w:val="nil"/>
              <w:bottom w:val="single" w:sz="8" w:space="0" w:color="auto"/>
              <w:right w:val="single" w:sz="4" w:space="0" w:color="auto"/>
            </w:tcBorders>
            <w:shd w:val="clear" w:color="auto" w:fill="auto"/>
            <w:noWrap/>
            <w:vAlign w:val="center"/>
            <w:hideMark/>
          </w:tcPr>
          <w:p w:rsidR="002129A9" w:rsidRPr="00337848" w:rsidRDefault="002129A9" w:rsidP="00AE636B">
            <w:pPr>
              <w:jc w:val="center"/>
              <w:rPr>
                <w:color w:val="000000"/>
                <w:sz w:val="20"/>
              </w:rPr>
            </w:pPr>
            <w:r w:rsidRPr="00337848">
              <w:rPr>
                <w:color w:val="000000"/>
                <w:sz w:val="20"/>
              </w:rPr>
              <w:t>1</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rsidR="002129A9" w:rsidRPr="00337848" w:rsidRDefault="002129A9" w:rsidP="00AE636B">
            <w:pPr>
              <w:jc w:val="center"/>
              <w:rPr>
                <w:color w:val="000000"/>
                <w:sz w:val="20"/>
              </w:rPr>
            </w:pPr>
            <w:r w:rsidRPr="00337848">
              <w:rPr>
                <w:color w:val="000000"/>
                <w:sz w:val="20"/>
              </w:rPr>
              <w:t>01.01.1985</w:t>
            </w:r>
          </w:p>
        </w:tc>
        <w:tc>
          <w:tcPr>
            <w:tcW w:w="1134"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87 430,00</w:t>
            </w:r>
          </w:p>
        </w:tc>
        <w:tc>
          <w:tcPr>
            <w:tcW w:w="992" w:type="dxa"/>
            <w:tcBorders>
              <w:top w:val="single" w:sz="8" w:space="0" w:color="auto"/>
              <w:left w:val="nil"/>
              <w:bottom w:val="single" w:sz="8" w:space="0" w:color="auto"/>
              <w:right w:val="single" w:sz="4" w:space="0" w:color="auto"/>
            </w:tcBorders>
            <w:shd w:val="clear" w:color="auto" w:fill="auto"/>
            <w:noWrap/>
            <w:hideMark/>
          </w:tcPr>
          <w:p w:rsidR="002129A9" w:rsidRPr="00337848" w:rsidRDefault="002129A9" w:rsidP="00AE636B">
            <w:pPr>
              <w:jc w:val="right"/>
              <w:rPr>
                <w:color w:val="000000"/>
                <w:sz w:val="20"/>
              </w:rPr>
            </w:pPr>
            <w:r w:rsidRPr="00337848">
              <w:rPr>
                <w:color w:val="000000"/>
                <w:sz w:val="20"/>
              </w:rPr>
              <w:t>37 646,91</w:t>
            </w:r>
          </w:p>
        </w:tc>
        <w:tc>
          <w:tcPr>
            <w:tcW w:w="1276" w:type="dxa"/>
            <w:gridSpan w:val="2"/>
            <w:tcBorders>
              <w:top w:val="single" w:sz="8" w:space="0" w:color="auto"/>
              <w:left w:val="nil"/>
              <w:bottom w:val="single" w:sz="8" w:space="0" w:color="auto"/>
              <w:right w:val="nil"/>
            </w:tcBorders>
            <w:shd w:val="clear" w:color="auto" w:fill="auto"/>
            <w:noWrap/>
            <w:hideMark/>
          </w:tcPr>
          <w:p w:rsidR="002129A9" w:rsidRPr="00337848" w:rsidRDefault="002129A9" w:rsidP="00AE636B">
            <w:pPr>
              <w:jc w:val="right"/>
              <w:rPr>
                <w:color w:val="000000"/>
                <w:sz w:val="20"/>
              </w:rPr>
            </w:pPr>
            <w:r w:rsidRPr="00337848">
              <w:rPr>
                <w:color w:val="000000"/>
                <w:sz w:val="20"/>
              </w:rPr>
              <w:t>49 783,09</w:t>
            </w:r>
          </w:p>
        </w:tc>
        <w:tc>
          <w:tcPr>
            <w:tcW w:w="1134" w:type="dxa"/>
            <w:gridSpan w:val="2"/>
            <w:tcBorders>
              <w:top w:val="single" w:sz="8" w:space="0" w:color="auto"/>
              <w:left w:val="single" w:sz="4" w:space="0" w:color="auto"/>
              <w:bottom w:val="single" w:sz="8" w:space="0" w:color="auto"/>
              <w:right w:val="single" w:sz="8" w:space="0" w:color="auto"/>
            </w:tcBorders>
            <w:shd w:val="clear" w:color="auto" w:fill="auto"/>
            <w:hideMark/>
          </w:tcPr>
          <w:p w:rsidR="002129A9" w:rsidRPr="00337848" w:rsidRDefault="002129A9" w:rsidP="00AE636B">
            <w:pPr>
              <w:jc w:val="center"/>
              <w:rPr>
                <w:color w:val="000000"/>
                <w:sz w:val="20"/>
              </w:rPr>
            </w:pPr>
            <w:r>
              <w:rPr>
                <w:sz w:val="18"/>
                <w:szCs w:val="18"/>
              </w:rPr>
              <w:t>удовлетворительное</w:t>
            </w:r>
          </w:p>
        </w:tc>
        <w:tc>
          <w:tcPr>
            <w:tcW w:w="113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129A9" w:rsidRPr="00337848" w:rsidRDefault="002129A9" w:rsidP="00AE636B">
            <w:pPr>
              <w:rPr>
                <w:color w:val="000000"/>
                <w:sz w:val="20"/>
              </w:rPr>
            </w:pPr>
            <w:r w:rsidRPr="00337848">
              <w:rPr>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49</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8, 568м севернее Чернышевского, 1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12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57</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1 87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1 876,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0</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 18-91, 11м ЮЗ от Силикатной, 8/3</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8125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9</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06 154,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6 523,17</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39 630,8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1</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11 (В-794), 69м СЗ Маяковского, 22/1</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10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 88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942,43</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1 942,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2</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12 (37м СЗ Шолохова,21)</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6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 66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 503,9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5 161,1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3</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ПР-153, 11м ЮЗ от Силикатной, 8/3</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10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9</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6 012,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0 034,19</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5 977,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2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 xml:space="preserve">000000000001654  </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ПР-28, 11м ЮЗ от Силикатной, 8/3</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13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9</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0 257,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81 627,72</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48 629,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69"/>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5</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Артезианская скважина ПР-36  568м севернее Чернышевского, 12</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155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97 920,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47 654,4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50 265,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p>
        </w:tc>
        <w:tc>
          <w:tcPr>
            <w:tcW w:w="1134" w:type="dxa"/>
            <w:tcBorders>
              <w:top w:val="nil"/>
              <w:left w:val="single" w:sz="4" w:space="0" w:color="auto"/>
              <w:bottom w:val="single" w:sz="4" w:space="0" w:color="auto"/>
              <w:right w:val="single" w:sz="4" w:space="0" w:color="auto"/>
            </w:tcBorders>
            <w:shd w:val="clear" w:color="auto" w:fill="auto"/>
            <w:vAlign w:val="bottom"/>
            <w:hideMark/>
          </w:tcPr>
          <w:p w:rsidR="002129A9" w:rsidRDefault="002129A9" w:rsidP="00AE636B">
            <w:pPr>
              <w:rPr>
                <w:rFonts w:ascii="Calibri" w:hAnsi="Calibri"/>
                <w:color w:val="000000"/>
                <w:sz w:val="20"/>
              </w:rPr>
            </w:pPr>
          </w:p>
        </w:tc>
      </w:tr>
      <w:tr w:rsidR="002129A9" w:rsidTr="00AE636B">
        <w:trPr>
          <w:trHeight w:val="76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 xml:space="preserve">000000000002155   </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Скважина артезианская 8029, комплекс очистных сооружений,850м на север от ориентира ж/д с.Спасское,ул.Спасская,1</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глубина 8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7</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1 74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1 745,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hideMark/>
          </w:tcPr>
          <w:p w:rsidR="002129A9" w:rsidRPr="00225A27" w:rsidRDefault="002129A9" w:rsidP="00AE636B">
            <w:pPr>
              <w:jc w:val="cente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82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6</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 xml:space="preserve"> Скважина №258 а 80 метров в северо-западном направлении от здания ГОУ НПО "ПУ №29" (ул.Кр.гвард.,112, кор.3)</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 xml:space="preserve"> глубина   195 м- сталь,      камера 3,8 кв.м.- бетон</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8</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467 241,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467 241,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hideMark/>
          </w:tcPr>
          <w:p w:rsidR="002129A9" w:rsidRPr="00225A27" w:rsidRDefault="002129A9" w:rsidP="00AE636B">
            <w:pPr>
              <w:jc w:val="cente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129A9" w:rsidRDefault="002129A9" w:rsidP="00AE636B">
            <w:pPr>
              <w:jc w:val="center"/>
              <w:rPr>
                <w:sz w:val="20"/>
              </w:rPr>
            </w:pPr>
            <w:r>
              <w:rPr>
                <w:sz w:val="20"/>
              </w:rPr>
              <w:t>св-во о рег.     от 28.03.2008</w:t>
            </w:r>
          </w:p>
        </w:tc>
      </w:tr>
      <w:tr w:rsidR="002129A9" w:rsidTr="00AE636B">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61</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ная башня ул.Силикатная,1, корпус Г</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кирпичное,                               пл.13,2 кв.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9</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24 94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40 967,41</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83 980,59</w:t>
            </w:r>
          </w:p>
        </w:tc>
        <w:tc>
          <w:tcPr>
            <w:tcW w:w="1134" w:type="dxa"/>
            <w:gridSpan w:val="2"/>
            <w:tcBorders>
              <w:top w:val="nil"/>
              <w:left w:val="single" w:sz="4" w:space="0" w:color="auto"/>
              <w:bottom w:val="single" w:sz="4" w:space="0" w:color="auto"/>
              <w:right w:val="nil"/>
            </w:tcBorders>
            <w:shd w:val="clear" w:color="auto" w:fill="auto"/>
            <w:hideMark/>
          </w:tcPr>
          <w:p w:rsidR="002129A9" w:rsidRPr="00225A27" w:rsidRDefault="002129A9" w:rsidP="00AE636B">
            <w:pPr>
              <w:jc w:val="cente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2129A9" w:rsidRDefault="002129A9" w:rsidP="00AE636B">
            <w:pPr>
              <w:jc w:val="center"/>
              <w:rPr>
                <w:sz w:val="20"/>
              </w:rPr>
            </w:pPr>
            <w:r>
              <w:rPr>
                <w:sz w:val="20"/>
              </w:rPr>
              <w:t>св-во о рег.     от 06.03.2009</w:t>
            </w:r>
          </w:p>
        </w:tc>
      </w:tr>
      <w:tr w:rsidR="002129A9" w:rsidTr="00AE636B">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7</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вод III м-н Ершова, 18</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 </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5 741,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1 279,23</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4 461,7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1658</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вод тех.воды от КНС до д/с</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 </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8</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296 599,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296 599,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3</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р.знаменная,12</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14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624,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271,34</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352,6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4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4</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р.знаменная,8 и 8а</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3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581,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 803,36</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777,6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5</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10 до ВК-11</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31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1 543,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985,89</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9 557,1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6</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11 до ВК-1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3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71</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7 501,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7 501,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7</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12 до ВК-21 на терр. в/части</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31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4 997,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 417,87</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7 579,1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8</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20 до ВК-22</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4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8</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 971,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4 301,69</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1 669,3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59</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24 до ВК-23</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0,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880,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880,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49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0</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25-27,29-19,ВК 26-30,31,34,39, ул.Борис, ВК 19,43-48 ул.Кр.знаменная</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066,7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4 62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4 620,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1</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27 до ВК-28</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4,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902,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902,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2</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31 (часть)</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8,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37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26,04</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651,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3</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32,33 к домам Нахимова,4 до тепл.камеры</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18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2</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 694,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 204,19</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489,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4</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34 до Краснознаменной,34</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57,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1</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 91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 169,72</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748,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5</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36 - ВК-37;  ВК-39 - ВК-40</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1,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451,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904,92</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546,0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6</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43 до ВК-44</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4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969,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66,71</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802,2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7</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43 до ВК-45</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61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297,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297,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8</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48 до ВК-49</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1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13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135,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69</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50 до тепл.камеры</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4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65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032,15</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622,8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0</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62 до ВК-64</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38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 459,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 854,91</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1 604,0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1</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65 до ул.Приморской</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19,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31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 602,1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712,9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2</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66 до ВК-59</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391,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4 284,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4 284,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3</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66 до ВК-67; ВК-59 до ВК-71</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52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 620,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3 620,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7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4</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67 до ВК-68 ул.Приморская</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7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02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20,95</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2 507,0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single" w:sz="4" w:space="0" w:color="auto"/>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5</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72 до ВК-75</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342,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8 443,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452,56</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6 990,4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6</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75 до ВК-76 ул.9 Октября</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81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793,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52,5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3 140,4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7</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75 до ЧП по ул.Достоевского</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0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57</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1 62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1 620,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8</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76 до очистных сооружений</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5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 76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335,91</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6 429,0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79</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ВК-9 до ВК-20,21</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521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7 01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7 018,00</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0</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до ВК-50</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6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67,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415,98</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251,0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1</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домам 6 и 6а, ул.Приморская</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9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9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67,76</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330,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2</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домам Кр.знам,9а, Приморская,2а</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23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94</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559,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875,1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1 683,8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3</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домам Пушкинская 22 и 20</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229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263,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 561,28</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701,7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4</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дому 9а ул.Краснознаменная совм.с теплотрас.</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1,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49,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87,92</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161,0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6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5</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насосной №2</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96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3 575,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15,05</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2 959,9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76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6</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Пушкинской,3, Кр.знаменной,16,18, от д.12а до тепл.камеры   МОДЕРНИЗАЦИЯ</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401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 399,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 022,87</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1 376,13</w:t>
            </w:r>
          </w:p>
        </w:tc>
        <w:tc>
          <w:tcPr>
            <w:tcW w:w="1134" w:type="dxa"/>
            <w:gridSpan w:val="2"/>
            <w:tcBorders>
              <w:top w:val="nil"/>
              <w:left w:val="single" w:sz="4" w:space="0" w:color="auto"/>
              <w:bottom w:val="single" w:sz="4" w:space="0" w:color="auto"/>
              <w:right w:val="nil"/>
            </w:tcBorders>
            <w:shd w:val="clear" w:color="auto" w:fill="auto"/>
            <w:vAlign w:val="bottom"/>
            <w:hideMark/>
          </w:tcPr>
          <w:p w:rsidR="002129A9" w:rsidRPr="00225A27" w:rsidRDefault="002129A9" w:rsidP="00AE636B">
            <w:pPr>
              <w:rPr>
                <w:color w:val="000000"/>
                <w:sz w:val="20"/>
              </w:rPr>
            </w:pPr>
            <w:r w:rsidRPr="00225A27">
              <w:rPr>
                <w:color w:val="000000"/>
                <w:sz w:val="20"/>
              </w:rPr>
              <w:t>модернизирована, исключена</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7</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ЦТП-1 и домам Суворовская 11а и 13</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78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8</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7 646,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5 508,41</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2 137,5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8</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ЦТП-8</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31,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8</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874,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629,66</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244,3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7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000000000002089</w:t>
            </w:r>
          </w:p>
        </w:tc>
        <w:tc>
          <w:tcPr>
            <w:tcW w:w="3438" w:type="dxa"/>
            <w:tcBorders>
              <w:top w:val="nil"/>
              <w:left w:val="nil"/>
              <w:bottom w:val="single" w:sz="4" w:space="0" w:color="auto"/>
              <w:right w:val="single" w:sz="4" w:space="0" w:color="auto"/>
            </w:tcBorders>
            <w:shd w:val="clear" w:color="auto" w:fill="auto"/>
            <w:hideMark/>
          </w:tcPr>
          <w:p w:rsidR="002129A9" w:rsidRPr="00225A27" w:rsidRDefault="002129A9" w:rsidP="00AE636B">
            <w:pPr>
              <w:rPr>
                <w:color w:val="000000"/>
                <w:sz w:val="20"/>
              </w:rPr>
            </w:pPr>
            <w:r w:rsidRPr="00225A27">
              <w:rPr>
                <w:color w:val="000000"/>
                <w:sz w:val="20"/>
              </w:rPr>
              <w:t>Водопровод.сеть к школе №12</w:t>
            </w:r>
          </w:p>
        </w:tc>
        <w:tc>
          <w:tcPr>
            <w:tcW w:w="606"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225A27" w:rsidRDefault="002129A9" w:rsidP="00AE636B">
            <w:pPr>
              <w:jc w:val="center"/>
              <w:rPr>
                <w:color w:val="000000"/>
                <w:sz w:val="20"/>
              </w:rPr>
            </w:pPr>
            <w:r w:rsidRPr="00225A27">
              <w:rPr>
                <w:color w:val="000000"/>
                <w:sz w:val="20"/>
              </w:rPr>
              <w:t>протяж. 103,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225A27" w:rsidRDefault="002129A9" w:rsidP="00AE636B">
            <w:pPr>
              <w:jc w:val="center"/>
              <w:rPr>
                <w:color w:val="000000"/>
                <w:sz w:val="20"/>
              </w:rPr>
            </w:pPr>
            <w:r w:rsidRPr="00225A27">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225A27" w:rsidRDefault="002129A9" w:rsidP="00AE636B">
            <w:pPr>
              <w:jc w:val="center"/>
              <w:rPr>
                <w:color w:val="000000"/>
                <w:sz w:val="20"/>
              </w:rPr>
            </w:pPr>
            <w:r w:rsidRPr="00225A27">
              <w:rPr>
                <w:color w:val="000000"/>
                <w:sz w:val="20"/>
              </w:rPr>
              <w:t>01.01.1988</w:t>
            </w:r>
          </w:p>
        </w:tc>
        <w:tc>
          <w:tcPr>
            <w:tcW w:w="1134"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2 478,00</w:t>
            </w:r>
          </w:p>
        </w:tc>
        <w:tc>
          <w:tcPr>
            <w:tcW w:w="992" w:type="dxa"/>
            <w:tcBorders>
              <w:top w:val="nil"/>
              <w:left w:val="nil"/>
              <w:bottom w:val="single" w:sz="4" w:space="0" w:color="auto"/>
              <w:right w:val="single" w:sz="4" w:space="0" w:color="auto"/>
            </w:tcBorders>
            <w:shd w:val="clear" w:color="auto" w:fill="auto"/>
            <w:noWrap/>
            <w:hideMark/>
          </w:tcPr>
          <w:p w:rsidR="002129A9" w:rsidRPr="00225A27" w:rsidRDefault="002129A9" w:rsidP="00AE636B">
            <w:pPr>
              <w:jc w:val="right"/>
              <w:rPr>
                <w:color w:val="000000"/>
                <w:sz w:val="20"/>
              </w:rPr>
            </w:pPr>
            <w:r w:rsidRPr="00225A27">
              <w:rPr>
                <w:color w:val="000000"/>
                <w:sz w:val="20"/>
              </w:rPr>
              <w:t>1 785,23</w:t>
            </w:r>
          </w:p>
        </w:tc>
        <w:tc>
          <w:tcPr>
            <w:tcW w:w="1276" w:type="dxa"/>
            <w:gridSpan w:val="2"/>
            <w:tcBorders>
              <w:top w:val="nil"/>
              <w:left w:val="nil"/>
              <w:bottom w:val="single" w:sz="4" w:space="0" w:color="auto"/>
              <w:right w:val="nil"/>
            </w:tcBorders>
            <w:shd w:val="clear" w:color="auto" w:fill="auto"/>
            <w:noWrap/>
            <w:hideMark/>
          </w:tcPr>
          <w:p w:rsidR="002129A9" w:rsidRPr="00225A27" w:rsidRDefault="002129A9" w:rsidP="00AE636B">
            <w:pPr>
              <w:jc w:val="right"/>
              <w:rPr>
                <w:color w:val="000000"/>
                <w:sz w:val="20"/>
              </w:rPr>
            </w:pPr>
            <w:r w:rsidRPr="00225A27">
              <w:rPr>
                <w:color w:val="000000"/>
                <w:sz w:val="20"/>
              </w:rPr>
              <w:t>692,7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AF668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F96C2D" w:rsidRDefault="002129A9" w:rsidP="00AE636B">
            <w:pPr>
              <w:jc w:val="center"/>
              <w:rPr>
                <w:color w:val="000000"/>
                <w:sz w:val="20"/>
              </w:rPr>
            </w:pPr>
            <w:r w:rsidRPr="00F96C2D">
              <w:rPr>
                <w:color w:val="000000"/>
                <w:sz w:val="20"/>
              </w:rPr>
              <w:t>000000000002090</w:t>
            </w:r>
          </w:p>
        </w:tc>
        <w:tc>
          <w:tcPr>
            <w:tcW w:w="3438" w:type="dxa"/>
            <w:tcBorders>
              <w:top w:val="nil"/>
              <w:left w:val="nil"/>
              <w:bottom w:val="single" w:sz="4" w:space="0" w:color="auto"/>
              <w:right w:val="single" w:sz="4" w:space="0" w:color="auto"/>
            </w:tcBorders>
            <w:shd w:val="clear" w:color="auto" w:fill="auto"/>
            <w:hideMark/>
          </w:tcPr>
          <w:p w:rsidR="002129A9" w:rsidRPr="00F96C2D" w:rsidRDefault="002129A9" w:rsidP="00AE636B">
            <w:pPr>
              <w:rPr>
                <w:color w:val="000000"/>
                <w:sz w:val="20"/>
              </w:rPr>
            </w:pPr>
            <w:r w:rsidRPr="00F96C2D">
              <w:rPr>
                <w:color w:val="000000"/>
                <w:sz w:val="20"/>
              </w:rPr>
              <w:t>Водопровод.сеть к штабу в/части совм.с теплотрас.</w:t>
            </w:r>
          </w:p>
        </w:tc>
        <w:tc>
          <w:tcPr>
            <w:tcW w:w="606" w:type="dxa"/>
            <w:tcBorders>
              <w:top w:val="nil"/>
              <w:left w:val="nil"/>
              <w:bottom w:val="single" w:sz="4" w:space="0" w:color="auto"/>
              <w:right w:val="single" w:sz="4" w:space="0" w:color="auto"/>
            </w:tcBorders>
            <w:shd w:val="clear" w:color="auto" w:fill="auto"/>
            <w:noWrap/>
            <w:hideMark/>
          </w:tcPr>
          <w:p w:rsidR="002129A9" w:rsidRPr="00F96C2D" w:rsidRDefault="002129A9" w:rsidP="00AE636B">
            <w:pPr>
              <w:jc w:val="right"/>
              <w:rPr>
                <w:color w:val="000000"/>
                <w:sz w:val="20"/>
              </w:rPr>
            </w:pPr>
            <w:r w:rsidRPr="00F96C2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96C2D" w:rsidRDefault="002129A9" w:rsidP="00AE636B">
            <w:pPr>
              <w:jc w:val="center"/>
              <w:rPr>
                <w:color w:val="000000"/>
                <w:sz w:val="20"/>
              </w:rPr>
            </w:pPr>
            <w:r w:rsidRPr="00F96C2D">
              <w:rPr>
                <w:color w:val="000000"/>
                <w:sz w:val="20"/>
              </w:rPr>
              <w:t>протяж. 213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F96C2D" w:rsidRDefault="002129A9" w:rsidP="00AE636B">
            <w:pPr>
              <w:jc w:val="center"/>
              <w:rPr>
                <w:color w:val="000000"/>
                <w:sz w:val="20"/>
              </w:rPr>
            </w:pPr>
            <w:r w:rsidRPr="00F96C2D">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F96C2D" w:rsidRDefault="002129A9" w:rsidP="00AE636B">
            <w:pPr>
              <w:jc w:val="center"/>
              <w:rPr>
                <w:color w:val="000000"/>
                <w:sz w:val="20"/>
              </w:rPr>
            </w:pPr>
            <w:r w:rsidRPr="00F96C2D">
              <w:rPr>
                <w:color w:val="000000"/>
                <w:sz w:val="20"/>
              </w:rPr>
              <w:t>01.01.2001</w:t>
            </w:r>
          </w:p>
        </w:tc>
        <w:tc>
          <w:tcPr>
            <w:tcW w:w="1134" w:type="dxa"/>
            <w:tcBorders>
              <w:top w:val="nil"/>
              <w:left w:val="nil"/>
              <w:bottom w:val="single" w:sz="4" w:space="0" w:color="auto"/>
              <w:right w:val="single" w:sz="4" w:space="0" w:color="auto"/>
            </w:tcBorders>
            <w:shd w:val="clear" w:color="auto" w:fill="auto"/>
            <w:noWrap/>
            <w:hideMark/>
          </w:tcPr>
          <w:p w:rsidR="002129A9" w:rsidRPr="00F96C2D" w:rsidRDefault="002129A9" w:rsidP="00AE636B">
            <w:pPr>
              <w:jc w:val="right"/>
              <w:rPr>
                <w:color w:val="000000"/>
                <w:sz w:val="20"/>
              </w:rPr>
            </w:pPr>
            <w:r w:rsidRPr="00F96C2D">
              <w:rPr>
                <w:color w:val="000000"/>
                <w:sz w:val="20"/>
              </w:rPr>
              <w:t>3 035,00</w:t>
            </w:r>
          </w:p>
        </w:tc>
        <w:tc>
          <w:tcPr>
            <w:tcW w:w="992" w:type="dxa"/>
            <w:tcBorders>
              <w:top w:val="nil"/>
              <w:left w:val="nil"/>
              <w:bottom w:val="single" w:sz="4" w:space="0" w:color="auto"/>
              <w:right w:val="single" w:sz="4" w:space="0" w:color="auto"/>
            </w:tcBorders>
            <w:shd w:val="clear" w:color="auto" w:fill="auto"/>
            <w:noWrap/>
            <w:hideMark/>
          </w:tcPr>
          <w:p w:rsidR="002129A9" w:rsidRPr="00F96C2D" w:rsidRDefault="002129A9" w:rsidP="00AE636B">
            <w:pPr>
              <w:jc w:val="right"/>
              <w:rPr>
                <w:color w:val="000000"/>
                <w:sz w:val="20"/>
              </w:rPr>
            </w:pPr>
            <w:r w:rsidRPr="00F96C2D">
              <w:rPr>
                <w:color w:val="000000"/>
                <w:sz w:val="20"/>
              </w:rPr>
              <w:t>913,76</w:t>
            </w:r>
          </w:p>
        </w:tc>
        <w:tc>
          <w:tcPr>
            <w:tcW w:w="1276" w:type="dxa"/>
            <w:gridSpan w:val="2"/>
            <w:tcBorders>
              <w:top w:val="nil"/>
              <w:left w:val="nil"/>
              <w:bottom w:val="single" w:sz="4" w:space="0" w:color="auto"/>
              <w:right w:val="nil"/>
            </w:tcBorders>
            <w:shd w:val="clear" w:color="auto" w:fill="auto"/>
            <w:noWrap/>
            <w:hideMark/>
          </w:tcPr>
          <w:p w:rsidR="002129A9" w:rsidRPr="00F96C2D" w:rsidRDefault="002129A9" w:rsidP="00AE636B">
            <w:pPr>
              <w:jc w:val="right"/>
              <w:rPr>
                <w:color w:val="000000"/>
                <w:sz w:val="20"/>
              </w:rPr>
            </w:pPr>
            <w:r w:rsidRPr="00F96C2D">
              <w:rPr>
                <w:color w:val="000000"/>
                <w:sz w:val="20"/>
              </w:rPr>
              <w:t>2 121,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225A27" w:rsidRDefault="002129A9" w:rsidP="00AE636B">
            <w:pPr>
              <w:rPr>
                <w:color w:val="000000"/>
                <w:sz w:val="20"/>
              </w:rPr>
            </w:pPr>
            <w:r w:rsidRPr="00225A27">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1</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опорах совм.с теплотрас.</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5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6</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797,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189,61</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607,3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2</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7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793,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651,7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141,2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3</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18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6 54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871,29</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 674,7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4</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1,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2</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686,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05,7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80,3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5</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9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6 712,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969,4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 742,5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6</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63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004,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776,5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227,4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6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7</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77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6</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13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98,58</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837,42</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8</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в/части ВК-2 до ВК-3 и ВК-2 до заглушки</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434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6 920,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6 920,0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099</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на территории госпиталя совм.с теплотрас.</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58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8</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676,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885,46</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790,5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7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0</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2 до ВК-9</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88,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0 499,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0 499,0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1</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3 до очистн.сооружений</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64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 094,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 094,0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2</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49 (часть)</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9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55,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83,76</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71,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3</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5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4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1</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827,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139,42</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687,58</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4</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55 к домам Кр.знаменная 22/2, 22а</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5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8</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442,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038,8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403,1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5</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56 к ДОСА</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16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7 940,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7 940,0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6</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69 к дому 9; от ВК-70 к дому 11 ул. Кр.знаменная</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78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653,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924,7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728,3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7</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ВК-73 через Приморскую</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5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220,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81,94</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838,0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8</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ДОСА совм. с теплотрассой</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98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574,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805,4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768,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09</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задвижки до ВК-25</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07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6</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7 708,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074,57</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6 633,4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0</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задвижки на терр.в/части</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4,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6</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168,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62,83</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005,1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1</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котельной УНР до ЦТП-9</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8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565,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351,45</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213,5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2</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насосной №1 до ВК-59</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382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3 695,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3 695,0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5</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Пушкинской до Кр.знаменной</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58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6</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 65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644,91</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011,0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7</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 №8</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33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3</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689,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872,67</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 816,3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8</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 №8</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59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3</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6 643,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571,46</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5 071,5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7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19</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10 до задвижки</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0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9</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565,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765,16</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799,8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0</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10(часть)</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9</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72,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56,00</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16,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1</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9</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06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9</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 714,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932,22</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781,78</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2</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9 до УПК совм.с теплотрас.</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92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3</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 16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984,09</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3 175,9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3</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9 и 10</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23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9</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0 634,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887,7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6 746,3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4</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кваж.9 и 10</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33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1 111,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911,57</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9 199,4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6</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СТО до ВК-72</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52,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2</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6 476,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740,86</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4 735,1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7</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тепл.камеры до вводов совм. с тепл.</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21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896,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806,11</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089,8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8</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тепл.камеры до Нахимова 6,8 совм.с теплотр.</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98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70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467,74</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32,2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29</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от ЦТП-9 до прокуратуры</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75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4</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918,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064,32</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853,68</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0</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ер.Офицерский до СТО</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73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2</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718,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730,65</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987,3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1</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ер.Офицерский от ВК-71</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04,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7 615,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 749,14</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 865,8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2</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о ул.9 Октября</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69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2005</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 688,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806,54</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3 881,4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3</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од домом Нахимова 4</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87,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1</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942,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783,83</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58,1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4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4</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од домом Суворовская,1</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76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1</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108,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 314,67</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793,3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405"/>
        </w:trPr>
        <w:tc>
          <w:tcPr>
            <w:tcW w:w="578" w:type="dxa"/>
            <w:gridSpan w:val="2"/>
            <w:tcBorders>
              <w:top w:val="nil"/>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5</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ушкинская 8 до дома 2</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00,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 523,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 335,26</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 187,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4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2136</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Водопровод.сеть Пушкинская у дома 14</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130,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6</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595,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 821,88</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773,1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2</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водов. по Вокзальной</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5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0</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1 229,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5 943,41</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5 285,5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3</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водов. по Кулешовке</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протяж. 275,5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0</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65 930,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260 211,08</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5 718,9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4</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водовод СТА-Советская</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 </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0</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60 558,00</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548 502,99</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2 055,0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5</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водопровод ВК 4,6,7,8,10</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69</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1 539,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9 538,91</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 000,0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4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6</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водопровод ул.О.Кошевого, 3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9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6 758,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7 144,6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29 613,4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7</w:t>
            </w:r>
          </w:p>
        </w:tc>
        <w:tc>
          <w:tcPr>
            <w:tcW w:w="3438" w:type="dxa"/>
            <w:tcBorders>
              <w:top w:val="nil"/>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водопровод ул.Фадеева, 14 до Шанхая</w:t>
            </w:r>
          </w:p>
        </w:tc>
        <w:tc>
          <w:tcPr>
            <w:tcW w:w="606"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 </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nil"/>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 043,04</w:t>
            </w:r>
          </w:p>
        </w:tc>
        <w:tc>
          <w:tcPr>
            <w:tcW w:w="992" w:type="dxa"/>
            <w:tcBorders>
              <w:top w:val="nil"/>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3 908,27</w:t>
            </w:r>
          </w:p>
        </w:tc>
        <w:tc>
          <w:tcPr>
            <w:tcW w:w="1276" w:type="dxa"/>
            <w:gridSpan w:val="2"/>
            <w:tcBorders>
              <w:top w:val="nil"/>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34,7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4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8</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сети водопровод</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69</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108,82</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89,9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18,8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0D62F9"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000000000001669</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rPr>
                <w:color w:val="000000"/>
                <w:sz w:val="20"/>
              </w:rPr>
            </w:pPr>
            <w:r w:rsidRPr="000D62F9">
              <w:rPr>
                <w:color w:val="000000"/>
                <w:sz w:val="20"/>
              </w:rPr>
              <w:t>Магистраль водопровода</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0D62F9" w:rsidRDefault="002129A9" w:rsidP="00AE636B">
            <w:pPr>
              <w:jc w:val="center"/>
              <w:rPr>
                <w:color w:val="000000"/>
                <w:sz w:val="20"/>
              </w:rPr>
            </w:pPr>
            <w:r w:rsidRPr="000D62F9">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0D62F9" w:rsidRDefault="002129A9" w:rsidP="00AE636B">
            <w:pPr>
              <w:jc w:val="center"/>
              <w:rPr>
                <w:color w:val="000000"/>
                <w:sz w:val="20"/>
              </w:rPr>
            </w:pPr>
            <w:r w:rsidRPr="000D62F9">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2129A9" w:rsidRPr="000D62F9" w:rsidRDefault="002129A9" w:rsidP="00AE636B">
            <w:pPr>
              <w:jc w:val="center"/>
              <w:rPr>
                <w:color w:val="000000"/>
                <w:sz w:val="20"/>
              </w:rPr>
            </w:pPr>
            <w:r w:rsidRPr="000D62F9">
              <w:rPr>
                <w:color w:val="000000"/>
                <w:sz w:val="20"/>
              </w:rPr>
              <w:t>01.01.1987</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984 03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0D62F9" w:rsidRDefault="002129A9" w:rsidP="00AE636B">
            <w:pPr>
              <w:jc w:val="right"/>
              <w:rPr>
                <w:color w:val="000000"/>
                <w:sz w:val="20"/>
              </w:rPr>
            </w:pPr>
            <w:r w:rsidRPr="000D62F9">
              <w:rPr>
                <w:color w:val="000000"/>
                <w:sz w:val="20"/>
              </w:rPr>
              <w:t>459 216,8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0D62F9" w:rsidRDefault="002129A9" w:rsidP="00AE636B">
            <w:pPr>
              <w:jc w:val="right"/>
              <w:rPr>
                <w:color w:val="000000"/>
                <w:sz w:val="20"/>
              </w:rPr>
            </w:pPr>
            <w:r w:rsidRPr="000D62F9">
              <w:rPr>
                <w:color w:val="000000"/>
                <w:sz w:val="20"/>
              </w:rPr>
              <w:t>524 819,2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0D62F9" w:rsidRDefault="002129A9" w:rsidP="00AE636B">
            <w:pPr>
              <w:rPr>
                <w:color w:val="000000"/>
                <w:sz w:val="20"/>
              </w:rPr>
            </w:pPr>
            <w:r w:rsidRPr="000D62F9">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59</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Резервуар противопожарный 250м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шт</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866B88" w:rsidRDefault="002129A9" w:rsidP="00AE636B">
            <w:pPr>
              <w:jc w:val="cente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9</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9 492,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8 768,73</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0 723,2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57" w:firstLine="28"/>
              <w:jc w:val="center"/>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60</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Резервуар противопожарный 500м3</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шт</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66B88" w:rsidRDefault="002129A9" w:rsidP="00AE636B">
            <w:pPr>
              <w:jc w:val="cente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4 373,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8 258,85</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6 114,1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0</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66B88" w:rsidRDefault="002129A9" w:rsidP="00AE636B">
            <w:pPr>
              <w:jc w:val="cente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91,5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91,5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1</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 водовод ЛМЗ</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42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66B88" w:rsidRDefault="002129A9" w:rsidP="00AE636B">
            <w:pPr>
              <w:jc w:val="cente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1</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68 88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59 800,43</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9 079,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2</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3-я Лугов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420 м</w:t>
            </w:r>
          </w:p>
        </w:tc>
        <w:tc>
          <w:tcPr>
            <w:tcW w:w="793" w:type="dxa"/>
            <w:tcBorders>
              <w:top w:val="nil"/>
              <w:left w:val="nil"/>
              <w:bottom w:val="single" w:sz="4" w:space="0" w:color="auto"/>
              <w:right w:val="single" w:sz="4" w:space="0" w:color="auto"/>
            </w:tcBorders>
            <w:shd w:val="clear" w:color="auto" w:fill="auto"/>
            <w:noWrap/>
            <w:vAlign w:val="center"/>
            <w:hideMark/>
          </w:tcPr>
          <w:p w:rsidR="002129A9" w:rsidRPr="00866B88" w:rsidRDefault="002129A9" w:rsidP="00AE636B">
            <w:pPr>
              <w:jc w:val="cente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3 0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3 00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3</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Аврора</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300 м</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2129A9" w:rsidRPr="00866B88" w:rsidRDefault="002129A9" w:rsidP="00AE636B">
            <w:pPr>
              <w:jc w:val="cente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8</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 44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 440,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4</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больничн.комплекс</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60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0</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59 015,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53 444,78</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5 570,22</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5</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больничн.комплекс</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3077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0</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809 437,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92 029,75</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7 407,2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6</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ВК 11,13</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254,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254,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7</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водонап.башня до станции обезжелезивани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38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3</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 94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762,15</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 177,8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8</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ВОС до кот.№3</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5</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120 0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120 00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79</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ерцена, 14</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2 3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2 30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0</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ерцена, 16</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4 0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4 00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1</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ерцена, 18</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5 4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5 40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2</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ОРОНО школа №15 Красногвардейск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318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1</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938,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833,81</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04,1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51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3</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ОРОНО школа №15 Красногвардейск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317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6</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02 016,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02 016,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4</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ОРОНО школа №5</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1</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 6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 083,87</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516,1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7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5</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ОРОНО-Ленинская,7</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13,5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75,94</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891,99</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83,9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6</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рибоедова</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637,47</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637,47</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7</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рибоедова, 6</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8,53</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49</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4,0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8</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рибоедова,4</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77,4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59</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59</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89</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рибоедова,4</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01,32</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701,32</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0</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Грибоедова,8</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87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59</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59</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1</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д/с №5 пер.Крестьянский</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844,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844,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2</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д/с Березка-Парков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46,5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3</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 766,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 224,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 542,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3</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д/с Юбилейн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8 639,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6 175,43</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 463,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4</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д/сад "Малыш" Октябрьск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53</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9,82</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9,82</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5</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Детский дом</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8</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703,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703,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6</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до резерв.чист.воды</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256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3</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3 28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8 608,1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4 671,8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7</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0</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66 65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3 716,67</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2 933,3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8</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11</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9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527,96</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 372,0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7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699</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12</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7</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5 54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1 696,77</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3 843,2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0</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14</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 5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897,85</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 602,1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1</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2</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0</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50,16</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60,86</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89,3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2</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4</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0</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877,24</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575,24</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302,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3</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6</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0</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 84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 757,42</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82,5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4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4</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8</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4</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 8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529,03</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 270,9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5</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Ершова, д/с "Сказка"</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90</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1 872,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4 346,15</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7 525,8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6</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Заречн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1 00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1 00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7</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заречная часть</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68,6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 828,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 828,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8</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жд Юбилейная,10</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29,5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216,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111,4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04,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09</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жд Юбилейная,1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400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 903,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9 051,13</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851,8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85"/>
        </w:trPr>
        <w:tc>
          <w:tcPr>
            <w:tcW w:w="57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0</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жд Юбилейная,2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20,3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323,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123,1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99,8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1</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жд Юбилейная,22,28</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276,5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 182,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 822,2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359,7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3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2</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жд Юбилейная,28</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9,3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162,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062,04</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99,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nil"/>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3</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жд Юбилейная,36</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протяж. 78 м</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2</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2 052,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875,48</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76,5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nil"/>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4</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 торг.центру, Советск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8</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48 689,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5 077,02</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13 611,9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00"/>
        </w:trPr>
        <w:tc>
          <w:tcPr>
            <w:tcW w:w="578" w:type="dxa"/>
            <w:gridSpan w:val="2"/>
            <w:tcBorders>
              <w:top w:val="single" w:sz="4" w:space="0" w:color="auto"/>
              <w:left w:val="single" w:sz="8" w:space="0" w:color="auto"/>
              <w:bottom w:val="nil"/>
              <w:right w:val="single" w:sz="4" w:space="0" w:color="auto"/>
            </w:tcBorders>
            <w:shd w:val="clear" w:color="auto" w:fill="auto"/>
            <w:noWrap/>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5</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ировская-Т.Шевченко</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69</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7 840,00</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7 840,00</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270"/>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6</w:t>
            </w:r>
          </w:p>
        </w:tc>
        <w:tc>
          <w:tcPr>
            <w:tcW w:w="3438"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отельная</w:t>
            </w:r>
          </w:p>
        </w:tc>
        <w:tc>
          <w:tcPr>
            <w:tcW w:w="606"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nil"/>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78</w:t>
            </w:r>
          </w:p>
        </w:tc>
        <w:tc>
          <w:tcPr>
            <w:tcW w:w="1134"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98,77</w:t>
            </w:r>
          </w:p>
        </w:tc>
        <w:tc>
          <w:tcPr>
            <w:tcW w:w="992" w:type="dxa"/>
            <w:tcBorders>
              <w:top w:val="nil"/>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398,77</w:t>
            </w:r>
          </w:p>
        </w:tc>
        <w:tc>
          <w:tcPr>
            <w:tcW w:w="1276" w:type="dxa"/>
            <w:gridSpan w:val="2"/>
            <w:tcBorders>
              <w:top w:val="nil"/>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trHeight w:val="315"/>
        </w:trPr>
        <w:tc>
          <w:tcPr>
            <w:tcW w:w="57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866B8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409" w:type="dxa"/>
            <w:gridSpan w:val="3"/>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00000000001717</w:t>
            </w:r>
          </w:p>
        </w:tc>
        <w:tc>
          <w:tcPr>
            <w:tcW w:w="3438"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Сети водопр. Кр.гвард., школа№11</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w:t>
            </w:r>
          </w:p>
        </w:tc>
        <w:tc>
          <w:tcPr>
            <w:tcW w:w="1276" w:type="dxa"/>
            <w:gridSpan w:val="2"/>
            <w:tcBorders>
              <w:top w:val="single" w:sz="4" w:space="0" w:color="auto"/>
              <w:left w:val="nil"/>
              <w:bottom w:val="single" w:sz="4" w:space="0" w:color="auto"/>
              <w:right w:val="single" w:sz="4" w:space="0" w:color="auto"/>
            </w:tcBorders>
            <w:shd w:val="clear" w:color="auto" w:fill="auto"/>
            <w:hideMark/>
          </w:tcPr>
          <w:p w:rsidR="002129A9" w:rsidRPr="00866B88" w:rsidRDefault="002129A9" w:rsidP="00AE636B">
            <w:pPr>
              <w:rPr>
                <w:color w:val="000000"/>
                <w:sz w:val="20"/>
              </w:rPr>
            </w:pPr>
            <w:r w:rsidRPr="00866B88">
              <w:rPr>
                <w:color w:val="000000"/>
                <w:sz w:val="20"/>
              </w:rPr>
              <w:t>01.01.1984</w:t>
            </w:r>
          </w:p>
        </w:tc>
        <w:tc>
          <w:tcPr>
            <w:tcW w:w="1134"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794,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66B88" w:rsidRDefault="002129A9" w:rsidP="00AE636B">
            <w:pPr>
              <w:rPr>
                <w:color w:val="000000"/>
                <w:sz w:val="20"/>
              </w:rPr>
            </w:pPr>
            <w:r w:rsidRPr="00866B88">
              <w:rPr>
                <w:color w:val="000000"/>
                <w:sz w:val="20"/>
              </w:rPr>
              <w:t>1 523,94</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66B88" w:rsidRDefault="002129A9" w:rsidP="00AE636B">
            <w:pPr>
              <w:rPr>
                <w:color w:val="000000"/>
                <w:sz w:val="20"/>
              </w:rPr>
            </w:pPr>
            <w:r w:rsidRPr="00866B88">
              <w:rPr>
                <w:color w:val="000000"/>
                <w:sz w:val="20"/>
              </w:rPr>
              <w:t>270,0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66B88" w:rsidRDefault="002129A9" w:rsidP="00AE636B">
            <w:pPr>
              <w:rPr>
                <w:color w:val="000000"/>
                <w:sz w:val="20"/>
              </w:rPr>
            </w:pPr>
            <w:r w:rsidRPr="00866B88">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Default="002129A9" w:rsidP="00AE636B">
            <w:pPr>
              <w:rPr>
                <w:rFonts w:ascii="Calibri" w:hAnsi="Calibri"/>
                <w:color w:val="000000"/>
                <w:sz w:val="20"/>
              </w:rPr>
            </w:pPr>
            <w:r>
              <w:rPr>
                <w:rFonts w:ascii="Calibri" w:hAnsi="Calibri"/>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18</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102/1</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0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891,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606,33</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84,6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1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102/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8,4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2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23,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104/4</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2,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61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423,1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90,9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11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1,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287,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093,2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93,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112/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8,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54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128,3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419,6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114/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65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401,6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48,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73/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1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03,01</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03,0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81/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3,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35,61</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70,0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65,5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87/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05,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503,3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01,6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87/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4,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60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416,0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89,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87/4</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6,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31,65</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6,4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25,1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2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д/с Аленушк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64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333,0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12,9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гвард.,д/с Аленушк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5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56,5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1,4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гвардейская, 101</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7</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 30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 000,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 300,00</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2</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гвардейская, 107</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50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3 327,9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5 172,0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гвардейская,10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50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3 327,9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5 172,04</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гвардейская,97</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55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072,5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477,4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4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гвардейская,99</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 3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 00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 300,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знамен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02 146,8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13 711,1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88 435,6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знамен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5 042,5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7 059,0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77 983,4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раснознамен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1 415,89</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1 823,1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9 592,7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3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устовиновск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725,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082,8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 642,2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устовиновская ВК-36,38,4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1</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1 38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1 388,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Кустовиновская,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4 059,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3 452,3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 606,6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000000" w:fill="FFFFFF"/>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Толстого</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 37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 374,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азар.(заречн.часть)</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 28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 28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 54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 548,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 15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 153,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667,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667,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1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66,89</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09,5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57,3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14</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2,4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98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726,4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56,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4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17</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8,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16,0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63,0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52,9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2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55,1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24,55</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0,5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3,01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79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466,7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26,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3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8,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167,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066,6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0,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4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45,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67,4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77,5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8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97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800,5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69,4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6</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3,6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218,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113,23</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4,77</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6</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енинская,8</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6,5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84,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264,95</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19,05</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инейная, 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1 29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3 969,6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7 328,3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Лугов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2 5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2 50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5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магазин)</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0,8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08,7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08,7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5,98</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5,9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10</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25,1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25,1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1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9,54</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9,5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22/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370,3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309,8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 060,4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22/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 531,12</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389,7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7 141,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4,8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5,94</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5,9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8</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9,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69,97</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69,9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96C2D" w:rsidRDefault="002129A9" w:rsidP="00AE636B">
            <w:pPr>
              <w:rPr>
                <w:color w:val="000000"/>
                <w:sz w:val="20"/>
              </w:rPr>
            </w:pPr>
            <w:r w:rsidRPr="00F96C2D">
              <w:rPr>
                <w:color w:val="000000"/>
                <w:sz w:val="20"/>
              </w:rPr>
              <w:t>000000000001767</w:t>
            </w:r>
          </w:p>
        </w:tc>
        <w:tc>
          <w:tcPr>
            <w:tcW w:w="3470" w:type="dxa"/>
            <w:gridSpan w:val="2"/>
            <w:tcBorders>
              <w:top w:val="nil"/>
              <w:left w:val="nil"/>
              <w:bottom w:val="single" w:sz="4" w:space="0" w:color="auto"/>
              <w:right w:val="single" w:sz="4" w:space="0" w:color="auto"/>
            </w:tcBorders>
            <w:shd w:val="clear" w:color="auto" w:fill="auto"/>
            <w:hideMark/>
          </w:tcPr>
          <w:p w:rsidR="002129A9" w:rsidRPr="00F96C2D" w:rsidRDefault="002129A9" w:rsidP="00AE636B">
            <w:pPr>
              <w:rPr>
                <w:color w:val="000000"/>
                <w:sz w:val="20"/>
              </w:rPr>
            </w:pPr>
            <w:r w:rsidRPr="00F96C2D">
              <w:rPr>
                <w:color w:val="000000"/>
                <w:sz w:val="20"/>
              </w:rPr>
              <w:t>Сети водопр. Маяковского 9</w:t>
            </w:r>
          </w:p>
        </w:tc>
        <w:tc>
          <w:tcPr>
            <w:tcW w:w="606" w:type="dxa"/>
            <w:tcBorders>
              <w:top w:val="nil"/>
              <w:left w:val="nil"/>
              <w:bottom w:val="single" w:sz="4" w:space="0" w:color="auto"/>
              <w:right w:val="single" w:sz="4" w:space="0" w:color="auto"/>
            </w:tcBorders>
            <w:shd w:val="clear" w:color="auto" w:fill="auto"/>
            <w:noWrap/>
            <w:hideMark/>
          </w:tcPr>
          <w:p w:rsidR="002129A9" w:rsidRPr="00F96C2D" w:rsidRDefault="002129A9" w:rsidP="00AE636B">
            <w:pPr>
              <w:rPr>
                <w:color w:val="000000"/>
                <w:sz w:val="20"/>
              </w:rPr>
            </w:pPr>
            <w:r w:rsidRPr="00F96C2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96C2D" w:rsidRDefault="002129A9" w:rsidP="00AE636B">
            <w:pPr>
              <w:rPr>
                <w:color w:val="000000"/>
                <w:sz w:val="20"/>
              </w:rPr>
            </w:pPr>
            <w:r w:rsidRPr="00F96C2D">
              <w:rPr>
                <w:color w:val="000000"/>
                <w:sz w:val="20"/>
              </w:rPr>
              <w:t>протяж. 26,6 м</w:t>
            </w:r>
          </w:p>
        </w:tc>
        <w:tc>
          <w:tcPr>
            <w:tcW w:w="793" w:type="dxa"/>
            <w:tcBorders>
              <w:top w:val="nil"/>
              <w:left w:val="nil"/>
              <w:bottom w:val="single" w:sz="4" w:space="0" w:color="auto"/>
              <w:right w:val="single" w:sz="4" w:space="0" w:color="auto"/>
            </w:tcBorders>
            <w:shd w:val="clear" w:color="auto" w:fill="auto"/>
            <w:noWrap/>
            <w:hideMark/>
          </w:tcPr>
          <w:p w:rsidR="002129A9" w:rsidRPr="00F96C2D" w:rsidRDefault="002129A9" w:rsidP="00AE636B">
            <w:pPr>
              <w:rPr>
                <w:color w:val="000000"/>
                <w:sz w:val="20"/>
              </w:rPr>
            </w:pPr>
            <w:r w:rsidRPr="00F96C2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96C2D" w:rsidRDefault="002129A9" w:rsidP="00AE636B">
            <w:pPr>
              <w:rPr>
                <w:color w:val="000000"/>
                <w:sz w:val="20"/>
              </w:rPr>
            </w:pPr>
            <w:r w:rsidRPr="00F96C2D">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96C2D" w:rsidRDefault="002129A9" w:rsidP="00AE636B">
            <w:pPr>
              <w:rPr>
                <w:color w:val="000000"/>
                <w:sz w:val="20"/>
              </w:rPr>
            </w:pPr>
            <w:r w:rsidRPr="00F96C2D">
              <w:rPr>
                <w:color w:val="000000"/>
                <w:sz w:val="20"/>
              </w:rPr>
              <w:t>56,50</w:t>
            </w:r>
          </w:p>
        </w:tc>
        <w:tc>
          <w:tcPr>
            <w:tcW w:w="992" w:type="dxa"/>
            <w:tcBorders>
              <w:top w:val="nil"/>
              <w:left w:val="nil"/>
              <w:bottom w:val="single" w:sz="4" w:space="0" w:color="auto"/>
              <w:right w:val="single" w:sz="4" w:space="0" w:color="auto"/>
            </w:tcBorders>
            <w:shd w:val="clear" w:color="auto" w:fill="auto"/>
            <w:noWrap/>
            <w:hideMark/>
          </w:tcPr>
          <w:p w:rsidR="002129A9" w:rsidRPr="00F96C2D" w:rsidRDefault="002129A9" w:rsidP="00AE636B">
            <w:pPr>
              <w:rPr>
                <w:color w:val="000000"/>
                <w:sz w:val="20"/>
              </w:rPr>
            </w:pPr>
            <w:r w:rsidRPr="00F96C2D">
              <w:rPr>
                <w:color w:val="000000"/>
                <w:sz w:val="20"/>
              </w:rPr>
              <w:t>56,50</w:t>
            </w:r>
          </w:p>
        </w:tc>
        <w:tc>
          <w:tcPr>
            <w:tcW w:w="1276" w:type="dxa"/>
            <w:gridSpan w:val="2"/>
            <w:tcBorders>
              <w:top w:val="nil"/>
              <w:left w:val="nil"/>
              <w:bottom w:val="single" w:sz="4" w:space="0" w:color="auto"/>
              <w:right w:val="nil"/>
            </w:tcBorders>
            <w:shd w:val="clear" w:color="auto" w:fill="auto"/>
            <w:noWrap/>
            <w:hideMark/>
          </w:tcPr>
          <w:p w:rsidR="002129A9" w:rsidRPr="00F96C2D" w:rsidRDefault="002129A9" w:rsidP="00AE636B">
            <w:pPr>
              <w:rPr>
                <w:color w:val="000000"/>
                <w:sz w:val="20"/>
              </w:rPr>
            </w:pPr>
            <w:r w:rsidRPr="00F96C2D">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1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5,1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02,8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92,0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6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34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063,87</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063,8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аяковского, 7</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73,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59,7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59,7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олодежная, 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2,64</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2,6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олодежная,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9,82</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9,8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Молодежная,4</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33,2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33,2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насос.ст.2-го подъема очист.соор.</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308 92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035 821,9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73 098,0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 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8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3,66</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3,6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6</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 4</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5,8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5,43</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5,43</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7</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 6</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6,2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0,28</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0,28</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 8</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36,1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6,1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6,1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7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 9</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0,1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0,2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0,2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16</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2,92</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2,9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16</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9,3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9,3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18</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3,64</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3,6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20</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9,6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9,6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2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21,1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21,1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4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2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5,49</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5,49</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2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83,59</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83,59</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ктябрьская,27</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6,97</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6,9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т Вишнев.до цем.з-д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3800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53 072,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53 072,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8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т площади очистн.</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77 159,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75 221,09</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1 937,9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т площади очистн.</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77 159,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75 221,09</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1 937,9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т резерв.до ст.обезжелез.</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4 05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3 447,3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 602,6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т скв.8 до пер.Мухинского</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90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 182,07</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 182,0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от скв.8 до пер.Мухинского</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 38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 388,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арковая,37 (170кв.)</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25,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25,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арфенов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1,12</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1,1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арфенов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9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17,72</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17,7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7</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арфенова</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1,12</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41,12</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арфенов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1 0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1 00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799</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арфенова</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3</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52,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52,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0</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ол-ка Ленинская</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79,9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79,9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ос. Спасского р-н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6,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4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032,2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 367,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ос. Спасского р-н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1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0 807,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 830,59</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2 976,4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ос. Спасского р-н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 0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 516,1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7 483,8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ос.строит.</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 31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132,3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 178,6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оселка</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56 05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7 188,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78 866,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Прачеч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8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8,1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74,8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Райисполком</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0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24,88</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62,5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62,3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7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Роддом</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200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9 2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 40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2 800,0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0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Горького-Ангарск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90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0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 774,19</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1 225,8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х Евгеньевск. с.Спасское</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8 63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25 864,7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 766,2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ЗМ общ.340м пос.Силикатн.</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87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468,1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405,8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кв.12 до ВК 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9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9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120</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1,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6</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11,87</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37,2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74,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12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28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6</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139,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94,05</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44,9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124</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77,8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1</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69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548,2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44,7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4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126</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9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19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77,3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18,6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128</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3,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56,84</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56,8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13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9,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 12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 124,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19</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92</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84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6</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2 81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2 816,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0</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 д/с №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82,87</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82,8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108</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0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4</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868,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868,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118</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60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43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433,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150</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84,1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84,1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50</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2,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68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245,6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435,3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68</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0,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0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8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40,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89,95</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83,7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6,2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84</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52,5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52,5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ветская,86</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1,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40,8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40,8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2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оед.пос.СТА-город</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18 46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18 464,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пасскторг</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517,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517,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СТА ВК 9,11,12,1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 60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368,3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4 232,7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000000" w:fill="FFFFFF"/>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Т.Шевченко</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14 20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14 20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000000" w:fill="FFFFFF"/>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Т.Шевченко-Мельнич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 17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 176,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4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9 95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0 494,4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9 456,5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до Мельничной</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6</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10 53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1 105,7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59 425,2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котель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2 76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4 161,03</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8 606,9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44,38</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44,3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10</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05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056,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3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12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5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345,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345,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1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5 94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129,68</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 810,3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17</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7,3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1</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444,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66,37</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77,63</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19</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61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80,48</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37,8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42,6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5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23,24,25,3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81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1</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1 31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0 701,94</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608,0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4</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29</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72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8</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487,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512,14</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974,86</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29/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9,4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80,53</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90,2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90,2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3</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8,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01,05</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01,05</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31/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6</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633,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633,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3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8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 749,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 749,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4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37 (170кв.)</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63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6</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21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 216,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4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23,8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571,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537,2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3,7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7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47</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6,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 04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 808,8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2 237,1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2</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8,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22,54</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622,5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5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6,2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825,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579,57</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 245,4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3</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5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43,16</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81,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462,1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5</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55</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7,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22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924,3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03,7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66</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53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8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7 168,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696,2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8 471,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 Парковая, 66</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9,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7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370,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28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8</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3-я Загород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6,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106,05</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168,94</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 937,1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59</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3-я Загород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яж. 16,5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8 265,95</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8 164,6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30 101,35</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0</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Горького</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1646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76</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55 215,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55 215,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1</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Ершова,2</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30,7 м</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7</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90,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81,72</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08,2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2</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Кировская</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прот.1678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71 156,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71 156,00</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3</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Красногвардейская</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5.1997</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071 642,13</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449 398,31</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622 243,82</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4</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Молодежная</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14,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 714,00</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Молодежная, 1</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46</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7,4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6</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Молодежная, 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62</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97,41</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97,41</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DC7743"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00000000001867</w:t>
            </w:r>
          </w:p>
        </w:tc>
        <w:tc>
          <w:tcPr>
            <w:tcW w:w="3470" w:type="dxa"/>
            <w:gridSpan w:val="2"/>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Сети водопр. ул.Молодежная, 1</w:t>
            </w:r>
          </w:p>
        </w:tc>
        <w:tc>
          <w:tcPr>
            <w:tcW w:w="606"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DC7743" w:rsidRDefault="002129A9" w:rsidP="00AE636B">
            <w:pPr>
              <w:rPr>
                <w:color w:val="000000"/>
                <w:sz w:val="20"/>
              </w:rPr>
            </w:pPr>
            <w:r w:rsidRPr="00DC7743">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3 606,00</w:t>
            </w:r>
          </w:p>
        </w:tc>
        <w:tc>
          <w:tcPr>
            <w:tcW w:w="992" w:type="dxa"/>
            <w:tcBorders>
              <w:top w:val="nil"/>
              <w:left w:val="nil"/>
              <w:bottom w:val="single" w:sz="4" w:space="0" w:color="auto"/>
              <w:right w:val="single" w:sz="4" w:space="0" w:color="auto"/>
            </w:tcBorders>
            <w:shd w:val="clear" w:color="auto" w:fill="auto"/>
            <w:noWrap/>
            <w:hideMark/>
          </w:tcPr>
          <w:p w:rsidR="002129A9" w:rsidRPr="00DC7743" w:rsidRDefault="002129A9" w:rsidP="00AE636B">
            <w:pPr>
              <w:rPr>
                <w:color w:val="000000"/>
                <w:sz w:val="20"/>
              </w:rPr>
            </w:pPr>
            <w:r w:rsidRPr="00DC7743">
              <w:rPr>
                <w:color w:val="000000"/>
                <w:sz w:val="20"/>
              </w:rPr>
              <w:t>2 016,26</w:t>
            </w:r>
          </w:p>
        </w:tc>
        <w:tc>
          <w:tcPr>
            <w:tcW w:w="1276" w:type="dxa"/>
            <w:gridSpan w:val="2"/>
            <w:tcBorders>
              <w:top w:val="nil"/>
              <w:left w:val="nil"/>
              <w:bottom w:val="single" w:sz="4" w:space="0" w:color="auto"/>
              <w:right w:val="nil"/>
            </w:tcBorders>
            <w:shd w:val="clear" w:color="auto" w:fill="auto"/>
            <w:noWrap/>
            <w:hideMark/>
          </w:tcPr>
          <w:p w:rsidR="002129A9" w:rsidRPr="00DC7743" w:rsidRDefault="002129A9" w:rsidP="00AE636B">
            <w:pPr>
              <w:rPr>
                <w:color w:val="000000"/>
                <w:sz w:val="20"/>
              </w:rPr>
            </w:pPr>
            <w:r w:rsidRPr="00DC7743">
              <w:rPr>
                <w:color w:val="000000"/>
                <w:sz w:val="20"/>
              </w:rPr>
              <w:t>1 589,7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DC7743" w:rsidRDefault="002129A9" w:rsidP="00AE636B">
            <w:pPr>
              <w:rPr>
                <w:color w:val="000000"/>
                <w:sz w:val="20"/>
              </w:rPr>
            </w:pPr>
            <w:r w:rsidRPr="00DC7743">
              <w:rPr>
                <w:color w:val="000000"/>
                <w:sz w:val="20"/>
              </w:rPr>
              <w:t> </w:t>
            </w:r>
          </w:p>
        </w:tc>
      </w:tr>
      <w:tr w:rsidR="002129A9" w:rsidRPr="00044918"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2</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О.Кошевого, 11, 13</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176,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9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0 51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6 215,59</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4 294,41</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1</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О.Кошевого, 15,19</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00,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25 000,00</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9 408,60</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15 591,4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0</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О.Кошевог, 21, 23</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00,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65 419,58</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24 620,27</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40 799,31</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69</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О.Кошевого, 17, 25</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00,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8 487,98</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3 194,40</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5 293,5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68</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О.Кошевого, 13а, 13/1</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00,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9.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29 656,19</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1 160,93</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18 495,2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3</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Приморская 40-10а</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6.199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4 052,16</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 948,48</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9 103,6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4</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Шиферная, 3</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 733,00</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 733,00</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5</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Школьная, 20а</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919,23</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919,23</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6</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личн., Советская</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7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9 507,00</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9 507,00</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7</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участок для обезжелез.</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77 352,00</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99 164,56</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78 187,4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8</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6,5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5,86</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5,86</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79</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1,1а,4,4а</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190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6 150,00</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6 150,00</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30"/>
        </w:trPr>
        <w:tc>
          <w:tcPr>
            <w:tcW w:w="588" w:type="dxa"/>
            <w:gridSpan w:val="2"/>
            <w:tcBorders>
              <w:top w:val="nil"/>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0</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10</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11,2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212,76</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212,76</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1</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11</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303,17</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247,75</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55,42</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2</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13</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56,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391,11</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319,62</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71,49</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4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3</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2</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49,5,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385,66</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385,66</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4</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3</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7,01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8,95</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8,95</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5</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4</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53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63,34</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63,34</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4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6</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5</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7,5 м</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7,56</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7,56</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7</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6</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53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56,07</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56,07</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nil"/>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8</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7</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8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9,16</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59,16</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285"/>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89</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8</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56,3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72,77</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72,77</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90</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Фадеева, 9</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протяж. 20 м</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5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2,32</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42,32</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00000000001891</w:t>
            </w:r>
          </w:p>
        </w:tc>
        <w:tc>
          <w:tcPr>
            <w:tcW w:w="3470" w:type="dxa"/>
            <w:gridSpan w:val="2"/>
            <w:tcBorders>
              <w:top w:val="nil"/>
              <w:left w:val="nil"/>
              <w:bottom w:val="single" w:sz="4" w:space="0" w:color="auto"/>
              <w:right w:val="single" w:sz="4" w:space="0" w:color="auto"/>
            </w:tcBorders>
            <w:shd w:val="clear" w:color="auto" w:fill="auto"/>
            <w:hideMark/>
          </w:tcPr>
          <w:p w:rsidR="002129A9" w:rsidRPr="00891C71" w:rsidRDefault="002129A9" w:rsidP="00AE636B">
            <w:pPr>
              <w:rPr>
                <w:color w:val="000000"/>
                <w:sz w:val="20"/>
              </w:rPr>
            </w:pPr>
            <w:r w:rsidRPr="00891C71">
              <w:rPr>
                <w:color w:val="000000"/>
                <w:sz w:val="20"/>
              </w:rPr>
              <w:t>Сети водопр. Ханкайская</w:t>
            </w:r>
          </w:p>
        </w:tc>
        <w:tc>
          <w:tcPr>
            <w:tcW w:w="606"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891C71" w:rsidRDefault="002129A9" w:rsidP="00AE636B">
            <w:pPr>
              <w:jc w:val="center"/>
              <w:rPr>
                <w:color w:val="000000"/>
                <w:sz w:val="20"/>
              </w:rPr>
            </w:pPr>
            <w:r w:rsidRPr="00891C71">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4 437,00</w:t>
            </w:r>
          </w:p>
        </w:tc>
        <w:tc>
          <w:tcPr>
            <w:tcW w:w="992" w:type="dxa"/>
            <w:tcBorders>
              <w:top w:val="nil"/>
              <w:left w:val="nil"/>
              <w:bottom w:val="single" w:sz="4" w:space="0" w:color="auto"/>
              <w:right w:val="single" w:sz="4" w:space="0" w:color="auto"/>
            </w:tcBorders>
            <w:shd w:val="clear" w:color="auto" w:fill="auto"/>
            <w:noWrap/>
            <w:hideMark/>
          </w:tcPr>
          <w:p w:rsidR="002129A9" w:rsidRPr="00891C71" w:rsidRDefault="002129A9" w:rsidP="00AE636B">
            <w:pPr>
              <w:jc w:val="right"/>
              <w:rPr>
                <w:color w:val="000000"/>
                <w:sz w:val="20"/>
              </w:rPr>
            </w:pPr>
            <w:r w:rsidRPr="00891C71">
              <w:rPr>
                <w:color w:val="000000"/>
                <w:sz w:val="20"/>
              </w:rPr>
              <w:t>14 126,53</w:t>
            </w:r>
          </w:p>
        </w:tc>
        <w:tc>
          <w:tcPr>
            <w:tcW w:w="1276" w:type="dxa"/>
            <w:gridSpan w:val="2"/>
            <w:tcBorders>
              <w:top w:val="nil"/>
              <w:left w:val="nil"/>
              <w:bottom w:val="single" w:sz="4" w:space="0" w:color="auto"/>
              <w:right w:val="nil"/>
            </w:tcBorders>
            <w:shd w:val="clear" w:color="auto" w:fill="auto"/>
            <w:noWrap/>
            <w:hideMark/>
          </w:tcPr>
          <w:p w:rsidR="002129A9" w:rsidRPr="00891C71" w:rsidRDefault="002129A9" w:rsidP="00AE636B">
            <w:pPr>
              <w:jc w:val="right"/>
              <w:rPr>
                <w:color w:val="000000"/>
                <w:sz w:val="20"/>
              </w:rPr>
            </w:pPr>
            <w:r w:rsidRPr="00891C71">
              <w:rPr>
                <w:color w:val="000000"/>
                <w:sz w:val="20"/>
              </w:rPr>
              <w:t>310,4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891C71" w:rsidRDefault="002129A9" w:rsidP="00AE636B">
            <w:pPr>
              <w:rPr>
                <w:color w:val="000000"/>
                <w:sz w:val="20"/>
              </w:rPr>
            </w:pPr>
            <w:r w:rsidRPr="00891C71">
              <w:rPr>
                <w:color w:val="000000"/>
                <w:sz w:val="20"/>
              </w:rPr>
              <w:t> </w:t>
            </w:r>
          </w:p>
        </w:tc>
      </w:tr>
      <w:tr w:rsidR="002129A9" w:rsidRPr="00044918" w:rsidTr="00AE636B">
        <w:trPr>
          <w:gridBefore w:val="1"/>
          <w:wBefore w:w="6" w:type="dxa"/>
          <w:trHeight w:val="330"/>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2</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хлебозавод</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80</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9 410,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9 207,63</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202,3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3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3</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ЦТА-10 ул.О.Кошевого</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9</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87 112,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31 847,40</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55 264,6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4</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Шиферная, 3</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6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0,13</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0,13</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 xml:space="preserve">-                   </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15"/>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5</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Шолохова-Грибоедова</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4</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1 165,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5 882,63</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5 282,37</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00"/>
        </w:trPr>
        <w:tc>
          <w:tcPr>
            <w:tcW w:w="588" w:type="dxa"/>
            <w:gridSpan w:val="2"/>
            <w:tcBorders>
              <w:top w:val="nil"/>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6</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2</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 </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8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5 726,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4 002,04</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1 723,96</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00"/>
        </w:trPr>
        <w:tc>
          <w:tcPr>
            <w:tcW w:w="588" w:type="dxa"/>
            <w:gridSpan w:val="2"/>
            <w:tcBorders>
              <w:top w:val="single" w:sz="4" w:space="0" w:color="auto"/>
              <w:left w:val="single" w:sz="8" w:space="0" w:color="auto"/>
              <w:bottom w:val="nil"/>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7</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16</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протяж. 21,3 м</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85</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3 892,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3 180,56</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711,44</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8</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22/1</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протяж. 24,2 м</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 758,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982,97</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775,03</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899</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26</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протяж. 68,1 м</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3</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30 462,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7 032,52</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13 429,48</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00"/>
        </w:trPr>
        <w:tc>
          <w:tcPr>
            <w:tcW w:w="588" w:type="dxa"/>
            <w:gridSpan w:val="2"/>
            <w:tcBorders>
              <w:top w:val="nil"/>
              <w:left w:val="single" w:sz="8" w:space="0" w:color="auto"/>
              <w:bottom w:val="single" w:sz="4" w:space="0" w:color="auto"/>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900</w:t>
            </w:r>
          </w:p>
        </w:tc>
        <w:tc>
          <w:tcPr>
            <w:tcW w:w="3470" w:type="dxa"/>
            <w:gridSpan w:val="2"/>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32</w:t>
            </w:r>
          </w:p>
        </w:tc>
        <w:tc>
          <w:tcPr>
            <w:tcW w:w="606"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протяж. 186 м</w:t>
            </w:r>
          </w:p>
        </w:tc>
        <w:tc>
          <w:tcPr>
            <w:tcW w:w="793"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nil"/>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8</w:t>
            </w:r>
          </w:p>
        </w:tc>
        <w:tc>
          <w:tcPr>
            <w:tcW w:w="1276" w:type="dxa"/>
            <w:gridSpan w:val="2"/>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253 845,00</w:t>
            </w:r>
          </w:p>
        </w:tc>
        <w:tc>
          <w:tcPr>
            <w:tcW w:w="992" w:type="dxa"/>
            <w:tcBorders>
              <w:top w:val="nil"/>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00 992,10</w:t>
            </w:r>
          </w:p>
        </w:tc>
        <w:tc>
          <w:tcPr>
            <w:tcW w:w="1276" w:type="dxa"/>
            <w:gridSpan w:val="2"/>
            <w:tcBorders>
              <w:top w:val="nil"/>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152 852,90</w:t>
            </w:r>
          </w:p>
        </w:tc>
        <w:tc>
          <w:tcPr>
            <w:tcW w:w="1134" w:type="dxa"/>
            <w:gridSpan w:val="2"/>
            <w:tcBorders>
              <w:top w:val="nil"/>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285"/>
        </w:trPr>
        <w:tc>
          <w:tcPr>
            <w:tcW w:w="588" w:type="dxa"/>
            <w:gridSpan w:val="2"/>
            <w:tcBorders>
              <w:top w:val="single" w:sz="4" w:space="0" w:color="auto"/>
              <w:left w:val="single" w:sz="8" w:space="0" w:color="auto"/>
              <w:bottom w:val="single" w:sz="4" w:space="0" w:color="auto"/>
              <w:right w:val="single" w:sz="4"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901</w:t>
            </w:r>
          </w:p>
        </w:tc>
        <w:tc>
          <w:tcPr>
            <w:tcW w:w="3470" w:type="dxa"/>
            <w:gridSpan w:val="2"/>
            <w:tcBorders>
              <w:top w:val="single" w:sz="4" w:space="0" w:color="auto"/>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34</w:t>
            </w:r>
          </w:p>
        </w:tc>
        <w:tc>
          <w:tcPr>
            <w:tcW w:w="606" w:type="dxa"/>
            <w:tcBorders>
              <w:top w:val="single" w:sz="4" w:space="0" w:color="auto"/>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single" w:sz="4" w:space="0" w:color="auto"/>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 </w:t>
            </w:r>
          </w:p>
        </w:tc>
        <w:tc>
          <w:tcPr>
            <w:tcW w:w="793" w:type="dxa"/>
            <w:tcBorders>
              <w:top w:val="single" w:sz="4" w:space="0" w:color="auto"/>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single" w:sz="4" w:space="0" w:color="auto"/>
              <w:left w:val="nil"/>
              <w:bottom w:val="single" w:sz="4"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2</w:t>
            </w:r>
          </w:p>
        </w:tc>
        <w:tc>
          <w:tcPr>
            <w:tcW w:w="1276" w:type="dxa"/>
            <w:gridSpan w:val="2"/>
            <w:tcBorders>
              <w:top w:val="single" w:sz="4" w:space="0" w:color="auto"/>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2 800,00</w:t>
            </w:r>
          </w:p>
        </w:tc>
        <w:tc>
          <w:tcPr>
            <w:tcW w:w="992" w:type="dxa"/>
            <w:tcBorders>
              <w:top w:val="single" w:sz="4" w:space="0" w:color="auto"/>
              <w:left w:val="nil"/>
              <w:bottom w:val="single" w:sz="4"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 655,91</w:t>
            </w:r>
          </w:p>
        </w:tc>
        <w:tc>
          <w:tcPr>
            <w:tcW w:w="1276" w:type="dxa"/>
            <w:gridSpan w:val="2"/>
            <w:tcBorders>
              <w:top w:val="single" w:sz="4" w:space="0" w:color="auto"/>
              <w:left w:val="nil"/>
              <w:bottom w:val="single" w:sz="4"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1 144,09</w:t>
            </w:r>
          </w:p>
        </w:tc>
        <w:tc>
          <w:tcPr>
            <w:tcW w:w="1134" w:type="dxa"/>
            <w:gridSpan w:val="2"/>
            <w:tcBorders>
              <w:top w:val="single" w:sz="4" w:space="0" w:color="auto"/>
              <w:left w:val="single" w:sz="4" w:space="0" w:color="auto"/>
              <w:bottom w:val="single" w:sz="4"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315"/>
        </w:trPr>
        <w:tc>
          <w:tcPr>
            <w:tcW w:w="588" w:type="dxa"/>
            <w:gridSpan w:val="2"/>
            <w:tcBorders>
              <w:top w:val="single" w:sz="4" w:space="0" w:color="auto"/>
              <w:left w:val="single" w:sz="8" w:space="0" w:color="auto"/>
              <w:bottom w:val="single" w:sz="8" w:space="0" w:color="auto"/>
              <w:right w:val="single" w:sz="4" w:space="0" w:color="auto"/>
            </w:tcBorders>
            <w:shd w:val="clear" w:color="auto" w:fill="auto"/>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4" w:space="0" w:color="auto"/>
              <w:left w:val="nil"/>
              <w:bottom w:val="single" w:sz="8"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00000000001902</w:t>
            </w:r>
          </w:p>
        </w:tc>
        <w:tc>
          <w:tcPr>
            <w:tcW w:w="3470" w:type="dxa"/>
            <w:gridSpan w:val="2"/>
            <w:tcBorders>
              <w:top w:val="single" w:sz="4" w:space="0" w:color="auto"/>
              <w:left w:val="nil"/>
              <w:bottom w:val="single" w:sz="8"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36</w:t>
            </w:r>
          </w:p>
        </w:tc>
        <w:tc>
          <w:tcPr>
            <w:tcW w:w="606" w:type="dxa"/>
            <w:tcBorders>
              <w:top w:val="single" w:sz="4" w:space="0" w:color="auto"/>
              <w:left w:val="nil"/>
              <w:bottom w:val="single" w:sz="8"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single" w:sz="4" w:space="0" w:color="auto"/>
              <w:left w:val="nil"/>
              <w:bottom w:val="single" w:sz="8"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протяж. 8 м</w:t>
            </w:r>
          </w:p>
        </w:tc>
        <w:tc>
          <w:tcPr>
            <w:tcW w:w="793" w:type="dxa"/>
            <w:tcBorders>
              <w:top w:val="single" w:sz="4" w:space="0" w:color="auto"/>
              <w:left w:val="nil"/>
              <w:bottom w:val="single" w:sz="8"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single" w:sz="4" w:space="0" w:color="auto"/>
              <w:left w:val="nil"/>
              <w:bottom w:val="single" w:sz="8" w:space="0" w:color="auto"/>
              <w:right w:val="single" w:sz="4" w:space="0" w:color="auto"/>
            </w:tcBorders>
            <w:shd w:val="clear" w:color="auto" w:fill="auto"/>
            <w:hideMark/>
          </w:tcPr>
          <w:p w:rsidR="002129A9" w:rsidRPr="00FC20DD" w:rsidRDefault="002129A9" w:rsidP="00AE636B">
            <w:pPr>
              <w:rPr>
                <w:color w:val="000000"/>
                <w:sz w:val="20"/>
              </w:rPr>
            </w:pPr>
            <w:r w:rsidRPr="00FC20DD">
              <w:rPr>
                <w:color w:val="000000"/>
                <w:sz w:val="20"/>
              </w:rPr>
              <w:t>01.01.1991</w:t>
            </w:r>
          </w:p>
        </w:tc>
        <w:tc>
          <w:tcPr>
            <w:tcW w:w="1276" w:type="dxa"/>
            <w:gridSpan w:val="2"/>
            <w:tcBorders>
              <w:top w:val="single" w:sz="4" w:space="0" w:color="auto"/>
              <w:left w:val="nil"/>
              <w:bottom w:val="single" w:sz="8"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1 331,00</w:t>
            </w:r>
          </w:p>
        </w:tc>
        <w:tc>
          <w:tcPr>
            <w:tcW w:w="992" w:type="dxa"/>
            <w:tcBorders>
              <w:top w:val="single" w:sz="4" w:space="0" w:color="auto"/>
              <w:left w:val="nil"/>
              <w:bottom w:val="single" w:sz="8" w:space="0" w:color="auto"/>
              <w:right w:val="single" w:sz="4" w:space="0" w:color="auto"/>
            </w:tcBorders>
            <w:shd w:val="clear" w:color="auto" w:fill="auto"/>
            <w:noWrap/>
            <w:hideMark/>
          </w:tcPr>
          <w:p w:rsidR="002129A9" w:rsidRPr="00FC20DD" w:rsidRDefault="002129A9" w:rsidP="00AE636B">
            <w:pPr>
              <w:rPr>
                <w:color w:val="000000"/>
                <w:sz w:val="20"/>
              </w:rPr>
            </w:pPr>
            <w:r w:rsidRPr="00FC20DD">
              <w:rPr>
                <w:color w:val="000000"/>
                <w:sz w:val="20"/>
              </w:rPr>
              <w:t>830,09</w:t>
            </w:r>
          </w:p>
        </w:tc>
        <w:tc>
          <w:tcPr>
            <w:tcW w:w="1276" w:type="dxa"/>
            <w:gridSpan w:val="2"/>
            <w:tcBorders>
              <w:top w:val="single" w:sz="4" w:space="0" w:color="auto"/>
              <w:left w:val="nil"/>
              <w:bottom w:val="single" w:sz="8" w:space="0" w:color="auto"/>
              <w:right w:val="nil"/>
            </w:tcBorders>
            <w:shd w:val="clear" w:color="auto" w:fill="auto"/>
            <w:noWrap/>
            <w:hideMark/>
          </w:tcPr>
          <w:p w:rsidR="002129A9" w:rsidRPr="00FC20DD" w:rsidRDefault="002129A9" w:rsidP="00AE636B">
            <w:pPr>
              <w:rPr>
                <w:color w:val="000000"/>
                <w:sz w:val="20"/>
              </w:rPr>
            </w:pPr>
            <w:r w:rsidRPr="00FC20DD">
              <w:rPr>
                <w:color w:val="000000"/>
                <w:sz w:val="20"/>
              </w:rPr>
              <w:t>500,91</w:t>
            </w:r>
          </w:p>
        </w:tc>
        <w:tc>
          <w:tcPr>
            <w:tcW w:w="1134" w:type="dxa"/>
            <w:gridSpan w:val="2"/>
            <w:tcBorders>
              <w:top w:val="single" w:sz="4" w:space="0" w:color="auto"/>
              <w:left w:val="single" w:sz="4" w:space="0" w:color="auto"/>
              <w:bottom w:val="single" w:sz="8" w:space="0" w:color="auto"/>
              <w:right w:val="nil"/>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540"/>
        </w:trPr>
        <w:tc>
          <w:tcPr>
            <w:tcW w:w="588" w:type="dxa"/>
            <w:gridSpan w:val="2"/>
            <w:tcBorders>
              <w:top w:val="single" w:sz="8" w:space="0" w:color="auto"/>
              <w:left w:val="single" w:sz="8" w:space="0" w:color="auto"/>
              <w:bottom w:val="single" w:sz="8" w:space="0" w:color="auto"/>
              <w:right w:val="single" w:sz="8" w:space="0" w:color="auto"/>
            </w:tcBorders>
            <w:shd w:val="clear" w:color="auto" w:fill="auto"/>
            <w:hideMark/>
          </w:tcPr>
          <w:p w:rsidR="002129A9" w:rsidRPr="00044918" w:rsidRDefault="002129A9" w:rsidP="002129A9">
            <w:pPr>
              <w:pStyle w:val="a8"/>
              <w:numPr>
                <w:ilvl w:val="0"/>
                <w:numId w:val="11"/>
              </w:numPr>
              <w:ind w:left="0" w:firstLine="0"/>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00000000000190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4</w:t>
            </w:r>
          </w:p>
        </w:tc>
        <w:tc>
          <w:tcPr>
            <w:tcW w:w="606"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протяж. 4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01.01.198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4 9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3 725,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1 224,1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044918" w:rsidRDefault="002129A9" w:rsidP="002129A9">
            <w:pPr>
              <w:pStyle w:val="a8"/>
              <w:numPr>
                <w:ilvl w:val="0"/>
                <w:numId w:val="11"/>
              </w:numPr>
              <w:ind w:left="0" w:firstLine="0"/>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00000000000190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40</w:t>
            </w:r>
          </w:p>
        </w:tc>
        <w:tc>
          <w:tcPr>
            <w:tcW w:w="606"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протяж. 130,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2 762,00</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1 544,3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1 217,6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00000000000190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Сети водопр. Юбилейная, 42</w:t>
            </w:r>
          </w:p>
        </w:tc>
        <w:tc>
          <w:tcPr>
            <w:tcW w:w="606"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протяж. 209,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hideMark/>
          </w:tcPr>
          <w:p w:rsidR="002129A9" w:rsidRPr="00FC20DD" w:rsidRDefault="002129A9" w:rsidP="00AE636B">
            <w:pPr>
              <w:rPr>
                <w:color w:val="000000"/>
                <w:sz w:val="20"/>
              </w:rPr>
            </w:pPr>
            <w:r w:rsidRPr="00FC20DD">
              <w:rPr>
                <w:color w:val="000000"/>
                <w:sz w:val="20"/>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8 054,00</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4 503,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hideMark/>
          </w:tcPr>
          <w:p w:rsidR="002129A9" w:rsidRPr="00FC20DD" w:rsidRDefault="002129A9" w:rsidP="00AE636B">
            <w:pPr>
              <w:rPr>
                <w:color w:val="000000"/>
                <w:sz w:val="20"/>
              </w:rPr>
            </w:pPr>
            <w:r w:rsidRPr="00FC20DD">
              <w:rPr>
                <w:color w:val="000000"/>
                <w:sz w:val="20"/>
              </w:rPr>
              <w:t>3 550,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hideMark/>
          </w:tcPr>
          <w:p w:rsidR="002129A9" w:rsidRPr="00FC20DD" w:rsidRDefault="002129A9" w:rsidP="00AE636B">
            <w:pPr>
              <w:rPr>
                <w:color w:val="000000"/>
                <w:sz w:val="20"/>
              </w:rPr>
            </w:pPr>
            <w:r w:rsidRPr="00FC20DD">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2129A9" w:rsidRPr="00FC20DD" w:rsidRDefault="002129A9" w:rsidP="00AE636B">
            <w:pPr>
              <w:rPr>
                <w:color w:val="000000"/>
                <w:sz w:val="20"/>
              </w:rPr>
            </w:pPr>
            <w:r w:rsidRPr="00FC20DD">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0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 Юбилейная, 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9 1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3 424,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5 675,2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0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ввод  Юбилейная, 2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протяж. 19,4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 94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 085,2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855,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0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ВК-15-16 к речке пер.Крестьянский</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1 9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0 532,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 412,8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0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д/сад 18 ул. Горького</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4 60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4 60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1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Ершова, 1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протяж. 9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8 5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3 198,9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5 301,0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1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зареч.часть от речки до ВК-2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26 3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26 38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1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Кустовин.ст. ВК 41,4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4 01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4 01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1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Магистраль до ВК 12 Юбилейн.</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3 74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3 74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1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наружн. L22м Юбилейн.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4 20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4 20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0000000000191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rPr>
                <w:color w:val="000000"/>
                <w:sz w:val="20"/>
              </w:rPr>
            </w:pPr>
            <w:r w:rsidRPr="00F72EEA">
              <w:rPr>
                <w:color w:val="000000"/>
                <w:sz w:val="20"/>
              </w:rPr>
              <w:t>Сети водопр.Октябрьская,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протяж. 8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F72EEA" w:rsidRDefault="002129A9" w:rsidP="00AE636B">
            <w:pPr>
              <w:jc w:val="center"/>
              <w:rPr>
                <w:color w:val="000000"/>
                <w:sz w:val="20"/>
              </w:rPr>
            </w:pPr>
            <w:r w:rsidRPr="00F72EEA">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750,5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750,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F72EEA" w:rsidRDefault="002129A9" w:rsidP="00AE636B">
            <w:pPr>
              <w:jc w:val="right"/>
              <w:rPr>
                <w:color w:val="000000"/>
                <w:sz w:val="20"/>
              </w:rPr>
            </w:pPr>
            <w:r w:rsidRPr="00F72EEA">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F72EEA" w:rsidRDefault="002129A9" w:rsidP="00AE636B">
            <w:pPr>
              <w:rPr>
                <w:color w:val="000000"/>
                <w:sz w:val="20"/>
              </w:rPr>
            </w:pPr>
            <w:r w:rsidRPr="00F72EEA">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1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53,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12,4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12,4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1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1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94,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72,9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72,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1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1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120,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 111,2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 111,2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1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1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51,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62,2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62,2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56,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501,0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501,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9,4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9,4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8,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87,0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87,0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ктябрьская, 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26,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29,7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2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арковая, 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1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8 93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 360,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5 569,2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ер.Мухинский ВК 3,4,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8 07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8 07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ер.Мухинский ВК 5, 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 70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 70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ер.Мухинский ВК 6,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4 6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4 66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одзем. пос.  Горького-Ангар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366,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5 43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7 097,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8 332,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2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одзем. пос.  Горького-Ангар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506,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61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2 956,9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8 043,0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подзем. пос. Спасск р-н Горького</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1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7 1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6 465,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0 714,4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Советская,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865,3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865,3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Советская,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107,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8,3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8,3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Советская, 13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яж. 1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9.1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0 2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 838,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6 361,2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Хабаровская(общ.)</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72,5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52,1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20,4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через Кулешовку-пер.Крестьянский</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4 40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 883,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520,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и водопров. ул.Грибоедова, 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5,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2,7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2,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ь водопр.к ЦТП 10 ул. О.Кошевого</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2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6.200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53 77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5 466,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8 304,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ь водопр.Кустовиновская, 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прот.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73,1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65,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8,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3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ь водопр.  2-й м-н ВК-2  ВК-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6 3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6 38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0000000000194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rPr>
                <w:color w:val="000000"/>
                <w:sz w:val="20"/>
              </w:rPr>
            </w:pPr>
            <w:r w:rsidRPr="00A056DB">
              <w:rPr>
                <w:color w:val="000000"/>
                <w:sz w:val="20"/>
              </w:rPr>
              <w:t>Сеть водопр.  Вишневское водохранилище</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A056DB" w:rsidRDefault="002129A9" w:rsidP="00AE636B">
            <w:pPr>
              <w:jc w:val="center"/>
              <w:rPr>
                <w:color w:val="000000"/>
                <w:sz w:val="20"/>
              </w:rPr>
            </w:pPr>
            <w:r w:rsidRPr="00A056DB">
              <w:rPr>
                <w:color w:val="000000"/>
                <w:sz w:val="20"/>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11 533 8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7 689 244,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A056DB" w:rsidRDefault="002129A9" w:rsidP="00AE636B">
            <w:pPr>
              <w:jc w:val="right"/>
              <w:rPr>
                <w:color w:val="000000"/>
                <w:sz w:val="20"/>
              </w:rPr>
            </w:pPr>
            <w:r w:rsidRPr="00A056DB">
              <w:rPr>
                <w:color w:val="000000"/>
                <w:sz w:val="20"/>
              </w:rPr>
              <w:t>3 844 622,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A056DB" w:rsidRDefault="002129A9" w:rsidP="00AE636B">
            <w:pPr>
              <w:rPr>
                <w:color w:val="000000"/>
                <w:sz w:val="20"/>
              </w:rPr>
            </w:pPr>
            <w:r w:rsidRPr="00A056DB">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ВК-5 Совет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0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498,4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81,5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Горького-Кустовино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7,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17,8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17,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сад 15 ЖБ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7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7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сад 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03,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62,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сад Ручее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6,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7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7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К Приморье</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6,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 54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 54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ом бы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69,8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51,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8,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арьер изв.</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7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6 78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6 78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онсервн.завод</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6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3 763,4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236,5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6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8.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 866 6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845 161,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 021 504,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0,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2 759,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0 015,1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743,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4,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620,5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87,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33,4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2,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 7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 7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8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2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2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1,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38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950,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36,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40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96,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11,9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7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923,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5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26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992,1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71,8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42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899,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20,4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9,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2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26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2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014,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78,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1,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673,3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28,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44,8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9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9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6/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0,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5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943,8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11,1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6/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6,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7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79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ВК-5 Совет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0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498,4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81,5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Горького-Кустовино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7,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17,8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17,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сад 15 ЖБ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7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7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сад 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03,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62,6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сад Ручее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6,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7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7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К Приморье</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6,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 54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 54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Дом бы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69,8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51,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8,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арьер изв.</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7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6 78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6 78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онсервн.завод</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6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3 763,4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236,5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6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2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8.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 866 66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845 161,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 021 504,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0,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2 759,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0 015,1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743,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4,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620,5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87,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33,4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2,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 7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 7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88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2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62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1,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38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950,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436,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40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96,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11,9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3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17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923,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5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5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26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992,1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71,8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 42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899,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20,4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29,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2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26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4/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2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 014,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278,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11,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673,3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528,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44,8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0000000000196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rPr>
                <w:color w:val="000000"/>
                <w:sz w:val="20"/>
              </w:rPr>
            </w:pPr>
            <w:r w:rsidRPr="00B45ED9">
              <w:rPr>
                <w:color w:val="000000"/>
                <w:sz w:val="20"/>
              </w:rPr>
              <w:t>Сеть водопр.  Красногвардей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протяж. 5,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B45ED9" w:rsidRDefault="002129A9" w:rsidP="00AE636B">
            <w:pPr>
              <w:jc w:val="center"/>
              <w:rPr>
                <w:color w:val="000000"/>
                <w:sz w:val="20"/>
              </w:rPr>
            </w:pPr>
            <w:r w:rsidRPr="00B45ED9">
              <w:rPr>
                <w:color w:val="000000"/>
                <w:sz w:val="20"/>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9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3 99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B45ED9" w:rsidRDefault="002129A9" w:rsidP="00AE636B">
            <w:pPr>
              <w:jc w:val="right"/>
              <w:rPr>
                <w:color w:val="000000"/>
                <w:sz w:val="20"/>
              </w:rPr>
            </w:pPr>
            <w:r w:rsidRPr="00B45ED9">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B45ED9" w:rsidRDefault="002129A9" w:rsidP="00AE636B">
            <w:pPr>
              <w:rPr>
                <w:color w:val="000000"/>
                <w:sz w:val="20"/>
              </w:rPr>
            </w:pPr>
            <w:r w:rsidRPr="00B45ED9">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6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06/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6,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79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79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6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0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6,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84,52</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79,9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04,6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6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0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28,4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52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297,1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29,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6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0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3,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96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96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1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62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26,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3,3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1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2,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44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130,3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09,6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1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7,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0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53,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51,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1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9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77,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1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114/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44,9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44,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69/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0,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14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97,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46,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6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09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640,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49,4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26,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59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038,5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58,4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7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 3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 122,5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77,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7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7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4,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1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 281,0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98,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7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7,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61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268,4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47,5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6,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06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06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8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7,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89,9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77,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12,8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8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69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10,7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14,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95,8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8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9,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0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04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Красногвардейская, 87/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5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5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Ленин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 61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 61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Ленинская, 1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7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892,4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57,5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10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35,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0,3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7,5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2,8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8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1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42,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6,7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62,7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4,0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1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4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2,7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5,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6,9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67,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8,4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2,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6,1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2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6,8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44,9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18,4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6,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5,9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3,0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79,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5,9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3,0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9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2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1,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03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10,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22,1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Маяковского, 2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07,0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11,2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5,7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Покуса, 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76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722,1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7,8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10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1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6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65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199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1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3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15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151,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1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3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29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29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11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24,88</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24,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6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5,6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05,93</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05,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7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5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4 531,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3 281,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249,9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7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8,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87,0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87,0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8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6,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71,09</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71,0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9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7,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43,7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43,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Советская, 9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13,7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 00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 00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торгов.цент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8 76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6 881,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885,3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0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ф-ка Таежная, Советская, 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70,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93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826,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06,0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Шолохова,2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1,1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60,8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621,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39,0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Андрее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1 56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1 56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арт.скважин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протяж. 12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26 25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326 25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Бел-го, Промыш.тупик от колод.№1 до узла №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86 502,2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86 502,2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ВК 13,21,14,15,16,17,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9 16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9 16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ВК-10,11,13,15,16,17,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1 42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9 845,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1 582,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ВК-5 ВК-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7 86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 666,1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198,8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ВК-6 ВК-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4 64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0 549,9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094,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ВК-7 ВК-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6 14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 429,2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 718,8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1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Вокзальная-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9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95 05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53 147,3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1 904,6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2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Борисова, 1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7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39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2 39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0000000000202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rPr>
                <w:color w:val="000000"/>
                <w:sz w:val="20"/>
              </w:rPr>
            </w:pPr>
            <w:r w:rsidRPr="00403E74">
              <w:rPr>
                <w:color w:val="000000"/>
                <w:sz w:val="20"/>
              </w:rPr>
              <w:t>Сеть водопр. Госбанк</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403E74" w:rsidRDefault="002129A9" w:rsidP="00AE636B">
            <w:pPr>
              <w:jc w:val="center"/>
              <w:rPr>
                <w:color w:val="000000"/>
                <w:sz w:val="20"/>
              </w:rPr>
            </w:pPr>
            <w:r w:rsidRPr="00403E74">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86,1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486,1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403E74" w:rsidRDefault="002129A9" w:rsidP="00AE636B">
            <w:pPr>
              <w:jc w:val="right"/>
              <w:rPr>
                <w:color w:val="000000"/>
                <w:sz w:val="20"/>
              </w:rPr>
            </w:pPr>
            <w:r w:rsidRPr="00403E74">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403E74" w:rsidRDefault="002129A9" w:rsidP="00AE636B">
            <w:pPr>
              <w:rPr>
                <w:color w:val="000000"/>
                <w:sz w:val="20"/>
              </w:rPr>
            </w:pPr>
            <w:r w:rsidRPr="00403E74">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Дом детского творчест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 846,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 846,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Ершова, 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5.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16 26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7 503,8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8 758,1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завод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119 74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119 74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армейская 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 35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 35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армейская ГОВД</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98,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6 52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6 528,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108/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3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 37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 372,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 xml:space="preserve">Сеть водопр. Красногвардейская 108/3 </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3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 402,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 171,3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230,6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2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75,79,83,9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63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06 53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06 53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45,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 61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 61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5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5 39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4 032,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365,4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45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15,0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15,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8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13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27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27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9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14,2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 414,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 414,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Красногвардейская 9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протяж. 8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68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68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м/р-н №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2.20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767 00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56 25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410 750,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Молодежная,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2,64</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2,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от скв.1190 вк4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58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587,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3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от ст. до маг.№3  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86 16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80 008,9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154,0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поселок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72 27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49 384,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22 888,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поселок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8 5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8 54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99 47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99 47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99 44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99 44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торговый цент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8 56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725,4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842,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ул.Школьная,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73,6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73,6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уличн. Красногвардей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39 42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15 25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4 167,3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25,0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65,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9,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4,7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6,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8,1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ЦТП 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6.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99 9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95 962,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04 022,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школа 14 ул.Герцен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1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1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74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74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4 36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4 36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008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Водопроводные сети,                               ул.Советская, 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чугун,сталь прот.30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5312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27008,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26116,1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св-во о рег.     от 12.11.200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008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Вынос водопровода, ул.Андрее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сталь   прот.110</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20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6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96948,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68051,4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св-во о рег.     от 12.11.200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поселок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8 54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8 545,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99 47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99 47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99 44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99 44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торговый центр СТ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8 568,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725,4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842,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ул.Школьная,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73,6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73,6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уличн. Красногвардей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39 427,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15 25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4 167,3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25,06</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65,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9,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Фадеева,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4,77</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6,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8,1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ЦТП Ершов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6.2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99 985,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95 962,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204 022,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 школа 14 ул.Герцена</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15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 15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743,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6 743,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20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Сеть водопр.уличн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4 36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74 360,0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 xml:space="preserve">-                   </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5D0B4C" w:rsidRDefault="002129A9" w:rsidP="00AE636B">
            <w:pPr>
              <w:rPr>
                <w:color w:val="000000"/>
                <w:sz w:val="20"/>
              </w:rPr>
            </w:pPr>
            <w:r w:rsidRPr="005D0B4C">
              <w:rPr>
                <w:color w:val="000000"/>
                <w:sz w:val="20"/>
              </w:rPr>
              <w:t> </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008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Водопроводные сети,                               ул.Советская, 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чугун,сталь прот.3000 м</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196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553125</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427008,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26116,1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св-во о рег.     от 12.11.200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0000000000008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rPr>
                <w:color w:val="000000"/>
                <w:sz w:val="20"/>
              </w:rPr>
            </w:pPr>
            <w:r w:rsidRPr="005D0B4C">
              <w:rPr>
                <w:color w:val="000000"/>
                <w:sz w:val="20"/>
              </w:rPr>
              <w:t>Вынос водопровода, ул.Андреевская</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сталь   прот.110</w:t>
            </w:r>
          </w:p>
        </w:tc>
        <w:tc>
          <w:tcPr>
            <w:tcW w:w="793"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01.01.20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365000</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96948,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5D0B4C" w:rsidRDefault="002129A9" w:rsidP="00AE636B">
            <w:pPr>
              <w:jc w:val="right"/>
              <w:rPr>
                <w:color w:val="000000"/>
                <w:sz w:val="20"/>
              </w:rPr>
            </w:pPr>
            <w:r w:rsidRPr="005D0B4C">
              <w:rPr>
                <w:color w:val="000000"/>
                <w:sz w:val="20"/>
              </w:rPr>
              <w:t>168051,4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5D0B4C" w:rsidRDefault="002129A9" w:rsidP="00AE636B">
            <w:pPr>
              <w:jc w:val="center"/>
              <w:rPr>
                <w:color w:val="000000"/>
                <w:sz w:val="20"/>
              </w:rPr>
            </w:pPr>
            <w:r w:rsidRPr="005D0B4C">
              <w:rPr>
                <w:color w:val="000000"/>
                <w:sz w:val="20"/>
              </w:rPr>
              <w:t>св-во о рег.     от 12.11.200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вод водопровода к фундаменту ж.д.по ул.Мира,4, №05-2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2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813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601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2112</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вод водопровода к фундаменту ж.д.по ул.Планерная,3, маг-н "Астория", №05-2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85,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9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293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201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913</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вод водопровода по ул.Дербенева,18/1 до фундамента дома, №05-2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8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56,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589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35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543</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вода в ж/дома до стены фундам.дома(Нагорная,1,2,3,4,5,6;Калин,1;Коммунар,29,31,33,35,37,39;Дерб,11,20а;Мира,2,4,6,8;Планер,3), №05-3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5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947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378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5694</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 xml:space="preserve">Ввода в жилые дома до стены фундамента дома(Нагор,8;Коммунар,3,5,7,9,10,11,13,14,19,21,23,25,25/1,27;Дерб,2а,2б,4,8а,8,10,12,13,14,15,16,17,18,19,20,22,23,24,24а,26,28,30,32;ул.Цементная, 10,13,15,17,19,23,25а,25б,27; ул.Чуалова, 2; ул.Ломоносова, </w:t>
            </w:r>
            <w:r w:rsidRPr="000F30C6">
              <w:rPr>
                <w:color w:val="000000"/>
                <w:sz w:val="20"/>
              </w:rPr>
              <w:lastRenderedPageBreak/>
              <w:t>2,4,6,8,9,10), №05-3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lastRenderedPageBreak/>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12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5015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0145</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0007</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до ж.д. по ул.                              Коммунаров,21(ввода до фундаментов), №05-13-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02,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0675</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938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294</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до ж.д. по ул.                              Коммунаров,21(ввода до фундаментов), №05-13-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4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78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78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Мира,6 (ввод до фундамента дома), №05-3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8,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017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171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8462</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Нагорная,3 (ввода до фундамента дома), №05-2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54,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5183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165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0173</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Нагорная,3 (ввода до фундамента дома), №05-2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29,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705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705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Нагорная,4(ввод до фундамента дома), №05-3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877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50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5266</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Нагорная,5 (ввод до фундамента дома), №05-2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53,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9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582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816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765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Нагорная,6 (ввода до фундамента дома), №05-2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7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80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08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974</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Нагорная,8 (ввод до фундамента дома), №05-3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85,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9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638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349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886</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 по ул.Цементная,24 до фундамента дома(ввода до фундаментов), №05-2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58,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765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375</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282</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к ж.д.по ул.Нагорная,7 с вводом до стены фундамента, №05-37</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9,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9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90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8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105</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вечерней школы до ДК им.С.Лазо, №05-1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 </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75,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774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692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82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д/с 12 до 3-й Западный пер. по ул.Пионерской, №05-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02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045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006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98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сеть от ж.д. по ул.Дербенева,32 до ул.Дербенева,            20а,(ввода до фундам.), №05-1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44,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477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099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774</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сеть от ж.д. по ул.Дербенева,32 до ул.Дербенева,20а,(ввода до фундамен.), №05-1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332,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3837</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383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 по ул.Дербенева,8 до ул.Цементной(ввода до фундаментов), №05-09-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308,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14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14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 по ул.Дербенева,8 до ул.Цементной(ввода до фундаментов), №05-09-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32,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29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29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 по ул.Дербенева,8 до ул.Цементной(ввода до фундаментов), №05-09-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44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44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 по ул.Дербенева,8 до ул.Цементной(ввода до фундаментов), №05-10-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44,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469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469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 по ул.Дербенева,8 до ул.Цементной(ввода до фундаментов), №05-10-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31,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010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010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 по ул.Дербенева,8 до ул.Цементной(ввода до фундаментов), №05-1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43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43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сеть от ж.д.ул.Коммунаров,25/1 до ул.Коммунаров,29(ввода до фундамен.), ж/д 31-33-35 от ВК-90 до ВК-92№05-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84,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881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075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8066</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индуст.техникума до профилактория, №05-20</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91,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6017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843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1732</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колодца ВК-29 до колодца ВК-35 ул.Коммунаров, №05-34-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53,1</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561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103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579</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колодца ВК-29 до колодца ВК-35  ул.Коммунаров, №05-34-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76</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9,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89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89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колодца ВК-75 до колодца ВК-78 по ул.Коммунаров, №05-3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60,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6361</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078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557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4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скважины №23 до станции 2-го подъема, №05-3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2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586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122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636</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скважины №25 по стадиону "Атлант", №05-19</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302,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928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712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2164</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станции 2-го подъема до водонапорной башни, №05-1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3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992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615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766</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станции 2-го подъема до д/с №12 по ул.Коммунаров, №05-02-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693,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607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607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станции 2-го подъема до д/с №12 по ул.Коммунаров, №05-02-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4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605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6059</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станции 2-го подъема до д/с №12 по ул.Коммунаров, №05-02-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4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6,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40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40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сеть от ул.Коммунаров до ул.                      Планерная(ул.Первомайская,Ломоносова), №05-06</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458,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673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2163</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4573</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2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Пионерской до больничного городка, №05-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46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6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753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301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4515</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Пионерской до ул.Мира по 2-й Западный пер., №05-0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71,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773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605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683</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8</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Пионерской до фундамента ж.д. ул.Нагорная,2ввода до фундаментов, №05-05-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37</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397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3247</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727</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9</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Пионерской до фундамента ж.д. ул.Нагорная,2ввода до фундаментов, №05-05-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5,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50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50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Спортивной до 3-й Западный переулок №05-0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374,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8209</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61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107</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ВК-22 до станции 2-го подъема №05-01-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3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05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055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0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ВК-22 до станции 2-го подъема, №05-01-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3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386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386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до ИК-6, №05-1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25</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2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071</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79</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до ИК-6, №05-17-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54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54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1</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до шк.№3(поворот на школу), №05-07-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50,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532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887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6446</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2</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до шк.№3(поворот на школу), №05-07-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9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2402</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240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ул.Цементной до шк.№3(поворот на школу), №05-07-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4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8,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55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55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0</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по ул.Дальняя от Вторсырья ВК-161), №05-1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540</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860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86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53</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по ул.Цементная к ж.д. по ул.Нагорная,1(ввод до фундамента дома), №05-3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403</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2</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4110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9535</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571</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по ул.Цементной от ВК-4 до ВК-32, №05-08-1</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0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72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6395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6395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5</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по ул.Цементной от ВК-4 до ВК-32, №05-08-2</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1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256,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33358</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33358</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6</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по ул.Цементной от ВК-4 до ВК-32, №05-08-3</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76</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48</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6336</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6336</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1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по ул.Цементной от ВК-4 до ВК-32, №05-08-4</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сталь</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30,6</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3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754</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754</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0</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4</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Сеть пром.водопровода по ул.Цементная, №05-18</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чугун</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25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1009</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54</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221980</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205992</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5988</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center"/>
              <w:rPr>
                <w:color w:val="000000"/>
                <w:sz w:val="20"/>
              </w:rPr>
            </w:pPr>
            <w:r w:rsidRPr="000F30C6">
              <w:rPr>
                <w:color w:val="000000"/>
                <w:sz w:val="20"/>
              </w:rPr>
              <w:t>000000000000037</w:t>
            </w: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rPr>
                <w:color w:val="000000"/>
                <w:sz w:val="20"/>
              </w:rPr>
            </w:pPr>
            <w:r w:rsidRPr="000F30C6">
              <w:rPr>
                <w:color w:val="000000"/>
                <w:sz w:val="20"/>
              </w:rPr>
              <w:t>Водопроводная сеть от ж.д.ул.Коммунаров,25/1 до ул.Коммунаров,29,31,33,35</w:t>
            </w: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м</w:t>
            </w: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 </w:t>
            </w: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Pr="000F30C6" w:rsidRDefault="002129A9" w:rsidP="00AE636B">
            <w:pPr>
              <w:jc w:val="center"/>
              <w:rPr>
                <w:color w:val="000000"/>
                <w:sz w:val="20"/>
              </w:rPr>
            </w:pPr>
            <w:r w:rsidRPr="000F30C6">
              <w:rPr>
                <w:color w:val="000000"/>
                <w:sz w:val="20"/>
              </w:rPr>
              <w:t> </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Pr="000F30C6" w:rsidRDefault="002129A9" w:rsidP="00AE636B">
            <w:pPr>
              <w:jc w:val="center"/>
              <w:rPr>
                <w:color w:val="000000"/>
                <w:sz w:val="20"/>
              </w:rPr>
            </w:pPr>
            <w:r w:rsidRPr="000F30C6">
              <w:rPr>
                <w:color w:val="000000"/>
                <w:sz w:val="20"/>
              </w:rPr>
              <w:t> </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w:t>
            </w: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center"/>
              <w:rPr>
                <w:color w:val="000000"/>
                <w:sz w:val="20"/>
              </w:rPr>
            </w:pPr>
            <w:r w:rsidRPr="000F30C6">
              <w:rPr>
                <w:color w:val="000000"/>
                <w:sz w:val="20"/>
              </w:rPr>
              <w:t>01.01.1975</w:t>
            </w: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0F30C6" w:rsidRDefault="002129A9" w:rsidP="00AE636B">
            <w:pPr>
              <w:jc w:val="right"/>
              <w:rPr>
                <w:color w:val="000000"/>
                <w:sz w:val="20"/>
              </w:rPr>
            </w:pPr>
            <w:r w:rsidRPr="000F30C6">
              <w:rPr>
                <w:color w:val="000000"/>
                <w:sz w:val="20"/>
              </w:rPr>
              <w:t>135 763,93</w:t>
            </w: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0 753,00</w:t>
            </w: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Pr="000F30C6" w:rsidRDefault="002129A9" w:rsidP="00AE636B">
            <w:pPr>
              <w:jc w:val="right"/>
              <w:rPr>
                <w:color w:val="000000"/>
                <w:sz w:val="20"/>
              </w:rPr>
            </w:pPr>
            <w:r w:rsidRPr="000F30C6">
              <w:rPr>
                <w:color w:val="000000"/>
                <w:sz w:val="20"/>
              </w:rPr>
              <w:t>125 010,93</w:t>
            </w:r>
          </w:p>
        </w:tc>
      </w:tr>
      <w:tr w:rsidR="002129A9" w:rsidRPr="00044918" w:rsidTr="00AE636B">
        <w:trPr>
          <w:gridBefore w:val="1"/>
          <w:wBefore w:w="6" w:type="dxa"/>
          <w:trHeight w:val="769"/>
        </w:trPr>
        <w:tc>
          <w:tcPr>
            <w:tcW w:w="588"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Pr="0074157C" w:rsidRDefault="002129A9" w:rsidP="002129A9">
            <w:pPr>
              <w:pStyle w:val="a8"/>
              <w:numPr>
                <w:ilvl w:val="0"/>
                <w:numId w:val="11"/>
              </w:numPr>
              <w:ind w:left="0" w:firstLine="28"/>
              <w:jc w:val="right"/>
              <w:rPr>
                <w:rFonts w:ascii="Times New Roman" w:eastAsia="Times New Roman" w:hAnsi="Times New Roman" w:cs="Times New Roman"/>
                <w:color w:val="000000"/>
                <w:sz w:val="20"/>
                <w:szCs w:val="20"/>
              </w:rPr>
            </w:pPr>
          </w:p>
        </w:tc>
        <w:tc>
          <w:tcPr>
            <w:tcW w:w="1361" w:type="dxa"/>
            <w:tcBorders>
              <w:top w:val="single" w:sz="8" w:space="0" w:color="auto"/>
              <w:left w:val="single" w:sz="8" w:space="0" w:color="auto"/>
              <w:bottom w:val="single" w:sz="8" w:space="0" w:color="auto"/>
              <w:right w:val="single" w:sz="8" w:space="0" w:color="auto"/>
            </w:tcBorders>
            <w:shd w:val="clear" w:color="auto" w:fill="auto"/>
          </w:tcPr>
          <w:p w:rsidR="002129A9" w:rsidRDefault="002129A9" w:rsidP="00AE636B">
            <w:pPr>
              <w:jc w:val="center"/>
              <w:rPr>
                <w:sz w:val="20"/>
              </w:rPr>
            </w:pPr>
          </w:p>
        </w:tc>
        <w:tc>
          <w:tcPr>
            <w:tcW w:w="3470"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Default="002129A9" w:rsidP="00AE636B">
            <w:pPr>
              <w:rPr>
                <w:sz w:val="20"/>
              </w:rPr>
            </w:pPr>
          </w:p>
        </w:tc>
        <w:tc>
          <w:tcPr>
            <w:tcW w:w="606" w:type="dxa"/>
            <w:tcBorders>
              <w:top w:val="single" w:sz="8" w:space="0" w:color="auto"/>
              <w:left w:val="single" w:sz="8" w:space="0" w:color="auto"/>
              <w:bottom w:val="single" w:sz="8" w:space="0" w:color="auto"/>
              <w:right w:val="single" w:sz="8" w:space="0" w:color="auto"/>
            </w:tcBorders>
            <w:shd w:val="clear" w:color="auto" w:fill="auto"/>
            <w:noWrap/>
          </w:tcPr>
          <w:p w:rsidR="002129A9" w:rsidRDefault="002129A9" w:rsidP="00AE636B">
            <w:pPr>
              <w:jc w:val="right"/>
              <w:rPr>
                <w:sz w:val="20"/>
              </w:rPr>
            </w:pPr>
          </w:p>
        </w:tc>
        <w:tc>
          <w:tcPr>
            <w:tcW w:w="1971"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Default="002129A9" w:rsidP="00AE636B">
            <w:pPr>
              <w:jc w:val="center"/>
              <w:rPr>
                <w:sz w:val="20"/>
              </w:rPr>
            </w:pPr>
          </w:p>
        </w:tc>
        <w:tc>
          <w:tcPr>
            <w:tcW w:w="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2129A9" w:rsidRDefault="002129A9" w:rsidP="00AE636B">
            <w:pPr>
              <w:jc w:val="center"/>
              <w:rPr>
                <w:sz w:val="20"/>
              </w:rPr>
            </w:pPr>
          </w:p>
        </w:tc>
        <w:tc>
          <w:tcPr>
            <w:tcW w:w="1134" w:type="dxa"/>
            <w:tcBorders>
              <w:top w:val="single" w:sz="8" w:space="0" w:color="auto"/>
              <w:left w:val="single" w:sz="8" w:space="0" w:color="auto"/>
              <w:bottom w:val="single" w:sz="8" w:space="0" w:color="auto"/>
              <w:right w:val="single" w:sz="8" w:space="0" w:color="auto"/>
            </w:tcBorders>
            <w:shd w:val="clear" w:color="auto" w:fill="auto"/>
            <w:vAlign w:val="bottom"/>
          </w:tcPr>
          <w:p w:rsidR="002129A9" w:rsidRDefault="002129A9" w:rsidP="00AE636B">
            <w:pPr>
              <w:jc w:val="center"/>
              <w:rPr>
                <w:sz w:val="20"/>
              </w:rPr>
            </w:pP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Default="002129A9" w:rsidP="00AE636B">
            <w:pPr>
              <w:jc w:val="right"/>
              <w:rPr>
                <w:sz w:val="20"/>
              </w:rPr>
            </w:pPr>
          </w:p>
        </w:tc>
        <w:tc>
          <w:tcPr>
            <w:tcW w:w="992" w:type="dxa"/>
            <w:tcBorders>
              <w:top w:val="single" w:sz="8" w:space="0" w:color="auto"/>
              <w:left w:val="single" w:sz="8" w:space="0" w:color="auto"/>
              <w:bottom w:val="single" w:sz="8" w:space="0" w:color="auto"/>
              <w:right w:val="single" w:sz="8" w:space="0" w:color="auto"/>
            </w:tcBorders>
            <w:shd w:val="clear" w:color="auto" w:fill="auto"/>
            <w:noWrap/>
          </w:tcPr>
          <w:p w:rsidR="002129A9" w:rsidRDefault="002129A9" w:rsidP="00AE636B">
            <w:pPr>
              <w:jc w:val="center"/>
              <w:rPr>
                <w:sz w:val="20"/>
              </w:rPr>
            </w:pPr>
          </w:p>
        </w:tc>
        <w:tc>
          <w:tcPr>
            <w:tcW w:w="1276" w:type="dxa"/>
            <w:gridSpan w:val="2"/>
            <w:tcBorders>
              <w:top w:val="single" w:sz="8" w:space="0" w:color="auto"/>
              <w:left w:val="single" w:sz="8" w:space="0" w:color="auto"/>
              <w:bottom w:val="single" w:sz="8" w:space="0" w:color="auto"/>
              <w:right w:val="single" w:sz="8" w:space="0" w:color="auto"/>
            </w:tcBorders>
            <w:shd w:val="clear" w:color="auto" w:fill="auto"/>
            <w:noWrap/>
          </w:tcPr>
          <w:p w:rsidR="002129A9" w:rsidRDefault="002129A9" w:rsidP="00AE636B">
            <w:pPr>
              <w:jc w:val="right"/>
              <w:rPr>
                <w:sz w:val="20"/>
              </w:rPr>
            </w:pPr>
          </w:p>
        </w:tc>
        <w:tc>
          <w:tcPr>
            <w:tcW w:w="1134" w:type="dxa"/>
            <w:gridSpan w:val="2"/>
            <w:tcBorders>
              <w:top w:val="single" w:sz="8" w:space="0" w:color="auto"/>
              <w:left w:val="single" w:sz="8" w:space="0" w:color="auto"/>
              <w:bottom w:val="single" w:sz="8" w:space="0" w:color="auto"/>
              <w:right w:val="single" w:sz="8" w:space="0" w:color="auto"/>
            </w:tcBorders>
            <w:shd w:val="clear" w:color="auto" w:fill="auto"/>
          </w:tcPr>
          <w:p w:rsidR="002129A9" w:rsidRDefault="002129A9" w:rsidP="00AE636B">
            <w:pPr>
              <w:jc w:val="right"/>
              <w:rPr>
                <w:sz w:val="20"/>
              </w:rPr>
            </w:pPr>
          </w:p>
        </w:tc>
        <w:tc>
          <w:tcPr>
            <w:tcW w:w="1134" w:type="dxa"/>
            <w:tcBorders>
              <w:top w:val="single" w:sz="8" w:space="0" w:color="auto"/>
              <w:left w:val="single" w:sz="8" w:space="0" w:color="auto"/>
              <w:bottom w:val="single" w:sz="8" w:space="0" w:color="auto"/>
              <w:right w:val="single" w:sz="8" w:space="0" w:color="auto"/>
            </w:tcBorders>
            <w:shd w:val="clear" w:color="auto" w:fill="auto"/>
          </w:tcPr>
          <w:p w:rsidR="002129A9" w:rsidRDefault="002129A9" w:rsidP="00AE636B">
            <w:pPr>
              <w:jc w:val="right"/>
              <w:rPr>
                <w:sz w:val="20"/>
              </w:rPr>
            </w:pPr>
          </w:p>
        </w:tc>
      </w:tr>
    </w:tbl>
    <w:p w:rsidR="002129A9" w:rsidRDefault="002129A9" w:rsidP="002129A9">
      <w:r>
        <w:br w:type="page"/>
      </w:r>
    </w:p>
    <w:tbl>
      <w:tblPr>
        <w:tblpPr w:leftFromText="180" w:rightFromText="180" w:tblpY="6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1413"/>
        <w:gridCol w:w="3407"/>
        <w:gridCol w:w="570"/>
        <w:gridCol w:w="2124"/>
        <w:gridCol w:w="710"/>
        <w:gridCol w:w="1134"/>
        <w:gridCol w:w="1277"/>
        <w:gridCol w:w="990"/>
        <w:gridCol w:w="1277"/>
        <w:gridCol w:w="1134"/>
        <w:gridCol w:w="1350"/>
      </w:tblGrid>
      <w:tr w:rsidR="002129A9" w:rsidRPr="008265F1" w:rsidTr="00AE636B">
        <w:trPr>
          <w:trHeight w:val="255"/>
        </w:trPr>
        <w:tc>
          <w:tcPr>
            <w:tcW w:w="168" w:type="pct"/>
            <w:shd w:val="clear" w:color="auto" w:fill="auto"/>
            <w:noWrap/>
            <w:vAlign w:val="center"/>
            <w:hideMark/>
          </w:tcPr>
          <w:p w:rsidR="002129A9" w:rsidRPr="008265F1" w:rsidRDefault="002129A9" w:rsidP="00AE636B">
            <w:pPr>
              <w:jc w:val="center"/>
              <w:rPr>
                <w:rFonts w:ascii="Calibri" w:hAnsi="Calibri"/>
                <w:color w:val="000000"/>
                <w:sz w:val="20"/>
              </w:rPr>
            </w:pPr>
            <w:r>
              <w:rPr>
                <w:sz w:val="18"/>
                <w:szCs w:val="18"/>
              </w:rPr>
              <w:lastRenderedPageBreak/>
              <w:t>NN</w:t>
            </w:r>
            <w:r>
              <w:rPr>
                <w:sz w:val="18"/>
                <w:szCs w:val="18"/>
              </w:rPr>
              <w:br/>
              <w:t>п/п</w:t>
            </w:r>
          </w:p>
        </w:tc>
        <w:tc>
          <w:tcPr>
            <w:tcW w:w="1514" w:type="pct"/>
            <w:gridSpan w:val="2"/>
            <w:shd w:val="clear" w:color="auto" w:fill="auto"/>
            <w:vAlign w:val="center"/>
            <w:hideMark/>
          </w:tcPr>
          <w:p w:rsidR="002129A9" w:rsidRDefault="002129A9" w:rsidP="00AE636B">
            <w:pPr>
              <w:jc w:val="center"/>
              <w:rPr>
                <w:sz w:val="18"/>
                <w:szCs w:val="18"/>
              </w:rPr>
            </w:pPr>
            <w:r>
              <w:rPr>
                <w:b/>
                <w:bCs/>
                <w:sz w:val="18"/>
                <w:szCs w:val="18"/>
              </w:rPr>
              <w:t>Группировка  информации</w:t>
            </w:r>
          </w:p>
        </w:tc>
        <w:tc>
          <w:tcPr>
            <w:tcW w:w="179" w:type="pct"/>
            <w:shd w:val="clear" w:color="auto" w:fill="auto"/>
            <w:noWrap/>
            <w:vAlign w:val="center"/>
            <w:hideMark/>
          </w:tcPr>
          <w:p w:rsidR="002129A9" w:rsidRDefault="002129A9" w:rsidP="00AE636B">
            <w:pPr>
              <w:jc w:val="center"/>
              <w:rPr>
                <w:sz w:val="18"/>
                <w:szCs w:val="18"/>
              </w:rPr>
            </w:pPr>
            <w:r>
              <w:rPr>
                <w:sz w:val="18"/>
                <w:szCs w:val="18"/>
              </w:rPr>
              <w:t>Ед.</w:t>
            </w:r>
          </w:p>
          <w:p w:rsidR="002129A9" w:rsidRDefault="002129A9" w:rsidP="00AE636B">
            <w:pPr>
              <w:jc w:val="center"/>
              <w:rPr>
                <w:sz w:val="18"/>
                <w:szCs w:val="18"/>
              </w:rPr>
            </w:pPr>
            <w:r>
              <w:rPr>
                <w:sz w:val="18"/>
                <w:szCs w:val="18"/>
              </w:rPr>
              <w:t>изм.</w:t>
            </w:r>
          </w:p>
        </w:tc>
        <w:tc>
          <w:tcPr>
            <w:tcW w:w="667" w:type="pct"/>
            <w:shd w:val="clear" w:color="auto" w:fill="auto"/>
            <w:noWrap/>
            <w:vAlign w:val="center"/>
            <w:hideMark/>
          </w:tcPr>
          <w:p w:rsidR="002129A9" w:rsidRDefault="002129A9" w:rsidP="00AE636B">
            <w:pPr>
              <w:jc w:val="center"/>
              <w:rPr>
                <w:sz w:val="18"/>
                <w:szCs w:val="18"/>
              </w:rPr>
            </w:pPr>
            <w:r>
              <w:rPr>
                <w:sz w:val="18"/>
                <w:szCs w:val="18"/>
              </w:rPr>
              <w:t>Краткая характеристика</w:t>
            </w:r>
          </w:p>
        </w:tc>
        <w:tc>
          <w:tcPr>
            <w:tcW w:w="223" w:type="pct"/>
            <w:shd w:val="clear" w:color="auto" w:fill="auto"/>
            <w:noWrap/>
            <w:vAlign w:val="center"/>
            <w:hideMark/>
          </w:tcPr>
          <w:p w:rsidR="002129A9" w:rsidRDefault="002129A9" w:rsidP="00AE636B">
            <w:pPr>
              <w:jc w:val="center"/>
              <w:rPr>
                <w:sz w:val="18"/>
                <w:szCs w:val="18"/>
              </w:rPr>
            </w:pPr>
            <w:r>
              <w:rPr>
                <w:sz w:val="18"/>
                <w:szCs w:val="18"/>
              </w:rPr>
              <w:t>Коли- чество</w:t>
            </w:r>
          </w:p>
        </w:tc>
        <w:tc>
          <w:tcPr>
            <w:tcW w:w="356" w:type="pct"/>
            <w:shd w:val="clear" w:color="auto" w:fill="auto"/>
            <w:noWrap/>
            <w:vAlign w:val="center"/>
            <w:hideMark/>
          </w:tcPr>
          <w:p w:rsidR="002129A9" w:rsidRDefault="002129A9" w:rsidP="00AE636B">
            <w:pPr>
              <w:jc w:val="center"/>
              <w:rPr>
                <w:sz w:val="18"/>
                <w:szCs w:val="18"/>
              </w:rPr>
            </w:pPr>
            <w:r>
              <w:rPr>
                <w:sz w:val="18"/>
                <w:szCs w:val="18"/>
              </w:rPr>
              <w:t>Дата ввода в эксплуатацию</w:t>
            </w:r>
          </w:p>
        </w:tc>
        <w:tc>
          <w:tcPr>
            <w:tcW w:w="401" w:type="pct"/>
            <w:shd w:val="clear" w:color="auto" w:fill="auto"/>
            <w:noWrap/>
            <w:vAlign w:val="center"/>
            <w:hideMark/>
          </w:tcPr>
          <w:p w:rsidR="002129A9" w:rsidRDefault="002129A9" w:rsidP="00AE636B">
            <w:pPr>
              <w:jc w:val="center"/>
              <w:rPr>
                <w:sz w:val="18"/>
                <w:szCs w:val="18"/>
              </w:rPr>
            </w:pPr>
            <w:r>
              <w:rPr>
                <w:sz w:val="18"/>
                <w:szCs w:val="18"/>
              </w:rPr>
              <w:t>Балансовая стоимость</w:t>
            </w:r>
          </w:p>
        </w:tc>
        <w:tc>
          <w:tcPr>
            <w:tcW w:w="311" w:type="pct"/>
            <w:shd w:val="clear" w:color="auto" w:fill="auto"/>
            <w:noWrap/>
            <w:vAlign w:val="center"/>
            <w:hideMark/>
          </w:tcPr>
          <w:p w:rsidR="002129A9" w:rsidRDefault="002129A9" w:rsidP="00AE636B">
            <w:pPr>
              <w:jc w:val="center"/>
              <w:rPr>
                <w:sz w:val="18"/>
                <w:szCs w:val="18"/>
              </w:rPr>
            </w:pPr>
            <w:r>
              <w:rPr>
                <w:sz w:val="18"/>
                <w:szCs w:val="18"/>
              </w:rPr>
              <w:t>Износ</w:t>
            </w:r>
          </w:p>
        </w:tc>
        <w:tc>
          <w:tcPr>
            <w:tcW w:w="401" w:type="pct"/>
            <w:shd w:val="clear" w:color="auto" w:fill="auto"/>
            <w:noWrap/>
            <w:vAlign w:val="center"/>
            <w:hideMark/>
          </w:tcPr>
          <w:p w:rsidR="002129A9" w:rsidRDefault="002129A9" w:rsidP="00AE636B">
            <w:pPr>
              <w:jc w:val="center"/>
              <w:rPr>
                <w:sz w:val="18"/>
                <w:szCs w:val="18"/>
              </w:rPr>
            </w:pPr>
            <w:r>
              <w:rPr>
                <w:sz w:val="18"/>
                <w:szCs w:val="18"/>
              </w:rPr>
              <w:t>Остаточная стоимость</w:t>
            </w:r>
          </w:p>
        </w:tc>
        <w:tc>
          <w:tcPr>
            <w:tcW w:w="356" w:type="pct"/>
            <w:shd w:val="clear" w:color="auto" w:fill="auto"/>
            <w:noWrap/>
            <w:vAlign w:val="center"/>
            <w:hideMark/>
          </w:tcPr>
          <w:p w:rsidR="002129A9" w:rsidRDefault="002129A9" w:rsidP="00AE636B">
            <w:pPr>
              <w:jc w:val="center"/>
              <w:rPr>
                <w:sz w:val="18"/>
                <w:szCs w:val="18"/>
              </w:rPr>
            </w:pPr>
            <w:r>
              <w:rPr>
                <w:sz w:val="18"/>
                <w:szCs w:val="18"/>
              </w:rPr>
              <w:t>Техническое состояние</w:t>
            </w:r>
          </w:p>
        </w:tc>
        <w:tc>
          <w:tcPr>
            <w:tcW w:w="424" w:type="pct"/>
            <w:shd w:val="clear" w:color="auto" w:fill="auto"/>
            <w:noWrap/>
            <w:vAlign w:val="center"/>
            <w:hideMark/>
          </w:tcPr>
          <w:p w:rsidR="002129A9" w:rsidRDefault="002129A9" w:rsidP="00AE636B">
            <w:pPr>
              <w:jc w:val="center"/>
              <w:rPr>
                <w:sz w:val="18"/>
                <w:szCs w:val="18"/>
              </w:rPr>
            </w:pPr>
            <w:r>
              <w:rPr>
                <w:sz w:val="18"/>
                <w:szCs w:val="18"/>
              </w:rPr>
              <w:t>Св-во о гос.регистрации</w:t>
            </w:r>
          </w:p>
        </w:tc>
      </w:tr>
      <w:tr w:rsidR="002129A9" w:rsidRPr="008265F1" w:rsidTr="00AE636B">
        <w:trPr>
          <w:trHeight w:val="255"/>
        </w:trPr>
        <w:tc>
          <w:tcPr>
            <w:tcW w:w="168" w:type="pct"/>
            <w:shd w:val="clear" w:color="auto" w:fill="auto"/>
            <w:noWrap/>
            <w:vAlign w:val="bottom"/>
            <w:hideMark/>
          </w:tcPr>
          <w:p w:rsidR="002129A9" w:rsidRDefault="002129A9" w:rsidP="00AE636B">
            <w:pPr>
              <w:rPr>
                <w:sz w:val="18"/>
                <w:szCs w:val="18"/>
              </w:rPr>
            </w:pPr>
          </w:p>
        </w:tc>
        <w:tc>
          <w:tcPr>
            <w:tcW w:w="1514" w:type="pct"/>
            <w:gridSpan w:val="2"/>
            <w:shd w:val="clear" w:color="auto" w:fill="auto"/>
            <w:vAlign w:val="center"/>
            <w:hideMark/>
          </w:tcPr>
          <w:p w:rsidR="002129A9" w:rsidRPr="00817B1B" w:rsidRDefault="002129A9" w:rsidP="00AE636B">
            <w:pPr>
              <w:jc w:val="center"/>
              <w:rPr>
                <w:b/>
                <w:bCs/>
                <w:szCs w:val="24"/>
              </w:rPr>
            </w:pPr>
            <w:r w:rsidRPr="00817B1B">
              <w:rPr>
                <w:b/>
                <w:bCs/>
                <w:szCs w:val="24"/>
              </w:rPr>
              <w:t>Объекты водоочистки</w:t>
            </w:r>
          </w:p>
        </w:tc>
        <w:tc>
          <w:tcPr>
            <w:tcW w:w="179" w:type="pct"/>
            <w:shd w:val="clear" w:color="auto" w:fill="auto"/>
            <w:noWrap/>
            <w:vAlign w:val="center"/>
            <w:hideMark/>
          </w:tcPr>
          <w:p w:rsidR="002129A9" w:rsidRDefault="002129A9" w:rsidP="00AE636B">
            <w:pPr>
              <w:jc w:val="center"/>
              <w:rPr>
                <w:sz w:val="18"/>
                <w:szCs w:val="18"/>
              </w:rPr>
            </w:pPr>
          </w:p>
        </w:tc>
        <w:tc>
          <w:tcPr>
            <w:tcW w:w="667" w:type="pct"/>
            <w:shd w:val="clear" w:color="auto" w:fill="auto"/>
            <w:noWrap/>
            <w:vAlign w:val="center"/>
            <w:hideMark/>
          </w:tcPr>
          <w:p w:rsidR="002129A9" w:rsidRDefault="002129A9" w:rsidP="00AE636B">
            <w:pPr>
              <w:jc w:val="center"/>
              <w:rPr>
                <w:sz w:val="18"/>
                <w:szCs w:val="18"/>
              </w:rPr>
            </w:pPr>
          </w:p>
        </w:tc>
        <w:tc>
          <w:tcPr>
            <w:tcW w:w="223" w:type="pct"/>
            <w:shd w:val="clear" w:color="auto" w:fill="auto"/>
            <w:noWrap/>
            <w:vAlign w:val="center"/>
            <w:hideMark/>
          </w:tcPr>
          <w:p w:rsidR="002129A9" w:rsidRDefault="002129A9" w:rsidP="00AE636B">
            <w:pPr>
              <w:jc w:val="center"/>
              <w:rPr>
                <w:sz w:val="18"/>
                <w:szCs w:val="18"/>
              </w:rPr>
            </w:pPr>
          </w:p>
        </w:tc>
        <w:tc>
          <w:tcPr>
            <w:tcW w:w="356" w:type="pct"/>
            <w:shd w:val="clear" w:color="auto" w:fill="auto"/>
            <w:noWrap/>
            <w:vAlign w:val="center"/>
            <w:hideMark/>
          </w:tcPr>
          <w:p w:rsidR="002129A9" w:rsidRDefault="002129A9" w:rsidP="00AE636B">
            <w:pPr>
              <w:jc w:val="center"/>
              <w:rPr>
                <w:sz w:val="18"/>
                <w:szCs w:val="18"/>
              </w:rPr>
            </w:pPr>
          </w:p>
        </w:tc>
        <w:tc>
          <w:tcPr>
            <w:tcW w:w="401" w:type="pct"/>
            <w:shd w:val="clear" w:color="auto" w:fill="auto"/>
            <w:noWrap/>
            <w:vAlign w:val="center"/>
            <w:hideMark/>
          </w:tcPr>
          <w:p w:rsidR="002129A9" w:rsidRDefault="002129A9" w:rsidP="00AE636B">
            <w:pPr>
              <w:jc w:val="center"/>
              <w:rPr>
                <w:sz w:val="18"/>
                <w:szCs w:val="18"/>
              </w:rPr>
            </w:pPr>
          </w:p>
        </w:tc>
        <w:tc>
          <w:tcPr>
            <w:tcW w:w="311" w:type="pct"/>
            <w:shd w:val="clear" w:color="auto" w:fill="auto"/>
            <w:noWrap/>
            <w:vAlign w:val="center"/>
            <w:hideMark/>
          </w:tcPr>
          <w:p w:rsidR="002129A9" w:rsidRDefault="002129A9" w:rsidP="00AE636B">
            <w:pPr>
              <w:jc w:val="center"/>
              <w:rPr>
                <w:sz w:val="18"/>
                <w:szCs w:val="18"/>
              </w:rPr>
            </w:pPr>
          </w:p>
        </w:tc>
        <w:tc>
          <w:tcPr>
            <w:tcW w:w="401" w:type="pct"/>
            <w:shd w:val="clear" w:color="auto" w:fill="auto"/>
            <w:noWrap/>
            <w:vAlign w:val="center"/>
            <w:hideMark/>
          </w:tcPr>
          <w:p w:rsidR="002129A9" w:rsidRDefault="002129A9" w:rsidP="00AE636B">
            <w:pPr>
              <w:jc w:val="center"/>
              <w:rPr>
                <w:sz w:val="18"/>
                <w:szCs w:val="18"/>
              </w:rPr>
            </w:pPr>
          </w:p>
        </w:tc>
        <w:tc>
          <w:tcPr>
            <w:tcW w:w="356" w:type="pct"/>
            <w:shd w:val="clear" w:color="auto" w:fill="auto"/>
            <w:noWrap/>
            <w:vAlign w:val="center"/>
            <w:hideMark/>
          </w:tcPr>
          <w:p w:rsidR="002129A9" w:rsidRDefault="002129A9" w:rsidP="00AE636B">
            <w:pPr>
              <w:jc w:val="center"/>
              <w:rPr>
                <w:sz w:val="18"/>
                <w:szCs w:val="18"/>
              </w:rPr>
            </w:pPr>
          </w:p>
        </w:tc>
        <w:tc>
          <w:tcPr>
            <w:tcW w:w="424" w:type="pct"/>
            <w:shd w:val="clear" w:color="auto" w:fill="auto"/>
            <w:noWrap/>
            <w:vAlign w:val="center"/>
            <w:hideMark/>
          </w:tcPr>
          <w:p w:rsidR="002129A9" w:rsidRDefault="002129A9" w:rsidP="00AE636B">
            <w:pPr>
              <w:jc w:val="center"/>
              <w:rPr>
                <w:sz w:val="18"/>
                <w:szCs w:val="18"/>
              </w:rPr>
            </w:pPr>
          </w:p>
        </w:tc>
      </w:tr>
      <w:tr w:rsidR="002129A9" w:rsidRPr="008265F1" w:rsidTr="00AE636B">
        <w:trPr>
          <w:trHeight w:val="510"/>
        </w:trPr>
        <w:tc>
          <w:tcPr>
            <w:tcW w:w="168" w:type="pct"/>
            <w:shd w:val="clear" w:color="auto" w:fill="auto"/>
            <w:hideMark/>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2129A9" w:rsidRPr="008265F1" w:rsidRDefault="002129A9" w:rsidP="00AE636B">
            <w:pPr>
              <w:jc w:val="center"/>
              <w:rPr>
                <w:color w:val="000000"/>
                <w:sz w:val="20"/>
              </w:rPr>
            </w:pPr>
            <w:r w:rsidRPr="008265F1">
              <w:rPr>
                <w:color w:val="000000"/>
                <w:sz w:val="20"/>
              </w:rPr>
              <w:t>000000000000295</w:t>
            </w:r>
          </w:p>
        </w:tc>
        <w:tc>
          <w:tcPr>
            <w:tcW w:w="1070" w:type="pct"/>
            <w:shd w:val="clear" w:color="auto" w:fill="auto"/>
            <w:hideMark/>
          </w:tcPr>
          <w:p w:rsidR="002129A9" w:rsidRPr="008265F1" w:rsidRDefault="002129A9" w:rsidP="00AE636B">
            <w:pPr>
              <w:rPr>
                <w:color w:val="000000"/>
                <w:sz w:val="20"/>
              </w:rPr>
            </w:pPr>
            <w:r w:rsidRPr="008265F1">
              <w:rPr>
                <w:color w:val="000000"/>
                <w:sz w:val="20"/>
              </w:rPr>
              <w:t>Комплекс-здание водоочистительной станции, Кр.гвард.128</w:t>
            </w:r>
          </w:p>
        </w:tc>
        <w:tc>
          <w:tcPr>
            <w:tcW w:w="179" w:type="pct"/>
            <w:shd w:val="clear" w:color="auto" w:fill="auto"/>
            <w:noWrap/>
            <w:hideMark/>
          </w:tcPr>
          <w:p w:rsidR="002129A9" w:rsidRPr="008265F1" w:rsidRDefault="002129A9" w:rsidP="00AE636B">
            <w:pPr>
              <w:rPr>
                <w:color w:val="000000"/>
                <w:sz w:val="20"/>
              </w:rPr>
            </w:pPr>
            <w:r w:rsidRPr="008265F1">
              <w:rPr>
                <w:color w:val="000000"/>
                <w:sz w:val="20"/>
              </w:rPr>
              <w:t> </w:t>
            </w:r>
          </w:p>
        </w:tc>
        <w:tc>
          <w:tcPr>
            <w:tcW w:w="667" w:type="pct"/>
            <w:shd w:val="clear" w:color="auto" w:fill="auto"/>
            <w:hideMark/>
          </w:tcPr>
          <w:p w:rsidR="002129A9" w:rsidRPr="008265F1" w:rsidRDefault="002129A9" w:rsidP="00AE636B">
            <w:pPr>
              <w:jc w:val="center"/>
              <w:rPr>
                <w:color w:val="000000"/>
                <w:sz w:val="20"/>
              </w:rPr>
            </w:pPr>
            <w:r w:rsidRPr="008265F1">
              <w:rPr>
                <w:color w:val="000000"/>
                <w:sz w:val="20"/>
              </w:rPr>
              <w:t>пл. 3163,7 кв.м</w:t>
            </w:r>
          </w:p>
        </w:tc>
        <w:tc>
          <w:tcPr>
            <w:tcW w:w="223" w:type="pct"/>
            <w:shd w:val="clear" w:color="auto" w:fill="auto"/>
            <w:noWrap/>
            <w:vAlign w:val="center"/>
            <w:hideMark/>
          </w:tcPr>
          <w:p w:rsidR="002129A9" w:rsidRPr="008265F1" w:rsidRDefault="002129A9" w:rsidP="00AE636B">
            <w:pPr>
              <w:jc w:val="center"/>
              <w:rPr>
                <w:color w:val="000000"/>
                <w:sz w:val="20"/>
              </w:rPr>
            </w:pPr>
            <w:r w:rsidRPr="008265F1">
              <w:rPr>
                <w:color w:val="000000"/>
                <w:sz w:val="20"/>
              </w:rPr>
              <w:t>1</w:t>
            </w:r>
          </w:p>
        </w:tc>
        <w:tc>
          <w:tcPr>
            <w:tcW w:w="356" w:type="pct"/>
            <w:shd w:val="clear" w:color="auto" w:fill="auto"/>
            <w:hideMark/>
          </w:tcPr>
          <w:p w:rsidR="002129A9" w:rsidRPr="008265F1" w:rsidRDefault="002129A9" w:rsidP="00AE636B">
            <w:pPr>
              <w:ind w:left="58" w:firstLine="8"/>
              <w:jc w:val="center"/>
              <w:rPr>
                <w:color w:val="000000"/>
                <w:sz w:val="20"/>
              </w:rPr>
            </w:pPr>
            <w:r w:rsidRPr="008265F1">
              <w:rPr>
                <w:color w:val="000000"/>
                <w:sz w:val="20"/>
              </w:rPr>
              <w:t>01.01.1984</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6 466 733,60</w:t>
            </w:r>
          </w:p>
        </w:tc>
        <w:tc>
          <w:tcPr>
            <w:tcW w:w="311" w:type="pct"/>
            <w:shd w:val="clear" w:color="auto" w:fill="auto"/>
            <w:noWrap/>
            <w:hideMark/>
          </w:tcPr>
          <w:p w:rsidR="002129A9" w:rsidRPr="008265F1" w:rsidRDefault="002129A9" w:rsidP="00AE636B">
            <w:pPr>
              <w:jc w:val="right"/>
              <w:rPr>
                <w:color w:val="000000"/>
                <w:sz w:val="20"/>
              </w:rPr>
            </w:pPr>
            <w:r w:rsidRPr="008265F1">
              <w:rPr>
                <w:color w:val="000000"/>
                <w:sz w:val="20"/>
              </w:rPr>
              <w:t>3 405 813,03</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3 060 920,57</w:t>
            </w:r>
          </w:p>
        </w:tc>
        <w:tc>
          <w:tcPr>
            <w:tcW w:w="356" w:type="pct"/>
            <w:shd w:val="clear" w:color="auto" w:fill="auto"/>
            <w:hideMark/>
          </w:tcPr>
          <w:p w:rsidR="002129A9" w:rsidRPr="008265F1" w:rsidRDefault="002129A9" w:rsidP="00AE636B">
            <w:pPr>
              <w:jc w:val="center"/>
              <w:rPr>
                <w:sz w:val="18"/>
                <w:szCs w:val="18"/>
              </w:rPr>
            </w:pPr>
            <w:r w:rsidRPr="008265F1">
              <w:rPr>
                <w:sz w:val="18"/>
                <w:szCs w:val="18"/>
              </w:rPr>
              <w:t>удовлетво-       рительное</w:t>
            </w:r>
          </w:p>
        </w:tc>
        <w:tc>
          <w:tcPr>
            <w:tcW w:w="424" w:type="pct"/>
            <w:shd w:val="clear" w:color="auto" w:fill="auto"/>
            <w:hideMark/>
          </w:tcPr>
          <w:p w:rsidR="002129A9" w:rsidRPr="008265F1" w:rsidRDefault="002129A9" w:rsidP="00AE636B">
            <w:pPr>
              <w:jc w:val="center"/>
              <w:rPr>
                <w:sz w:val="20"/>
              </w:rPr>
            </w:pPr>
            <w:r w:rsidRPr="008265F1">
              <w:rPr>
                <w:sz w:val="20"/>
              </w:rPr>
              <w:t>св-во о рег.     от 09.10.2007</w:t>
            </w:r>
          </w:p>
        </w:tc>
      </w:tr>
      <w:tr w:rsidR="002129A9" w:rsidRPr="008265F1" w:rsidTr="00AE636B">
        <w:trPr>
          <w:trHeight w:val="510"/>
        </w:trPr>
        <w:tc>
          <w:tcPr>
            <w:tcW w:w="168" w:type="pct"/>
            <w:shd w:val="clear" w:color="auto" w:fill="auto"/>
            <w:hideMark/>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2129A9" w:rsidRPr="008265F1" w:rsidRDefault="002129A9" w:rsidP="00AE636B">
            <w:pPr>
              <w:jc w:val="center"/>
              <w:rPr>
                <w:color w:val="000000"/>
                <w:sz w:val="20"/>
              </w:rPr>
            </w:pPr>
            <w:r w:rsidRPr="008265F1">
              <w:rPr>
                <w:color w:val="000000"/>
                <w:sz w:val="20"/>
              </w:rPr>
              <w:t>000000000000299</w:t>
            </w:r>
          </w:p>
        </w:tc>
        <w:tc>
          <w:tcPr>
            <w:tcW w:w="1070" w:type="pct"/>
            <w:shd w:val="clear" w:color="auto" w:fill="auto"/>
            <w:hideMark/>
          </w:tcPr>
          <w:p w:rsidR="002129A9" w:rsidRPr="008265F1" w:rsidRDefault="002129A9" w:rsidP="00AE636B">
            <w:pPr>
              <w:rPr>
                <w:color w:val="000000"/>
                <w:sz w:val="20"/>
              </w:rPr>
            </w:pPr>
            <w:r w:rsidRPr="008265F1">
              <w:rPr>
                <w:color w:val="000000"/>
                <w:sz w:val="20"/>
              </w:rPr>
              <w:t>Комплекс-здание котельной , Кр.гвардейская, 128, корп.4</w:t>
            </w:r>
          </w:p>
        </w:tc>
        <w:tc>
          <w:tcPr>
            <w:tcW w:w="179" w:type="pct"/>
            <w:shd w:val="clear" w:color="auto" w:fill="auto"/>
            <w:noWrap/>
            <w:hideMark/>
          </w:tcPr>
          <w:p w:rsidR="002129A9" w:rsidRPr="008265F1" w:rsidRDefault="002129A9" w:rsidP="00AE636B">
            <w:pPr>
              <w:rPr>
                <w:color w:val="000000"/>
                <w:sz w:val="20"/>
              </w:rPr>
            </w:pPr>
            <w:r w:rsidRPr="008265F1">
              <w:rPr>
                <w:color w:val="000000"/>
                <w:sz w:val="20"/>
              </w:rPr>
              <w:t> </w:t>
            </w:r>
          </w:p>
        </w:tc>
        <w:tc>
          <w:tcPr>
            <w:tcW w:w="667" w:type="pct"/>
            <w:shd w:val="clear" w:color="auto" w:fill="auto"/>
            <w:hideMark/>
          </w:tcPr>
          <w:p w:rsidR="002129A9" w:rsidRPr="008265F1" w:rsidRDefault="002129A9" w:rsidP="00AE636B">
            <w:pPr>
              <w:jc w:val="center"/>
              <w:rPr>
                <w:color w:val="000000"/>
                <w:sz w:val="20"/>
              </w:rPr>
            </w:pPr>
            <w:r w:rsidRPr="008265F1">
              <w:rPr>
                <w:color w:val="000000"/>
                <w:sz w:val="20"/>
              </w:rPr>
              <w:t xml:space="preserve">пл.63,4 кв.м </w:t>
            </w:r>
          </w:p>
        </w:tc>
        <w:tc>
          <w:tcPr>
            <w:tcW w:w="223" w:type="pct"/>
            <w:shd w:val="clear" w:color="auto" w:fill="auto"/>
            <w:noWrap/>
            <w:vAlign w:val="center"/>
            <w:hideMark/>
          </w:tcPr>
          <w:p w:rsidR="002129A9" w:rsidRPr="008265F1" w:rsidRDefault="002129A9" w:rsidP="00AE636B">
            <w:pPr>
              <w:jc w:val="center"/>
              <w:rPr>
                <w:color w:val="000000"/>
                <w:sz w:val="20"/>
              </w:rPr>
            </w:pPr>
            <w:r w:rsidRPr="008265F1">
              <w:rPr>
                <w:color w:val="000000"/>
                <w:sz w:val="20"/>
              </w:rPr>
              <w:t>1</w:t>
            </w:r>
          </w:p>
        </w:tc>
        <w:tc>
          <w:tcPr>
            <w:tcW w:w="356" w:type="pct"/>
            <w:shd w:val="clear" w:color="auto" w:fill="auto"/>
            <w:hideMark/>
          </w:tcPr>
          <w:p w:rsidR="002129A9" w:rsidRPr="008265F1" w:rsidRDefault="002129A9" w:rsidP="00AE636B">
            <w:pPr>
              <w:jc w:val="center"/>
              <w:rPr>
                <w:color w:val="000000"/>
                <w:sz w:val="20"/>
              </w:rPr>
            </w:pPr>
            <w:r w:rsidRPr="008265F1">
              <w:rPr>
                <w:color w:val="000000"/>
                <w:sz w:val="20"/>
              </w:rPr>
              <w:t>01.01.1984</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221 245,10</w:t>
            </w:r>
          </w:p>
        </w:tc>
        <w:tc>
          <w:tcPr>
            <w:tcW w:w="311" w:type="pct"/>
            <w:shd w:val="clear" w:color="auto" w:fill="auto"/>
            <w:noWrap/>
            <w:hideMark/>
          </w:tcPr>
          <w:p w:rsidR="002129A9" w:rsidRPr="008265F1" w:rsidRDefault="002129A9" w:rsidP="00AE636B">
            <w:pPr>
              <w:jc w:val="center"/>
              <w:rPr>
                <w:color w:val="000000"/>
                <w:sz w:val="20"/>
              </w:rPr>
            </w:pPr>
            <w:r w:rsidRPr="008265F1">
              <w:rPr>
                <w:color w:val="000000"/>
                <w:sz w:val="20"/>
              </w:rPr>
              <w:t>116 522,42</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104 722,68</w:t>
            </w:r>
          </w:p>
        </w:tc>
        <w:tc>
          <w:tcPr>
            <w:tcW w:w="356" w:type="pct"/>
            <w:shd w:val="clear" w:color="auto" w:fill="auto"/>
            <w:hideMark/>
          </w:tcPr>
          <w:p w:rsidR="002129A9" w:rsidRPr="008265F1" w:rsidRDefault="002129A9" w:rsidP="00AE636B">
            <w:pPr>
              <w:jc w:val="center"/>
              <w:rPr>
                <w:sz w:val="18"/>
                <w:szCs w:val="18"/>
              </w:rPr>
            </w:pPr>
            <w:r w:rsidRPr="008265F1">
              <w:rPr>
                <w:sz w:val="18"/>
                <w:szCs w:val="18"/>
              </w:rPr>
              <w:t>удовлетво-       рительное</w:t>
            </w:r>
          </w:p>
        </w:tc>
        <w:tc>
          <w:tcPr>
            <w:tcW w:w="424" w:type="pct"/>
            <w:shd w:val="clear" w:color="auto" w:fill="auto"/>
            <w:hideMark/>
          </w:tcPr>
          <w:p w:rsidR="002129A9" w:rsidRPr="008265F1" w:rsidRDefault="002129A9" w:rsidP="00AE636B">
            <w:pPr>
              <w:jc w:val="center"/>
              <w:rPr>
                <w:sz w:val="20"/>
              </w:rPr>
            </w:pPr>
            <w:r w:rsidRPr="008265F1">
              <w:rPr>
                <w:sz w:val="20"/>
              </w:rPr>
              <w:t>св-во о рег.     от 09.10.2007</w:t>
            </w:r>
          </w:p>
        </w:tc>
      </w:tr>
      <w:tr w:rsidR="002129A9" w:rsidRPr="008265F1" w:rsidTr="00AE636B">
        <w:trPr>
          <w:trHeight w:val="510"/>
        </w:trPr>
        <w:tc>
          <w:tcPr>
            <w:tcW w:w="168" w:type="pct"/>
            <w:shd w:val="clear" w:color="auto" w:fill="auto"/>
            <w:hideMark/>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2129A9" w:rsidRPr="008265F1" w:rsidRDefault="002129A9" w:rsidP="00AE636B">
            <w:pPr>
              <w:jc w:val="center"/>
              <w:rPr>
                <w:color w:val="000000"/>
                <w:sz w:val="20"/>
              </w:rPr>
            </w:pPr>
            <w:r w:rsidRPr="008265F1">
              <w:rPr>
                <w:color w:val="000000"/>
                <w:sz w:val="20"/>
              </w:rPr>
              <w:t>000000000000296</w:t>
            </w:r>
          </w:p>
        </w:tc>
        <w:tc>
          <w:tcPr>
            <w:tcW w:w="1070" w:type="pct"/>
            <w:shd w:val="clear" w:color="auto" w:fill="auto"/>
            <w:hideMark/>
          </w:tcPr>
          <w:p w:rsidR="002129A9" w:rsidRPr="008265F1" w:rsidRDefault="002129A9" w:rsidP="00AE636B">
            <w:pPr>
              <w:rPr>
                <w:color w:val="000000"/>
                <w:sz w:val="20"/>
              </w:rPr>
            </w:pPr>
            <w:r w:rsidRPr="008265F1">
              <w:rPr>
                <w:color w:val="000000"/>
                <w:sz w:val="20"/>
              </w:rPr>
              <w:t>Комплекс-здание КПП, Кр.гвардейская, 128, корп.1</w:t>
            </w:r>
          </w:p>
        </w:tc>
        <w:tc>
          <w:tcPr>
            <w:tcW w:w="179" w:type="pct"/>
            <w:shd w:val="clear" w:color="auto" w:fill="auto"/>
            <w:noWrap/>
            <w:hideMark/>
          </w:tcPr>
          <w:p w:rsidR="002129A9" w:rsidRPr="008265F1" w:rsidRDefault="002129A9" w:rsidP="00AE636B">
            <w:pPr>
              <w:rPr>
                <w:color w:val="000000"/>
                <w:sz w:val="20"/>
              </w:rPr>
            </w:pPr>
            <w:r w:rsidRPr="008265F1">
              <w:rPr>
                <w:color w:val="000000"/>
                <w:sz w:val="20"/>
              </w:rPr>
              <w:t> </w:t>
            </w:r>
          </w:p>
        </w:tc>
        <w:tc>
          <w:tcPr>
            <w:tcW w:w="667" w:type="pct"/>
            <w:shd w:val="clear" w:color="auto" w:fill="auto"/>
            <w:hideMark/>
          </w:tcPr>
          <w:p w:rsidR="002129A9" w:rsidRPr="008265F1" w:rsidRDefault="002129A9" w:rsidP="00AE636B">
            <w:pPr>
              <w:jc w:val="center"/>
              <w:rPr>
                <w:color w:val="000000"/>
                <w:sz w:val="20"/>
              </w:rPr>
            </w:pPr>
            <w:r w:rsidRPr="008265F1">
              <w:rPr>
                <w:color w:val="000000"/>
                <w:sz w:val="20"/>
              </w:rPr>
              <w:t>пл.13,3 кв.м</w:t>
            </w:r>
          </w:p>
        </w:tc>
        <w:tc>
          <w:tcPr>
            <w:tcW w:w="223" w:type="pct"/>
            <w:shd w:val="clear" w:color="auto" w:fill="auto"/>
            <w:noWrap/>
            <w:vAlign w:val="center"/>
            <w:hideMark/>
          </w:tcPr>
          <w:p w:rsidR="002129A9" w:rsidRPr="008265F1" w:rsidRDefault="002129A9" w:rsidP="00AE636B">
            <w:pPr>
              <w:jc w:val="center"/>
              <w:rPr>
                <w:color w:val="000000"/>
                <w:sz w:val="20"/>
              </w:rPr>
            </w:pPr>
            <w:r w:rsidRPr="008265F1">
              <w:rPr>
                <w:color w:val="000000"/>
                <w:sz w:val="20"/>
              </w:rPr>
              <w:t>1</w:t>
            </w:r>
          </w:p>
        </w:tc>
        <w:tc>
          <w:tcPr>
            <w:tcW w:w="356" w:type="pct"/>
            <w:shd w:val="clear" w:color="auto" w:fill="auto"/>
            <w:hideMark/>
          </w:tcPr>
          <w:p w:rsidR="002129A9" w:rsidRPr="008265F1" w:rsidRDefault="002129A9" w:rsidP="00AE636B">
            <w:pPr>
              <w:jc w:val="center"/>
              <w:rPr>
                <w:color w:val="000000"/>
                <w:sz w:val="20"/>
              </w:rPr>
            </w:pPr>
            <w:r w:rsidRPr="008265F1">
              <w:rPr>
                <w:color w:val="000000"/>
                <w:sz w:val="20"/>
              </w:rPr>
              <w:t>01.01.1984</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37 555,80</w:t>
            </w:r>
          </w:p>
        </w:tc>
        <w:tc>
          <w:tcPr>
            <w:tcW w:w="311" w:type="pct"/>
            <w:shd w:val="clear" w:color="auto" w:fill="auto"/>
            <w:noWrap/>
            <w:hideMark/>
          </w:tcPr>
          <w:p w:rsidR="002129A9" w:rsidRPr="008265F1" w:rsidRDefault="002129A9" w:rsidP="00AE636B">
            <w:pPr>
              <w:jc w:val="right"/>
              <w:rPr>
                <w:color w:val="000000"/>
                <w:sz w:val="20"/>
              </w:rPr>
            </w:pPr>
            <w:r w:rsidRPr="008265F1">
              <w:rPr>
                <w:color w:val="000000"/>
                <w:sz w:val="20"/>
              </w:rPr>
              <w:t>19 779,39</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17 776,41</w:t>
            </w:r>
          </w:p>
        </w:tc>
        <w:tc>
          <w:tcPr>
            <w:tcW w:w="356" w:type="pct"/>
            <w:shd w:val="clear" w:color="auto" w:fill="auto"/>
            <w:hideMark/>
          </w:tcPr>
          <w:p w:rsidR="002129A9" w:rsidRPr="008265F1" w:rsidRDefault="002129A9" w:rsidP="00AE636B">
            <w:pPr>
              <w:jc w:val="center"/>
              <w:rPr>
                <w:sz w:val="18"/>
                <w:szCs w:val="18"/>
              </w:rPr>
            </w:pPr>
            <w:r w:rsidRPr="008265F1">
              <w:rPr>
                <w:sz w:val="18"/>
                <w:szCs w:val="18"/>
              </w:rPr>
              <w:t>удовлетво-       рительное</w:t>
            </w:r>
          </w:p>
        </w:tc>
        <w:tc>
          <w:tcPr>
            <w:tcW w:w="424" w:type="pct"/>
            <w:shd w:val="clear" w:color="auto" w:fill="auto"/>
            <w:hideMark/>
          </w:tcPr>
          <w:p w:rsidR="002129A9" w:rsidRPr="008265F1" w:rsidRDefault="002129A9" w:rsidP="00AE636B">
            <w:pPr>
              <w:jc w:val="center"/>
              <w:rPr>
                <w:sz w:val="20"/>
              </w:rPr>
            </w:pPr>
            <w:r w:rsidRPr="008265F1">
              <w:rPr>
                <w:sz w:val="20"/>
              </w:rPr>
              <w:t>св-во о рег.     от 09.10.2007</w:t>
            </w:r>
          </w:p>
        </w:tc>
      </w:tr>
      <w:tr w:rsidR="002129A9" w:rsidRPr="008265F1" w:rsidTr="00AE636B">
        <w:trPr>
          <w:trHeight w:val="615"/>
        </w:trPr>
        <w:tc>
          <w:tcPr>
            <w:tcW w:w="168" w:type="pct"/>
            <w:shd w:val="clear" w:color="auto" w:fill="auto"/>
            <w:hideMark/>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2129A9" w:rsidRPr="008265F1" w:rsidRDefault="002129A9" w:rsidP="00AE636B">
            <w:pPr>
              <w:jc w:val="center"/>
              <w:rPr>
                <w:color w:val="000000"/>
                <w:sz w:val="20"/>
              </w:rPr>
            </w:pPr>
            <w:r w:rsidRPr="008265F1">
              <w:rPr>
                <w:color w:val="000000"/>
                <w:sz w:val="20"/>
              </w:rPr>
              <w:t>000000000000297</w:t>
            </w:r>
          </w:p>
        </w:tc>
        <w:tc>
          <w:tcPr>
            <w:tcW w:w="1070" w:type="pct"/>
            <w:shd w:val="clear" w:color="auto" w:fill="auto"/>
            <w:hideMark/>
          </w:tcPr>
          <w:p w:rsidR="002129A9" w:rsidRPr="008265F1" w:rsidRDefault="002129A9" w:rsidP="00AE636B">
            <w:pPr>
              <w:rPr>
                <w:color w:val="000000"/>
                <w:sz w:val="20"/>
              </w:rPr>
            </w:pPr>
            <w:r w:rsidRPr="008265F1">
              <w:rPr>
                <w:color w:val="000000"/>
                <w:sz w:val="20"/>
              </w:rPr>
              <w:t>Комплекс-здание по обороту промывных вод, Кр.гвардейская,128,корп.2</w:t>
            </w:r>
          </w:p>
        </w:tc>
        <w:tc>
          <w:tcPr>
            <w:tcW w:w="179" w:type="pct"/>
            <w:shd w:val="clear" w:color="auto" w:fill="auto"/>
            <w:noWrap/>
            <w:hideMark/>
          </w:tcPr>
          <w:p w:rsidR="002129A9" w:rsidRPr="008265F1" w:rsidRDefault="002129A9" w:rsidP="00AE636B">
            <w:pPr>
              <w:rPr>
                <w:color w:val="000000"/>
                <w:sz w:val="20"/>
              </w:rPr>
            </w:pPr>
            <w:r w:rsidRPr="008265F1">
              <w:rPr>
                <w:color w:val="000000"/>
                <w:sz w:val="20"/>
              </w:rPr>
              <w:t> </w:t>
            </w:r>
          </w:p>
        </w:tc>
        <w:tc>
          <w:tcPr>
            <w:tcW w:w="667" w:type="pct"/>
            <w:shd w:val="clear" w:color="auto" w:fill="auto"/>
            <w:hideMark/>
          </w:tcPr>
          <w:p w:rsidR="002129A9" w:rsidRPr="008265F1" w:rsidRDefault="002129A9" w:rsidP="00AE636B">
            <w:pPr>
              <w:jc w:val="center"/>
              <w:rPr>
                <w:color w:val="000000"/>
                <w:sz w:val="20"/>
              </w:rPr>
            </w:pPr>
            <w:r w:rsidRPr="008265F1">
              <w:rPr>
                <w:color w:val="000000"/>
                <w:sz w:val="20"/>
              </w:rPr>
              <w:t>пл.126,9 кв.м</w:t>
            </w:r>
          </w:p>
        </w:tc>
        <w:tc>
          <w:tcPr>
            <w:tcW w:w="223" w:type="pct"/>
            <w:shd w:val="clear" w:color="auto" w:fill="auto"/>
            <w:noWrap/>
            <w:vAlign w:val="center"/>
            <w:hideMark/>
          </w:tcPr>
          <w:p w:rsidR="002129A9" w:rsidRPr="008265F1" w:rsidRDefault="002129A9" w:rsidP="00AE636B">
            <w:pPr>
              <w:jc w:val="center"/>
              <w:rPr>
                <w:color w:val="000000"/>
                <w:sz w:val="20"/>
              </w:rPr>
            </w:pPr>
            <w:r w:rsidRPr="008265F1">
              <w:rPr>
                <w:color w:val="000000"/>
                <w:sz w:val="20"/>
              </w:rPr>
              <w:t>1</w:t>
            </w:r>
          </w:p>
        </w:tc>
        <w:tc>
          <w:tcPr>
            <w:tcW w:w="356" w:type="pct"/>
            <w:shd w:val="clear" w:color="auto" w:fill="auto"/>
            <w:hideMark/>
          </w:tcPr>
          <w:p w:rsidR="002129A9" w:rsidRPr="008265F1" w:rsidRDefault="002129A9" w:rsidP="00AE636B">
            <w:pPr>
              <w:jc w:val="center"/>
              <w:rPr>
                <w:color w:val="000000"/>
                <w:sz w:val="20"/>
              </w:rPr>
            </w:pPr>
            <w:r w:rsidRPr="008265F1">
              <w:rPr>
                <w:color w:val="000000"/>
                <w:sz w:val="20"/>
              </w:rPr>
              <w:t>01.01.1984</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388 913,00</w:t>
            </w:r>
          </w:p>
        </w:tc>
        <w:tc>
          <w:tcPr>
            <w:tcW w:w="311" w:type="pct"/>
            <w:shd w:val="clear" w:color="auto" w:fill="auto"/>
            <w:noWrap/>
            <w:hideMark/>
          </w:tcPr>
          <w:p w:rsidR="002129A9" w:rsidRPr="008265F1" w:rsidRDefault="002129A9" w:rsidP="00AE636B">
            <w:pPr>
              <w:jc w:val="right"/>
              <w:rPr>
                <w:color w:val="000000"/>
                <w:sz w:val="20"/>
              </w:rPr>
            </w:pPr>
            <w:r w:rsidRPr="008265F1">
              <w:rPr>
                <w:color w:val="000000"/>
                <w:sz w:val="20"/>
              </w:rPr>
              <w:t>204 827,51</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184 085,49</w:t>
            </w:r>
          </w:p>
        </w:tc>
        <w:tc>
          <w:tcPr>
            <w:tcW w:w="356" w:type="pct"/>
            <w:shd w:val="clear" w:color="auto" w:fill="auto"/>
            <w:hideMark/>
          </w:tcPr>
          <w:p w:rsidR="002129A9" w:rsidRPr="008265F1" w:rsidRDefault="002129A9" w:rsidP="00AE636B">
            <w:pPr>
              <w:jc w:val="center"/>
              <w:rPr>
                <w:sz w:val="18"/>
                <w:szCs w:val="18"/>
              </w:rPr>
            </w:pPr>
            <w:r w:rsidRPr="008265F1">
              <w:rPr>
                <w:sz w:val="18"/>
                <w:szCs w:val="18"/>
              </w:rPr>
              <w:t>удовлетво-       рительное</w:t>
            </w:r>
          </w:p>
        </w:tc>
        <w:tc>
          <w:tcPr>
            <w:tcW w:w="424" w:type="pct"/>
            <w:shd w:val="clear" w:color="auto" w:fill="auto"/>
            <w:hideMark/>
          </w:tcPr>
          <w:p w:rsidR="002129A9" w:rsidRPr="008265F1" w:rsidRDefault="002129A9" w:rsidP="00AE636B">
            <w:pPr>
              <w:jc w:val="center"/>
              <w:rPr>
                <w:sz w:val="20"/>
              </w:rPr>
            </w:pPr>
            <w:r w:rsidRPr="008265F1">
              <w:rPr>
                <w:sz w:val="20"/>
              </w:rPr>
              <w:t>св-во о рег.     от 09.10.2007</w:t>
            </w:r>
          </w:p>
        </w:tc>
      </w:tr>
      <w:tr w:rsidR="002129A9" w:rsidRPr="008265F1" w:rsidTr="00AE636B">
        <w:trPr>
          <w:trHeight w:val="525"/>
        </w:trPr>
        <w:tc>
          <w:tcPr>
            <w:tcW w:w="168" w:type="pct"/>
            <w:shd w:val="clear" w:color="auto" w:fill="auto"/>
            <w:hideMark/>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hideMark/>
          </w:tcPr>
          <w:p w:rsidR="002129A9" w:rsidRPr="008265F1" w:rsidRDefault="002129A9" w:rsidP="00AE636B">
            <w:pPr>
              <w:jc w:val="center"/>
              <w:rPr>
                <w:color w:val="000000"/>
                <w:sz w:val="20"/>
              </w:rPr>
            </w:pPr>
            <w:r w:rsidRPr="008265F1">
              <w:rPr>
                <w:color w:val="000000"/>
                <w:sz w:val="20"/>
              </w:rPr>
              <w:t>000000000000298</w:t>
            </w:r>
          </w:p>
        </w:tc>
        <w:tc>
          <w:tcPr>
            <w:tcW w:w="1070" w:type="pct"/>
            <w:shd w:val="clear" w:color="auto" w:fill="auto"/>
            <w:hideMark/>
          </w:tcPr>
          <w:p w:rsidR="002129A9" w:rsidRPr="008265F1" w:rsidRDefault="002129A9" w:rsidP="00AE636B">
            <w:pPr>
              <w:rPr>
                <w:color w:val="000000"/>
                <w:sz w:val="20"/>
              </w:rPr>
            </w:pPr>
            <w:r w:rsidRPr="008265F1">
              <w:rPr>
                <w:color w:val="000000"/>
                <w:sz w:val="20"/>
              </w:rPr>
              <w:t>Комплекс-здание сгустителей осадков, Кр.гвардейская,128,корп.3</w:t>
            </w:r>
          </w:p>
        </w:tc>
        <w:tc>
          <w:tcPr>
            <w:tcW w:w="179" w:type="pct"/>
            <w:shd w:val="clear" w:color="auto" w:fill="auto"/>
            <w:noWrap/>
            <w:hideMark/>
          </w:tcPr>
          <w:p w:rsidR="002129A9" w:rsidRPr="008265F1" w:rsidRDefault="002129A9" w:rsidP="00AE636B">
            <w:pPr>
              <w:rPr>
                <w:color w:val="000000"/>
                <w:sz w:val="20"/>
              </w:rPr>
            </w:pPr>
            <w:r w:rsidRPr="008265F1">
              <w:rPr>
                <w:color w:val="000000"/>
                <w:sz w:val="20"/>
              </w:rPr>
              <w:t> </w:t>
            </w:r>
          </w:p>
        </w:tc>
        <w:tc>
          <w:tcPr>
            <w:tcW w:w="667" w:type="pct"/>
            <w:shd w:val="clear" w:color="auto" w:fill="auto"/>
            <w:hideMark/>
          </w:tcPr>
          <w:p w:rsidR="002129A9" w:rsidRPr="008265F1" w:rsidRDefault="002129A9" w:rsidP="00AE636B">
            <w:pPr>
              <w:jc w:val="center"/>
              <w:rPr>
                <w:color w:val="000000"/>
                <w:sz w:val="20"/>
              </w:rPr>
            </w:pPr>
            <w:r w:rsidRPr="008265F1">
              <w:rPr>
                <w:color w:val="000000"/>
                <w:sz w:val="20"/>
              </w:rPr>
              <w:t>пл.330,3 кв.м</w:t>
            </w:r>
          </w:p>
        </w:tc>
        <w:tc>
          <w:tcPr>
            <w:tcW w:w="223" w:type="pct"/>
            <w:shd w:val="clear" w:color="auto" w:fill="auto"/>
            <w:noWrap/>
            <w:vAlign w:val="center"/>
            <w:hideMark/>
          </w:tcPr>
          <w:p w:rsidR="002129A9" w:rsidRPr="008265F1" w:rsidRDefault="002129A9" w:rsidP="00AE636B">
            <w:pPr>
              <w:jc w:val="center"/>
              <w:rPr>
                <w:color w:val="000000"/>
                <w:sz w:val="20"/>
              </w:rPr>
            </w:pPr>
            <w:r w:rsidRPr="008265F1">
              <w:rPr>
                <w:color w:val="000000"/>
                <w:sz w:val="20"/>
              </w:rPr>
              <w:t>1</w:t>
            </w:r>
          </w:p>
        </w:tc>
        <w:tc>
          <w:tcPr>
            <w:tcW w:w="356" w:type="pct"/>
            <w:shd w:val="clear" w:color="auto" w:fill="auto"/>
            <w:hideMark/>
          </w:tcPr>
          <w:p w:rsidR="002129A9" w:rsidRPr="008265F1" w:rsidRDefault="002129A9" w:rsidP="00AE636B">
            <w:pPr>
              <w:jc w:val="center"/>
              <w:rPr>
                <w:color w:val="000000"/>
                <w:sz w:val="20"/>
              </w:rPr>
            </w:pPr>
            <w:r w:rsidRPr="008265F1">
              <w:rPr>
                <w:color w:val="000000"/>
                <w:sz w:val="20"/>
              </w:rPr>
              <w:t>01.01.1984</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951 893,50</w:t>
            </w:r>
          </w:p>
        </w:tc>
        <w:tc>
          <w:tcPr>
            <w:tcW w:w="311" w:type="pct"/>
            <w:shd w:val="clear" w:color="auto" w:fill="auto"/>
            <w:noWrap/>
            <w:hideMark/>
          </w:tcPr>
          <w:p w:rsidR="002129A9" w:rsidRPr="008265F1" w:rsidRDefault="002129A9" w:rsidP="00AE636B">
            <w:pPr>
              <w:jc w:val="right"/>
              <w:rPr>
                <w:color w:val="000000"/>
                <w:sz w:val="20"/>
              </w:rPr>
            </w:pPr>
            <w:r w:rsidRPr="008265F1">
              <w:rPr>
                <w:color w:val="000000"/>
                <w:sz w:val="20"/>
              </w:rPr>
              <w:t>501 330,58</w:t>
            </w:r>
          </w:p>
        </w:tc>
        <w:tc>
          <w:tcPr>
            <w:tcW w:w="401" w:type="pct"/>
            <w:shd w:val="clear" w:color="auto" w:fill="auto"/>
            <w:noWrap/>
            <w:hideMark/>
          </w:tcPr>
          <w:p w:rsidR="002129A9" w:rsidRPr="008265F1" w:rsidRDefault="002129A9" w:rsidP="00AE636B">
            <w:pPr>
              <w:jc w:val="right"/>
              <w:rPr>
                <w:color w:val="000000"/>
                <w:sz w:val="20"/>
              </w:rPr>
            </w:pPr>
            <w:r w:rsidRPr="008265F1">
              <w:rPr>
                <w:color w:val="000000"/>
                <w:sz w:val="20"/>
              </w:rPr>
              <w:t>450 562,92</w:t>
            </w:r>
          </w:p>
        </w:tc>
        <w:tc>
          <w:tcPr>
            <w:tcW w:w="356" w:type="pct"/>
            <w:shd w:val="clear" w:color="auto" w:fill="auto"/>
            <w:hideMark/>
          </w:tcPr>
          <w:p w:rsidR="002129A9" w:rsidRPr="008265F1" w:rsidRDefault="002129A9" w:rsidP="00AE636B">
            <w:pPr>
              <w:jc w:val="center"/>
              <w:rPr>
                <w:sz w:val="18"/>
                <w:szCs w:val="18"/>
              </w:rPr>
            </w:pPr>
            <w:r w:rsidRPr="008265F1">
              <w:rPr>
                <w:sz w:val="18"/>
                <w:szCs w:val="18"/>
              </w:rPr>
              <w:t>удовлетво-       рительное</w:t>
            </w:r>
          </w:p>
        </w:tc>
        <w:tc>
          <w:tcPr>
            <w:tcW w:w="424" w:type="pct"/>
            <w:shd w:val="clear" w:color="auto" w:fill="auto"/>
            <w:hideMark/>
          </w:tcPr>
          <w:p w:rsidR="002129A9" w:rsidRPr="008265F1" w:rsidRDefault="002129A9" w:rsidP="00AE636B">
            <w:pPr>
              <w:jc w:val="center"/>
              <w:rPr>
                <w:sz w:val="20"/>
              </w:rPr>
            </w:pPr>
            <w:r w:rsidRPr="008265F1">
              <w:rPr>
                <w:sz w:val="20"/>
              </w:rPr>
              <w:t>св-во о рег.     от 09.10.2007</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37</w:t>
            </w:r>
          </w:p>
        </w:tc>
        <w:tc>
          <w:tcPr>
            <w:tcW w:w="1070" w:type="pct"/>
            <w:shd w:val="clear" w:color="auto" w:fill="auto"/>
          </w:tcPr>
          <w:p w:rsidR="002129A9" w:rsidRPr="00AF568C" w:rsidRDefault="002129A9" w:rsidP="00AE636B">
            <w:pPr>
              <w:rPr>
                <w:color w:val="000000"/>
                <w:sz w:val="20"/>
              </w:rPr>
            </w:pPr>
            <w:r w:rsidRPr="00AF568C">
              <w:rPr>
                <w:color w:val="000000"/>
                <w:sz w:val="20"/>
              </w:rPr>
              <w:t>Башня для хранения промыв.вод</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37 693,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20 863,86</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6 829,14</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38</w:t>
            </w:r>
          </w:p>
        </w:tc>
        <w:tc>
          <w:tcPr>
            <w:tcW w:w="1070" w:type="pct"/>
            <w:shd w:val="clear" w:color="auto" w:fill="auto"/>
          </w:tcPr>
          <w:p w:rsidR="002129A9" w:rsidRPr="00AF568C" w:rsidRDefault="002129A9" w:rsidP="00AE636B">
            <w:pPr>
              <w:rPr>
                <w:color w:val="000000"/>
                <w:sz w:val="20"/>
              </w:rPr>
            </w:pPr>
            <w:r w:rsidRPr="00AF568C">
              <w:rPr>
                <w:color w:val="000000"/>
                <w:sz w:val="20"/>
              </w:rPr>
              <w:t>Водопровод ВОС</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м</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протяж.203 м</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32 199,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32 199,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39</w:t>
            </w:r>
          </w:p>
        </w:tc>
        <w:tc>
          <w:tcPr>
            <w:tcW w:w="1070" w:type="pct"/>
            <w:shd w:val="clear" w:color="auto" w:fill="auto"/>
          </w:tcPr>
          <w:p w:rsidR="002129A9" w:rsidRPr="00AF568C" w:rsidRDefault="002129A9" w:rsidP="00AE636B">
            <w:pPr>
              <w:rPr>
                <w:color w:val="000000"/>
                <w:sz w:val="20"/>
              </w:rPr>
            </w:pPr>
            <w:r w:rsidRPr="00AF568C">
              <w:rPr>
                <w:color w:val="000000"/>
                <w:sz w:val="20"/>
              </w:rPr>
              <w:t>Канализация ВОС</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м</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74 406,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53 089,71</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21 316,29</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0</w:t>
            </w:r>
          </w:p>
        </w:tc>
        <w:tc>
          <w:tcPr>
            <w:tcW w:w="1070" w:type="pct"/>
            <w:shd w:val="clear" w:color="auto" w:fill="auto"/>
          </w:tcPr>
          <w:p w:rsidR="002129A9" w:rsidRPr="00AF568C" w:rsidRDefault="002129A9" w:rsidP="00AE636B">
            <w:pPr>
              <w:rPr>
                <w:color w:val="000000"/>
                <w:sz w:val="20"/>
              </w:rPr>
            </w:pPr>
            <w:r w:rsidRPr="00AF568C">
              <w:rPr>
                <w:color w:val="000000"/>
                <w:sz w:val="20"/>
              </w:rPr>
              <w:t>Ливнеотвод</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м</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30 257,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30 257,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1</w:t>
            </w:r>
          </w:p>
        </w:tc>
        <w:tc>
          <w:tcPr>
            <w:tcW w:w="1070" w:type="pct"/>
            <w:shd w:val="clear" w:color="auto" w:fill="auto"/>
          </w:tcPr>
          <w:p w:rsidR="002129A9" w:rsidRPr="00AF568C" w:rsidRDefault="002129A9" w:rsidP="00AE636B">
            <w:pPr>
              <w:rPr>
                <w:color w:val="000000"/>
                <w:sz w:val="20"/>
              </w:rPr>
            </w:pPr>
            <w:r w:rsidRPr="00AF568C">
              <w:rPr>
                <w:color w:val="000000"/>
                <w:sz w:val="20"/>
              </w:rPr>
              <w:t>Ограждение ВОС</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57 344,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57 344,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50</w:t>
            </w:r>
          </w:p>
        </w:tc>
        <w:tc>
          <w:tcPr>
            <w:tcW w:w="1070" w:type="pct"/>
            <w:shd w:val="clear" w:color="auto" w:fill="auto"/>
          </w:tcPr>
          <w:p w:rsidR="002129A9" w:rsidRPr="00AF568C" w:rsidRDefault="002129A9" w:rsidP="00AE636B">
            <w:pPr>
              <w:rPr>
                <w:color w:val="000000"/>
                <w:sz w:val="20"/>
              </w:rPr>
            </w:pPr>
            <w:r w:rsidRPr="00AF568C">
              <w:rPr>
                <w:color w:val="000000"/>
                <w:sz w:val="20"/>
              </w:rPr>
              <w:t>Ограждение ж/б</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79</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47 624,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47 624,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2</w:t>
            </w:r>
          </w:p>
        </w:tc>
        <w:tc>
          <w:tcPr>
            <w:tcW w:w="1070" w:type="pct"/>
            <w:shd w:val="clear" w:color="auto" w:fill="auto"/>
          </w:tcPr>
          <w:p w:rsidR="002129A9" w:rsidRPr="00AF568C" w:rsidRDefault="002129A9" w:rsidP="00AE636B">
            <w:pPr>
              <w:rPr>
                <w:color w:val="000000"/>
                <w:sz w:val="20"/>
              </w:rPr>
            </w:pPr>
            <w:r w:rsidRPr="00AF568C">
              <w:rPr>
                <w:color w:val="000000"/>
                <w:sz w:val="20"/>
              </w:rPr>
              <w:t>Ограждение станции 2-го подъема</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90 141,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90 141,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3</w:t>
            </w:r>
          </w:p>
        </w:tc>
        <w:tc>
          <w:tcPr>
            <w:tcW w:w="1070" w:type="pct"/>
            <w:shd w:val="clear" w:color="auto" w:fill="auto"/>
          </w:tcPr>
          <w:p w:rsidR="002129A9" w:rsidRPr="00AF568C" w:rsidRDefault="002129A9" w:rsidP="00AE636B">
            <w:pPr>
              <w:rPr>
                <w:color w:val="000000"/>
                <w:sz w:val="20"/>
              </w:rPr>
            </w:pPr>
            <w:r w:rsidRPr="00AF568C">
              <w:rPr>
                <w:color w:val="000000"/>
                <w:sz w:val="20"/>
              </w:rPr>
              <w:t>Песковая площадка</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3 941,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3 941,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5</w:t>
            </w:r>
          </w:p>
        </w:tc>
        <w:tc>
          <w:tcPr>
            <w:tcW w:w="1070" w:type="pct"/>
            <w:shd w:val="clear" w:color="auto" w:fill="auto"/>
          </w:tcPr>
          <w:p w:rsidR="002129A9" w:rsidRPr="00AF568C" w:rsidRDefault="002129A9" w:rsidP="00AE636B">
            <w:pPr>
              <w:rPr>
                <w:color w:val="000000"/>
                <w:sz w:val="20"/>
              </w:rPr>
            </w:pPr>
            <w:r w:rsidRPr="00AF568C">
              <w:rPr>
                <w:color w:val="000000"/>
                <w:sz w:val="20"/>
              </w:rPr>
              <w:t>Поле обезвоживания осадка</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 357 547,81</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714 975,18</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642 572,63</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4</w:t>
            </w:r>
          </w:p>
        </w:tc>
        <w:tc>
          <w:tcPr>
            <w:tcW w:w="1070" w:type="pct"/>
            <w:shd w:val="clear" w:color="auto" w:fill="auto"/>
          </w:tcPr>
          <w:p w:rsidR="002129A9" w:rsidRPr="00AF568C" w:rsidRDefault="002129A9" w:rsidP="00AE636B">
            <w:pPr>
              <w:rPr>
                <w:color w:val="000000"/>
                <w:sz w:val="20"/>
              </w:rPr>
            </w:pPr>
            <w:r w:rsidRPr="00AF568C">
              <w:rPr>
                <w:color w:val="000000"/>
                <w:sz w:val="20"/>
              </w:rPr>
              <w:t>Поле обезвоживания осадка</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 358 007,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715 217,02</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642 789,98</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6</w:t>
            </w:r>
          </w:p>
        </w:tc>
        <w:tc>
          <w:tcPr>
            <w:tcW w:w="1070" w:type="pct"/>
            <w:shd w:val="clear" w:color="auto" w:fill="auto"/>
          </w:tcPr>
          <w:p w:rsidR="002129A9" w:rsidRPr="00AF568C" w:rsidRDefault="002129A9" w:rsidP="00AE636B">
            <w:pPr>
              <w:rPr>
                <w:color w:val="000000"/>
                <w:sz w:val="20"/>
              </w:rPr>
            </w:pPr>
            <w:r w:rsidRPr="00AF568C">
              <w:rPr>
                <w:color w:val="000000"/>
                <w:sz w:val="20"/>
              </w:rPr>
              <w:t>Резервуар для  воды №1</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406 638,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356 937,8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49 700,20</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7</w:t>
            </w:r>
          </w:p>
        </w:tc>
        <w:tc>
          <w:tcPr>
            <w:tcW w:w="1070" w:type="pct"/>
            <w:shd w:val="clear" w:color="auto" w:fill="auto"/>
          </w:tcPr>
          <w:p w:rsidR="002129A9" w:rsidRPr="00AF568C" w:rsidRDefault="002129A9" w:rsidP="00AE636B">
            <w:pPr>
              <w:rPr>
                <w:color w:val="000000"/>
                <w:sz w:val="20"/>
              </w:rPr>
            </w:pPr>
            <w:r w:rsidRPr="00AF568C">
              <w:rPr>
                <w:color w:val="000000"/>
                <w:sz w:val="20"/>
              </w:rPr>
              <w:t>Резервуар для  воды №2</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397 808,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349 187,02</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48 620,98</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8</w:t>
            </w:r>
          </w:p>
        </w:tc>
        <w:tc>
          <w:tcPr>
            <w:tcW w:w="1070" w:type="pct"/>
            <w:shd w:val="clear" w:color="auto" w:fill="auto"/>
          </w:tcPr>
          <w:p w:rsidR="002129A9" w:rsidRPr="00AF568C" w:rsidRDefault="002129A9" w:rsidP="00AE636B">
            <w:pPr>
              <w:rPr>
                <w:color w:val="000000"/>
                <w:sz w:val="20"/>
              </w:rPr>
            </w:pPr>
            <w:r w:rsidRPr="00AF568C">
              <w:rPr>
                <w:color w:val="000000"/>
                <w:sz w:val="20"/>
              </w:rPr>
              <w:t>Резервуар Н.С. 2-го подъема</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71 342,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62 622,42</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8 719,58</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49</w:t>
            </w:r>
          </w:p>
        </w:tc>
        <w:tc>
          <w:tcPr>
            <w:tcW w:w="1070" w:type="pct"/>
            <w:shd w:val="clear" w:color="auto" w:fill="auto"/>
          </w:tcPr>
          <w:p w:rsidR="002129A9" w:rsidRPr="00AF568C" w:rsidRDefault="002129A9" w:rsidP="00AE636B">
            <w:pPr>
              <w:rPr>
                <w:color w:val="000000"/>
                <w:sz w:val="20"/>
              </w:rPr>
            </w:pPr>
            <w:r w:rsidRPr="00AF568C">
              <w:rPr>
                <w:color w:val="000000"/>
                <w:sz w:val="20"/>
              </w:rPr>
              <w:t>Резервуар Н.С. 2-го подъема</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шт</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71 342,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62 622,42</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8 719,58</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53</w:t>
            </w:r>
          </w:p>
        </w:tc>
        <w:tc>
          <w:tcPr>
            <w:tcW w:w="1070" w:type="pct"/>
            <w:shd w:val="clear" w:color="auto" w:fill="auto"/>
          </w:tcPr>
          <w:p w:rsidR="002129A9" w:rsidRPr="00AF568C" w:rsidRDefault="002129A9" w:rsidP="00AE636B">
            <w:pPr>
              <w:rPr>
                <w:color w:val="000000"/>
                <w:sz w:val="20"/>
              </w:rPr>
            </w:pPr>
            <w:r w:rsidRPr="00AF568C">
              <w:rPr>
                <w:color w:val="000000"/>
                <w:sz w:val="20"/>
              </w:rPr>
              <w:t>Теплопровод</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м</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 </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79</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24 046,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5 068,83</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8 977,17</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51</w:t>
            </w:r>
          </w:p>
        </w:tc>
        <w:tc>
          <w:tcPr>
            <w:tcW w:w="1070" w:type="pct"/>
            <w:shd w:val="clear" w:color="auto" w:fill="auto"/>
          </w:tcPr>
          <w:p w:rsidR="002129A9" w:rsidRPr="00AF568C" w:rsidRDefault="002129A9" w:rsidP="00AE636B">
            <w:pPr>
              <w:rPr>
                <w:color w:val="000000"/>
                <w:sz w:val="20"/>
              </w:rPr>
            </w:pPr>
            <w:r w:rsidRPr="00AF568C">
              <w:rPr>
                <w:color w:val="000000"/>
                <w:sz w:val="20"/>
              </w:rPr>
              <w:t>Теплосеть ВОС</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м</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протяж. 435,5 м</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177 925,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177 925,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Pr="00AF568C" w:rsidRDefault="002129A9" w:rsidP="00AE636B">
            <w:pPr>
              <w:jc w:val="center"/>
              <w:rPr>
                <w:color w:val="000000"/>
                <w:sz w:val="20"/>
              </w:rPr>
            </w:pPr>
            <w:r w:rsidRPr="00AF568C">
              <w:rPr>
                <w:color w:val="000000"/>
                <w:sz w:val="20"/>
              </w:rPr>
              <w:t>000000000002152</w:t>
            </w:r>
          </w:p>
        </w:tc>
        <w:tc>
          <w:tcPr>
            <w:tcW w:w="1070" w:type="pct"/>
            <w:shd w:val="clear" w:color="auto" w:fill="auto"/>
          </w:tcPr>
          <w:p w:rsidR="002129A9" w:rsidRPr="00AF568C" w:rsidRDefault="002129A9" w:rsidP="00AE636B">
            <w:pPr>
              <w:rPr>
                <w:color w:val="000000"/>
                <w:sz w:val="20"/>
              </w:rPr>
            </w:pPr>
            <w:r w:rsidRPr="00AF568C">
              <w:rPr>
                <w:color w:val="000000"/>
                <w:sz w:val="20"/>
              </w:rPr>
              <w:t>Трубопровод технологический</w:t>
            </w:r>
          </w:p>
        </w:tc>
        <w:tc>
          <w:tcPr>
            <w:tcW w:w="179" w:type="pct"/>
            <w:shd w:val="clear" w:color="auto" w:fill="auto"/>
            <w:noWrap/>
          </w:tcPr>
          <w:p w:rsidR="002129A9" w:rsidRPr="00AF568C" w:rsidRDefault="002129A9" w:rsidP="00AE636B">
            <w:pPr>
              <w:jc w:val="right"/>
              <w:rPr>
                <w:color w:val="000000"/>
                <w:sz w:val="20"/>
              </w:rPr>
            </w:pPr>
            <w:r w:rsidRPr="00AF568C">
              <w:rPr>
                <w:color w:val="000000"/>
                <w:sz w:val="20"/>
              </w:rPr>
              <w:t>м</w:t>
            </w:r>
          </w:p>
        </w:tc>
        <w:tc>
          <w:tcPr>
            <w:tcW w:w="667" w:type="pct"/>
            <w:shd w:val="clear" w:color="auto" w:fill="auto"/>
          </w:tcPr>
          <w:p w:rsidR="002129A9" w:rsidRPr="00AF568C" w:rsidRDefault="002129A9" w:rsidP="00AE636B">
            <w:pPr>
              <w:jc w:val="center"/>
              <w:rPr>
                <w:color w:val="000000"/>
                <w:sz w:val="20"/>
              </w:rPr>
            </w:pPr>
            <w:r w:rsidRPr="00AF568C">
              <w:rPr>
                <w:color w:val="000000"/>
                <w:sz w:val="20"/>
              </w:rPr>
              <w:t>протяж. 2762 м</w:t>
            </w:r>
          </w:p>
        </w:tc>
        <w:tc>
          <w:tcPr>
            <w:tcW w:w="223" w:type="pct"/>
            <w:shd w:val="clear" w:color="auto" w:fill="auto"/>
            <w:noWrap/>
          </w:tcPr>
          <w:p w:rsidR="002129A9" w:rsidRPr="00AF568C" w:rsidRDefault="002129A9" w:rsidP="00AE636B">
            <w:pPr>
              <w:jc w:val="right"/>
              <w:rPr>
                <w:color w:val="000000"/>
                <w:sz w:val="20"/>
              </w:rPr>
            </w:pPr>
            <w:r w:rsidRPr="00AF568C">
              <w:rPr>
                <w:color w:val="000000"/>
                <w:sz w:val="20"/>
              </w:rPr>
              <w:t>1</w:t>
            </w:r>
          </w:p>
        </w:tc>
        <w:tc>
          <w:tcPr>
            <w:tcW w:w="356" w:type="pct"/>
            <w:shd w:val="clear" w:color="auto" w:fill="auto"/>
          </w:tcPr>
          <w:p w:rsidR="002129A9" w:rsidRPr="00AF568C" w:rsidRDefault="002129A9" w:rsidP="00AE636B">
            <w:pPr>
              <w:jc w:val="center"/>
              <w:rPr>
                <w:color w:val="000000"/>
                <w:sz w:val="20"/>
              </w:rPr>
            </w:pPr>
            <w:r w:rsidRPr="00AF568C">
              <w:rPr>
                <w:color w:val="000000"/>
                <w:sz w:val="20"/>
              </w:rPr>
              <w:t>01.01.1984</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619 750,00</w:t>
            </w:r>
          </w:p>
        </w:tc>
        <w:tc>
          <w:tcPr>
            <w:tcW w:w="311" w:type="pct"/>
            <w:shd w:val="clear" w:color="auto" w:fill="auto"/>
            <w:noWrap/>
          </w:tcPr>
          <w:p w:rsidR="002129A9" w:rsidRPr="00AF568C" w:rsidRDefault="002129A9" w:rsidP="00AE636B">
            <w:pPr>
              <w:jc w:val="right"/>
              <w:rPr>
                <w:color w:val="000000"/>
                <w:sz w:val="20"/>
              </w:rPr>
            </w:pPr>
            <w:r w:rsidRPr="00AF568C">
              <w:rPr>
                <w:color w:val="000000"/>
                <w:sz w:val="20"/>
              </w:rPr>
              <w:t>619 750,00</w:t>
            </w:r>
          </w:p>
        </w:tc>
        <w:tc>
          <w:tcPr>
            <w:tcW w:w="401" w:type="pct"/>
            <w:shd w:val="clear" w:color="auto" w:fill="auto"/>
            <w:noWrap/>
          </w:tcPr>
          <w:p w:rsidR="002129A9" w:rsidRPr="00AF568C" w:rsidRDefault="002129A9" w:rsidP="00AE636B">
            <w:pPr>
              <w:jc w:val="right"/>
              <w:rPr>
                <w:color w:val="000000"/>
                <w:sz w:val="20"/>
              </w:rPr>
            </w:pPr>
            <w:r w:rsidRPr="00AF568C">
              <w:rPr>
                <w:color w:val="000000"/>
                <w:sz w:val="20"/>
              </w:rPr>
              <w:t xml:space="preserve">-                   </w:t>
            </w:r>
          </w:p>
        </w:tc>
        <w:tc>
          <w:tcPr>
            <w:tcW w:w="356" w:type="pct"/>
            <w:shd w:val="clear" w:color="auto" w:fill="auto"/>
            <w:vAlign w:val="bottom"/>
          </w:tcPr>
          <w:p w:rsidR="002129A9" w:rsidRPr="00AF568C" w:rsidRDefault="002129A9" w:rsidP="00AE636B">
            <w:pPr>
              <w:rPr>
                <w:color w:val="000000"/>
                <w:sz w:val="20"/>
              </w:rPr>
            </w:pPr>
            <w:r w:rsidRPr="00AF568C">
              <w:rPr>
                <w:color w:val="000000"/>
                <w:sz w:val="20"/>
              </w:rPr>
              <w:t> </w:t>
            </w:r>
          </w:p>
        </w:tc>
        <w:tc>
          <w:tcPr>
            <w:tcW w:w="424" w:type="pct"/>
            <w:shd w:val="clear" w:color="auto" w:fill="auto"/>
            <w:vAlign w:val="bottom"/>
          </w:tcPr>
          <w:p w:rsidR="002129A9" w:rsidRPr="00AF568C" w:rsidRDefault="002129A9" w:rsidP="00AE636B">
            <w:pPr>
              <w:rPr>
                <w:color w:val="000000"/>
                <w:sz w:val="20"/>
              </w:rPr>
            </w:pPr>
            <w:r w:rsidRPr="00AF568C">
              <w:rPr>
                <w:color w:val="000000"/>
                <w:sz w:val="20"/>
              </w:rPr>
              <w:t> </w:t>
            </w:r>
          </w:p>
        </w:tc>
      </w:tr>
      <w:tr w:rsidR="002129A9" w:rsidRPr="008265F1" w:rsidTr="00AE636B">
        <w:trPr>
          <w:trHeight w:val="525"/>
        </w:trPr>
        <w:tc>
          <w:tcPr>
            <w:tcW w:w="168" w:type="pct"/>
            <w:shd w:val="clear" w:color="auto" w:fill="auto"/>
          </w:tcPr>
          <w:p w:rsidR="002129A9" w:rsidRPr="008265F1" w:rsidRDefault="002129A9" w:rsidP="002129A9">
            <w:pPr>
              <w:pStyle w:val="a8"/>
              <w:numPr>
                <w:ilvl w:val="0"/>
                <w:numId w:val="12"/>
              </w:numPr>
              <w:ind w:left="0" w:firstLine="0"/>
              <w:rPr>
                <w:rFonts w:ascii="Times New Roman" w:eastAsia="Times New Roman" w:hAnsi="Times New Roman" w:cs="Times New Roman"/>
                <w:color w:val="000000"/>
                <w:sz w:val="20"/>
                <w:szCs w:val="20"/>
              </w:rPr>
            </w:pPr>
          </w:p>
        </w:tc>
        <w:tc>
          <w:tcPr>
            <w:tcW w:w="444" w:type="pct"/>
            <w:shd w:val="clear" w:color="auto" w:fill="auto"/>
          </w:tcPr>
          <w:p w:rsidR="002129A9" w:rsidRDefault="002129A9" w:rsidP="00AE636B">
            <w:pPr>
              <w:jc w:val="center"/>
              <w:rPr>
                <w:color w:val="000000"/>
                <w:sz w:val="20"/>
              </w:rPr>
            </w:pPr>
          </w:p>
        </w:tc>
        <w:tc>
          <w:tcPr>
            <w:tcW w:w="1070" w:type="pct"/>
            <w:shd w:val="clear" w:color="auto" w:fill="auto"/>
          </w:tcPr>
          <w:p w:rsidR="002129A9" w:rsidRDefault="002129A9" w:rsidP="00AE636B">
            <w:pPr>
              <w:rPr>
                <w:color w:val="000000"/>
                <w:sz w:val="20"/>
              </w:rPr>
            </w:pPr>
          </w:p>
        </w:tc>
        <w:tc>
          <w:tcPr>
            <w:tcW w:w="179" w:type="pct"/>
            <w:shd w:val="clear" w:color="auto" w:fill="auto"/>
            <w:noWrap/>
          </w:tcPr>
          <w:p w:rsidR="002129A9" w:rsidRDefault="002129A9" w:rsidP="00AE636B">
            <w:pPr>
              <w:jc w:val="right"/>
              <w:rPr>
                <w:color w:val="000000"/>
                <w:sz w:val="20"/>
              </w:rPr>
            </w:pPr>
          </w:p>
        </w:tc>
        <w:tc>
          <w:tcPr>
            <w:tcW w:w="667" w:type="pct"/>
            <w:shd w:val="clear" w:color="auto" w:fill="auto"/>
          </w:tcPr>
          <w:p w:rsidR="002129A9" w:rsidRDefault="002129A9" w:rsidP="00AE636B">
            <w:pPr>
              <w:jc w:val="center"/>
              <w:rPr>
                <w:color w:val="000000"/>
                <w:sz w:val="20"/>
              </w:rPr>
            </w:pPr>
          </w:p>
        </w:tc>
        <w:tc>
          <w:tcPr>
            <w:tcW w:w="223" w:type="pct"/>
            <w:shd w:val="clear" w:color="auto" w:fill="auto"/>
            <w:noWrap/>
          </w:tcPr>
          <w:p w:rsidR="002129A9" w:rsidRDefault="002129A9" w:rsidP="00AE636B">
            <w:pPr>
              <w:jc w:val="right"/>
              <w:rPr>
                <w:color w:val="000000"/>
                <w:sz w:val="20"/>
              </w:rPr>
            </w:pPr>
          </w:p>
        </w:tc>
        <w:tc>
          <w:tcPr>
            <w:tcW w:w="356" w:type="pct"/>
            <w:shd w:val="clear" w:color="auto" w:fill="auto"/>
          </w:tcPr>
          <w:p w:rsidR="002129A9" w:rsidRDefault="002129A9" w:rsidP="00AE636B">
            <w:pPr>
              <w:jc w:val="center"/>
              <w:rPr>
                <w:color w:val="000000"/>
                <w:sz w:val="20"/>
              </w:rPr>
            </w:pPr>
          </w:p>
        </w:tc>
        <w:tc>
          <w:tcPr>
            <w:tcW w:w="401" w:type="pct"/>
            <w:shd w:val="clear" w:color="auto" w:fill="auto"/>
            <w:noWrap/>
          </w:tcPr>
          <w:p w:rsidR="002129A9" w:rsidRDefault="002129A9" w:rsidP="00AE636B">
            <w:pPr>
              <w:jc w:val="right"/>
              <w:rPr>
                <w:color w:val="000000"/>
                <w:sz w:val="20"/>
              </w:rPr>
            </w:pPr>
          </w:p>
        </w:tc>
        <w:tc>
          <w:tcPr>
            <w:tcW w:w="311" w:type="pct"/>
            <w:shd w:val="clear" w:color="auto" w:fill="auto"/>
            <w:noWrap/>
          </w:tcPr>
          <w:p w:rsidR="002129A9" w:rsidRDefault="002129A9" w:rsidP="00AE636B">
            <w:pPr>
              <w:jc w:val="right"/>
              <w:rPr>
                <w:color w:val="000000"/>
                <w:sz w:val="20"/>
              </w:rPr>
            </w:pPr>
          </w:p>
        </w:tc>
        <w:tc>
          <w:tcPr>
            <w:tcW w:w="401" w:type="pct"/>
            <w:shd w:val="clear" w:color="auto" w:fill="auto"/>
            <w:noWrap/>
          </w:tcPr>
          <w:p w:rsidR="002129A9" w:rsidRDefault="002129A9" w:rsidP="00AE636B">
            <w:pPr>
              <w:jc w:val="right"/>
              <w:rPr>
                <w:color w:val="000000"/>
                <w:sz w:val="20"/>
              </w:rPr>
            </w:pPr>
          </w:p>
        </w:tc>
        <w:tc>
          <w:tcPr>
            <w:tcW w:w="356" w:type="pct"/>
            <w:shd w:val="clear" w:color="auto" w:fill="auto"/>
            <w:vAlign w:val="bottom"/>
          </w:tcPr>
          <w:p w:rsidR="002129A9" w:rsidRDefault="002129A9" w:rsidP="00AE636B">
            <w:pPr>
              <w:rPr>
                <w:rFonts w:ascii="Calibri" w:hAnsi="Calibri"/>
                <w:color w:val="000000"/>
                <w:sz w:val="20"/>
              </w:rPr>
            </w:pPr>
          </w:p>
        </w:tc>
        <w:tc>
          <w:tcPr>
            <w:tcW w:w="424" w:type="pct"/>
            <w:shd w:val="clear" w:color="auto" w:fill="auto"/>
            <w:vAlign w:val="bottom"/>
          </w:tcPr>
          <w:p w:rsidR="002129A9" w:rsidRDefault="002129A9" w:rsidP="00AE636B">
            <w:pPr>
              <w:rPr>
                <w:rFonts w:ascii="Calibri" w:hAnsi="Calibri"/>
                <w:color w:val="000000"/>
                <w:sz w:val="20"/>
              </w:rPr>
            </w:pPr>
          </w:p>
        </w:tc>
      </w:tr>
    </w:tbl>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r>
        <w:rPr>
          <w:szCs w:val="24"/>
        </w:rPr>
        <w:br w:type="page"/>
      </w:r>
    </w:p>
    <w:p w:rsidR="002129A9" w:rsidRDefault="002129A9" w:rsidP="002129A9">
      <w:pPr>
        <w:rPr>
          <w:szCs w:val="24"/>
        </w:rPr>
        <w:sectPr w:rsidR="002129A9" w:rsidSect="00447D7A">
          <w:headerReference w:type="default" r:id="rId10"/>
          <w:pgSz w:w="16838" w:h="11906" w:orient="landscape"/>
          <w:pgMar w:top="289" w:right="567" w:bottom="289" w:left="567" w:header="284" w:footer="284" w:gutter="0"/>
          <w:cols w:space="708"/>
          <w:docGrid w:linePitch="360"/>
        </w:sectPr>
      </w:pPr>
    </w:p>
    <w:p w:rsidR="002129A9" w:rsidRDefault="002129A9" w:rsidP="002129A9">
      <w:pPr>
        <w:tabs>
          <w:tab w:val="left" w:pos="1134"/>
        </w:tabs>
        <w:ind w:firstLine="709"/>
        <w:rPr>
          <w:szCs w:val="24"/>
        </w:rPr>
      </w:pPr>
      <w:r w:rsidRPr="0081568C">
        <w:rPr>
          <w:szCs w:val="24"/>
        </w:rPr>
        <w:lastRenderedPageBreak/>
        <w:t xml:space="preserve">1.2. Описание состояния существующих источников водоснабжения и </w:t>
      </w:r>
      <w:r>
        <w:rPr>
          <w:szCs w:val="24"/>
        </w:rPr>
        <w:tab/>
      </w:r>
      <w:r w:rsidRPr="0081568C">
        <w:rPr>
          <w:szCs w:val="24"/>
        </w:rPr>
        <w:t>водозаборных сооружений</w:t>
      </w:r>
    </w:p>
    <w:p w:rsidR="002129A9" w:rsidRDefault="002129A9" w:rsidP="002129A9">
      <w:pPr>
        <w:ind w:firstLine="709"/>
        <w:rPr>
          <w:szCs w:val="24"/>
        </w:rPr>
      </w:pPr>
    </w:p>
    <w:p w:rsidR="002129A9" w:rsidRDefault="002129A9" w:rsidP="002129A9">
      <w:pPr>
        <w:ind w:firstLine="709"/>
        <w:rPr>
          <w:rFonts w:eastAsia="Calibri"/>
          <w:szCs w:val="24"/>
        </w:rPr>
      </w:pPr>
      <w:r w:rsidRPr="003769AF">
        <w:rPr>
          <w:rFonts w:eastAsia="Calibri"/>
          <w:szCs w:val="24"/>
        </w:rPr>
        <w:t xml:space="preserve">Производительность насосной станции 1 подъема составляет 39744.0 м3/сутки. Длина трубопроводов до насосной станции 2 подъема </w:t>
      </w:r>
      <w:smartTag w:uri="urn:schemas-microsoft-com:office:smarttags" w:element="metricconverter">
        <w:smartTagPr>
          <w:attr w:name="ProductID" w:val="16 км"/>
        </w:smartTagPr>
        <w:r w:rsidRPr="003769AF">
          <w:rPr>
            <w:rFonts w:eastAsia="Calibri"/>
            <w:szCs w:val="24"/>
          </w:rPr>
          <w:t>16 км</w:t>
        </w:r>
      </w:smartTag>
      <w:r w:rsidRPr="003769AF">
        <w:rPr>
          <w:rFonts w:eastAsia="Calibri"/>
          <w:szCs w:val="24"/>
        </w:rPr>
        <w:t xml:space="preserve">, диаметр труб </w:t>
      </w:r>
      <w:smartTag w:uri="urn:schemas-microsoft-com:office:smarttags" w:element="metricconverter">
        <w:smartTagPr>
          <w:attr w:name="ProductID" w:val="600 мм"/>
        </w:smartTagPr>
        <w:r w:rsidRPr="003769AF">
          <w:rPr>
            <w:rFonts w:eastAsia="Calibri"/>
            <w:szCs w:val="24"/>
          </w:rPr>
          <w:t>600 мм</w:t>
        </w:r>
      </w:smartTag>
      <w:r w:rsidRPr="003769AF">
        <w:rPr>
          <w:rFonts w:eastAsia="Calibri"/>
          <w:szCs w:val="24"/>
        </w:rPr>
        <w:t>. Производительность насосной станции  2 подъема составляет 20000.0 м3/сутки.</w:t>
      </w:r>
    </w:p>
    <w:p w:rsidR="002129A9" w:rsidRPr="003769AF" w:rsidRDefault="002129A9" w:rsidP="002129A9">
      <w:pPr>
        <w:ind w:firstLine="709"/>
        <w:rPr>
          <w:rFonts w:eastAsia="Calibri"/>
          <w:szCs w:val="24"/>
        </w:rPr>
      </w:pPr>
      <w:r w:rsidRPr="003769AF">
        <w:rPr>
          <w:rFonts w:eastAsia="Calibri"/>
          <w:szCs w:val="24"/>
        </w:rPr>
        <w:t xml:space="preserve">Проектная производительность насосной станции 3 подъема составляет 16800.0 м3/сутки. </w:t>
      </w:r>
    </w:p>
    <w:p w:rsidR="002129A9" w:rsidRDefault="002129A9" w:rsidP="002129A9">
      <w:pPr>
        <w:ind w:firstLine="709"/>
        <w:rPr>
          <w:rFonts w:eastAsia="Calibri"/>
          <w:szCs w:val="24"/>
        </w:rPr>
      </w:pPr>
      <w:r w:rsidRPr="003769AF">
        <w:rPr>
          <w:rFonts w:eastAsia="Calibri"/>
          <w:szCs w:val="24"/>
        </w:rPr>
        <w:t xml:space="preserve">Общая протяжённость сетей водоснабжения составляет </w:t>
      </w:r>
      <w:smartTag w:uri="urn:schemas-microsoft-com:office:smarttags" w:element="metricconverter">
        <w:smartTagPr>
          <w:attr w:name="ProductID" w:val="150,6 км"/>
        </w:smartTagPr>
        <w:r w:rsidRPr="003769AF">
          <w:rPr>
            <w:rFonts w:eastAsia="Calibri"/>
            <w:szCs w:val="24"/>
          </w:rPr>
          <w:t>150,6 км</w:t>
        </w:r>
      </w:smartTag>
      <w:r w:rsidRPr="003769AF">
        <w:rPr>
          <w:rFonts w:eastAsia="Calibri"/>
          <w:szCs w:val="24"/>
        </w:rPr>
        <w:t>.</w:t>
      </w:r>
    </w:p>
    <w:p w:rsidR="002129A9" w:rsidRDefault="002129A9" w:rsidP="002129A9">
      <w:pPr>
        <w:ind w:firstLine="709"/>
        <w:rPr>
          <w:rFonts w:eastAsia="Calibri"/>
          <w:szCs w:val="24"/>
        </w:rPr>
      </w:pPr>
    </w:p>
    <w:p w:rsidR="002129A9" w:rsidRPr="00951450" w:rsidRDefault="002129A9" w:rsidP="002129A9">
      <w:pPr>
        <w:rPr>
          <w:rFonts w:eastAsia="Calibri"/>
          <w:szCs w:val="24"/>
        </w:rPr>
      </w:pPr>
      <w:r>
        <w:rPr>
          <w:rFonts w:eastAsia="Calibri"/>
          <w:szCs w:val="24"/>
        </w:rPr>
        <w:tab/>
      </w:r>
      <w:r w:rsidRPr="00B73E72">
        <w:rPr>
          <w:rFonts w:eastAsia="Calibri"/>
          <w:b/>
          <w:szCs w:val="24"/>
        </w:rPr>
        <w:t>Станция «обезжелезивания»</w:t>
      </w:r>
      <w:r w:rsidRPr="00951450">
        <w:rPr>
          <w:rFonts w:eastAsia="Calibri"/>
          <w:szCs w:val="24"/>
        </w:rPr>
        <w:t xml:space="preserve"> включает: водозаборные скважины, насосную станцию второго подъема, два резервуара V = 250 м3 и V = 500 м3 , водонапорную башню объемом V = 250 м3, территория площадки огорожена и благоустроена. Размеры санитарной зоны выдержаны, согласно норм и требований, трубопроводы и водоводы на площадке проложены, частично наземно, частично подземно, различных диметров из полиэтиленовых, и стальных трубопроводов.  </w:t>
      </w:r>
    </w:p>
    <w:p w:rsidR="002129A9" w:rsidRPr="00951450" w:rsidRDefault="002129A9" w:rsidP="002129A9">
      <w:pPr>
        <w:rPr>
          <w:rFonts w:eastAsia="Calibri"/>
          <w:szCs w:val="24"/>
        </w:rPr>
      </w:pPr>
      <w:r>
        <w:rPr>
          <w:rFonts w:eastAsia="Calibri"/>
          <w:szCs w:val="24"/>
        </w:rPr>
        <w:tab/>
      </w:r>
      <w:r w:rsidRPr="00951450">
        <w:rPr>
          <w:rFonts w:eastAsia="Calibri"/>
          <w:szCs w:val="24"/>
        </w:rPr>
        <w:t>На территории распложены 3-и водозаборные скважины ПР-153; ПР 18-91; ПР-28;   В настоящее время забор воды осуществляется из скважин № ПР-153 и ПР 18-91.</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Здание станции обезжелезивания выполнено из кирпича, одноэтажное, типовых размеров12*18 м. Само здание находится в хорошем и исправном состоянии, за счет преждевременного текущего ремонта. Окна данного здания изношенны (на зиму утепляются пленкой), и требуют замены на пластиковые. Крыша здания в изношенном состоянии - трещины в местах стыков, частичное отслоение защитного слоя, требуется капитальный ремонт – производство скатной крыши из металлического профиля. Пол в здании частично (бетонный) - трещины, выбоины,  частично дощатый. В бытовом помещении дощатый пол отремонтирован., в хорошем состоянии.   </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В здании, находятся фильтры, насосно-компрессорное оборудование, вспомогательные и бытовые помещения.    </w:t>
      </w:r>
    </w:p>
    <w:p w:rsidR="002129A9" w:rsidRPr="00951450" w:rsidRDefault="002129A9" w:rsidP="002129A9">
      <w:pPr>
        <w:rPr>
          <w:rFonts w:eastAsia="Calibri"/>
          <w:szCs w:val="24"/>
        </w:rPr>
      </w:pPr>
      <w:r>
        <w:rPr>
          <w:rFonts w:eastAsia="Calibri"/>
          <w:szCs w:val="24"/>
        </w:rPr>
        <w:tab/>
      </w:r>
      <w:r w:rsidRPr="00951450">
        <w:rPr>
          <w:rFonts w:eastAsia="Calibri"/>
          <w:szCs w:val="24"/>
        </w:rPr>
        <w:t>Основная функция станции это - забор воды из артезианских скважин,  нейтрализация железа, посредством насыщения ее кислор</w:t>
      </w:r>
      <w:r>
        <w:rPr>
          <w:rFonts w:eastAsia="Calibri"/>
          <w:szCs w:val="24"/>
        </w:rPr>
        <w:t>одом, и очисткой взвесей и приме</w:t>
      </w:r>
      <w:r w:rsidRPr="00951450">
        <w:rPr>
          <w:rFonts w:eastAsia="Calibri"/>
          <w:szCs w:val="24"/>
        </w:rPr>
        <w:t xml:space="preserve">сей в зернистых фильтрах, загруженных гранодиоритом,  исходной воды.  Далее очищенная, вода подается потребителю микрорайона «Силикатный». </w:t>
      </w:r>
    </w:p>
    <w:p w:rsidR="002129A9" w:rsidRPr="00951450" w:rsidRDefault="002129A9" w:rsidP="002129A9">
      <w:pPr>
        <w:rPr>
          <w:rFonts w:eastAsia="Calibri"/>
          <w:szCs w:val="24"/>
        </w:rPr>
      </w:pPr>
      <w:r>
        <w:rPr>
          <w:rFonts w:eastAsia="Calibri"/>
          <w:szCs w:val="24"/>
        </w:rPr>
        <w:tab/>
      </w:r>
      <w:r w:rsidRPr="00951450">
        <w:rPr>
          <w:rFonts w:eastAsia="Calibri"/>
          <w:szCs w:val="24"/>
        </w:rPr>
        <w:t>Исходная, вода на станцию поступает из скважины № ПР-153 и ПР 18-91.</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Скважина ПР-153 включает: здание скважины, насос с погружным электронасосным агрегатом марки ЭЦВ- 8-40-120 мощность электродвигателя 22 кВт., производительность 40 м3/час, напор воды 120 м., установлен прибор учета воды, а также 2-е задвижки.  Здание скважины находится в удовлетворительном состоянии. Стены - наблюдается небольшое разрушение кирпичной кладки наружной стены здания, отслоение покрасочного слоя внутренней стены здания. Водоподъемные  трубы - имеются мелкие коррозийные разрушения. Пол (бетонный)- имеются трещины, выбоины. Крыша - трещины в местах стыков, частичное отслоение защитного слоя. Установленный на скважине насос находится в удовлетворительном и исправном состоянии. </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Скважина ПР 18-91 включает: здание скважины, насос с погружным электронасосным агрегатом марки ЭЦВ  8-40-150 мощность электродвигателя 27 кВт., производительность 40 м3/час, напор воды 150 м., установлен прибор учета воды, а также 2-е задвижки.  Здание скважины находится в удовлетворительном состоянии. Стены - наблюдается небольшое разрушение кирпичной кладки наружной стены здания, отслоение покрасочного слоя внутренней стены здания. На трубах, в помещении, наблюдаются небольшие коррозийные разрушения. Водоподъемные  трубы - имеются мелкие коррозийные разрушения.  Пол (бетонный)- имеются трещины, выбоины. Крыша - трещины в местах стыков, частичное отслоение защитного слоя. Установленный на скважине насос находится в удовлетворительном и исправном состоянии. </w:t>
      </w:r>
    </w:p>
    <w:p w:rsidR="002129A9" w:rsidRPr="00951450" w:rsidRDefault="002129A9" w:rsidP="002129A9">
      <w:pPr>
        <w:rPr>
          <w:rFonts w:eastAsia="Calibri"/>
          <w:szCs w:val="24"/>
        </w:rPr>
      </w:pPr>
      <w:r>
        <w:rPr>
          <w:rFonts w:eastAsia="Calibri"/>
          <w:szCs w:val="24"/>
        </w:rPr>
        <w:lastRenderedPageBreak/>
        <w:tab/>
      </w:r>
      <w:r w:rsidRPr="00951450">
        <w:rPr>
          <w:rFonts w:eastAsia="Calibri"/>
          <w:szCs w:val="24"/>
        </w:rPr>
        <w:t xml:space="preserve">Вода от скважин  № ПР-153 и ПР 18-91 подается в пять вакуумно-эжекционных декарбанизаторов (ВЭД ). Вакуумно-эжекционные декарбонизаторы изготовлены согласно конструкции и схеме Комарчева были отремонтированы ( в количестве 5 шт.) работниками участка ВС и С и установлены в 2013 году взамен старых и непригодных к эксплуатации декарбонизаторов. На данный момент 5 вакуумно-эжекционных декарбонизаторов находятся, в хорошем и исправном рабочем состоянии. Их предназначение обусловлено глубоким удалением из воды  растворенной углекислоты( декарбонизации) до концентрации 3-5 мг/л и обогащения ее кислородом воздуха. При глубоком удалении углекислоты повышается  рН воды и создаются условия для быстрого и полного окисления растворенного железа. В итоге железо переходит в форму нерастворимых гидроксидов и отделяется от воды на фильтре. </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Далее вода поступает в рабочий резервуар V = 500 м3. Сам резервуар находится в удовлетворительном и исправном рабочем состоянии, имеются коррозийные разрушения. Служит данный резервуар для приема аэрированной воды на ВЭД. Работниками участка ВС и С ежегодно производится сброс воды, промывка, чистка и хлорирование объемным методом,  данного резервуара не менее 2 - ух раз.    </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Далее вода содержащая взвешенное железо подается насосом второго подъема К 200- 150 – 315, (данный насос установлен работниками участка ВС и С  в 2014 году и находится в хорошем и исправном рабочем состоянии) на механические вертикальные фильтра. Производительность данного насоса Q (min-max м3/ч) 150-350.м3/час., достаточная, напор Н (max - min м3/ч)  41-36 достаточный, мощность электродвигателя  45/1450 кВт/об., достаточная, экономия электродвигателя по сравнению с предыдущими насосами значительная.  Для резервной работы используются 2 насоса Д 320 -50 и Д 320 – 70. Но данные насосы достаточно изношены, находятся в плохом рабочем состоянии и могут выйти из строя в любой момент. В данном случае необходима срочная замена данных резервных насосов на аналогичный насосу К 200- 150 – 315.  </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Вода поступает на фильтра марки, фильтр № 1 и № 2 имеют марку О-2,6  диаметр корпуса 2,6 м., площадь фильтрования 5,3 м2., нормативная высота фильтрующего слоя 1 м. Фильтр № 3 и № 4 имеют марку О – 2  диаметр корпуса 2 м.,  площадь фильтрования 3,14  м2 нормативная высота фильтрующего слоя 1 м. Данные фильтры являются параллельно работающие вертикально механические. Фильтра находятся в удовлетворительном, рабочем состоянии.  Все фильтры имеют щелевые дренажи из нержавеющей стали, представляющие собой трубчатые лучи с отверстиями Д= 8 мм, с укрепленной поверх лучей щелеванной лентой размером 0,5 мм. В 2014 г,  работниками участка ВС и С произведен капитальный ремонт в  фильтрах № 1, 2, 3 лучевого щелевого дренажа и данные дренажи находятся в исправном рабочем состоянии . В фильтре № 4 лучевой щелевой дренаж находится в рабочем состоянии, но необходима его замена. Качество очищенной воды зависит от засоренности в фильтрах фильтрующей загрузки в данном случае это гранодиорит, от периодичности промывания данных фильтров и достаточности давления воздуха нагнетаемого компрессорным и воздушным оборудованием. Промывка фильтров производится так же насосами второго подъема, из рабочего резервуара для приема аэрированной воды, неочищенной водой. Промывная вода по дренажному лотку отводится в канализацию. Для усиления промывки, в начале ее подается воздух от компрессора, установлено в здании станции. Данный компрессор марки MIDCO ( Индия) с собственным  ресивером объемом 500 л., рабочее давление компрессора не более 10,5 кг/см2. Работа данного компрессора выполняется неудовлетворительно, плохо т. к., объема ресивера компрессора недостаточно для выполнения нормальной промывки фильтра, а также данный компрессор достаточно изношен. Необходима его замена. </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Далее очищенная, вода из фильтров подается в водонапорную башню, расположенную на территории станции  и  водопроводную сеть, а далее потребителю. Данная водонапорная башня, объемом 250 м3,  находится в плохом состоянии, достаточно </w:t>
      </w:r>
      <w:r w:rsidRPr="00951450">
        <w:rPr>
          <w:rFonts w:eastAsia="Calibri"/>
          <w:szCs w:val="24"/>
        </w:rPr>
        <w:lastRenderedPageBreak/>
        <w:t xml:space="preserve">сильно подвержена коррозии, периодически выполняется текущий ремонт, а также при возникновении утечек, выполняется их устранение установкой металлических латок. В связи, с чем необходима ее полная замена. </w:t>
      </w:r>
    </w:p>
    <w:p w:rsidR="002129A9" w:rsidRPr="00951450" w:rsidRDefault="002129A9" w:rsidP="002129A9">
      <w:pPr>
        <w:rPr>
          <w:rFonts w:eastAsia="Calibri"/>
          <w:szCs w:val="24"/>
        </w:rPr>
      </w:pPr>
      <w:r>
        <w:rPr>
          <w:rFonts w:eastAsia="Calibri"/>
          <w:szCs w:val="24"/>
        </w:rPr>
        <w:tab/>
      </w:r>
      <w:r w:rsidRPr="00951450">
        <w:rPr>
          <w:rFonts w:eastAsia="Calibri"/>
          <w:szCs w:val="24"/>
        </w:rPr>
        <w:t>Весь технологический процесс связан инженерными сетями водоснабжения - водоводами, трубопроводами различных диаметров, и соответственно регулирующей и водозапорной арматурой. Контроль давления воздуха и воды производится согласно манометров.  Данные трубопроводы находятся в рабочем, но неудовлетворительном состоянии, подвержены коррозии, имеется наличие хомутов. Имеется участки которые находятся в непригодном эксплуатационном состоянии поэтому их нужно заменить.</w:t>
      </w:r>
    </w:p>
    <w:p w:rsidR="002129A9" w:rsidRPr="00951450" w:rsidRDefault="002129A9" w:rsidP="002129A9">
      <w:pPr>
        <w:rPr>
          <w:rFonts w:eastAsia="Calibri"/>
          <w:szCs w:val="24"/>
        </w:rPr>
      </w:pPr>
      <w:r>
        <w:rPr>
          <w:rFonts w:eastAsia="Calibri"/>
          <w:szCs w:val="24"/>
        </w:rPr>
        <w:tab/>
      </w:r>
      <w:r w:rsidRPr="00951450">
        <w:rPr>
          <w:rFonts w:eastAsia="Calibri"/>
          <w:szCs w:val="24"/>
        </w:rPr>
        <w:t xml:space="preserve">Участки водопроводной сети станции «Обезжелезивания», подлежащие замене: </w:t>
      </w:r>
    </w:p>
    <w:p w:rsidR="002129A9" w:rsidRPr="00951450" w:rsidRDefault="002129A9" w:rsidP="002129A9">
      <w:pPr>
        <w:rPr>
          <w:rFonts w:eastAsia="Calibri"/>
          <w:szCs w:val="24"/>
        </w:rPr>
      </w:pPr>
      <w:r w:rsidRPr="00951450">
        <w:rPr>
          <w:rFonts w:eastAsia="Calibri"/>
          <w:szCs w:val="24"/>
        </w:rPr>
        <w:t xml:space="preserve">- необходимо заменить участок подачи воды от рабочего резервуара до фильтра D 250 2-е нитки по 60 м. Всего 120 м., а также запорной арматуры: задвижка D 250 мм  – 2 шт. </w:t>
      </w:r>
    </w:p>
    <w:p w:rsidR="002129A9" w:rsidRPr="003769AF" w:rsidRDefault="002129A9" w:rsidP="002129A9">
      <w:pPr>
        <w:ind w:firstLine="709"/>
        <w:rPr>
          <w:rFonts w:eastAsia="Calibri"/>
          <w:szCs w:val="24"/>
        </w:rPr>
      </w:pPr>
      <w:r w:rsidRPr="00951450">
        <w:rPr>
          <w:rFonts w:eastAsia="Calibri"/>
          <w:szCs w:val="24"/>
        </w:rPr>
        <w:t>- необходимо заменить участок трубопровода подачи воды от фильтров до водонапорной башни D 250 длина 30 м. А также запорной арматуры в количестве: D 250 – 2 шт</w:t>
      </w:r>
    </w:p>
    <w:p w:rsidR="002129A9" w:rsidRDefault="002129A9" w:rsidP="002129A9">
      <w:pPr>
        <w:ind w:firstLine="709"/>
        <w:rPr>
          <w:rFonts w:eastAsia="Calibri"/>
          <w:szCs w:val="24"/>
        </w:rPr>
      </w:pPr>
    </w:p>
    <w:p w:rsidR="002129A9" w:rsidRPr="00626CE3" w:rsidRDefault="002129A9" w:rsidP="002129A9">
      <w:pPr>
        <w:rPr>
          <w:rFonts w:eastAsia="Calibri"/>
          <w:szCs w:val="24"/>
        </w:rPr>
      </w:pPr>
      <w:r>
        <w:rPr>
          <w:rFonts w:eastAsia="Calibri"/>
          <w:szCs w:val="24"/>
        </w:rPr>
        <w:tab/>
      </w:r>
      <w:r w:rsidRPr="00B73E72">
        <w:rPr>
          <w:rFonts w:eastAsia="Calibri"/>
          <w:b/>
          <w:szCs w:val="24"/>
        </w:rPr>
        <w:t>Насосная</w:t>
      </w:r>
      <w:r>
        <w:rPr>
          <w:rFonts w:eastAsia="Calibri"/>
          <w:b/>
          <w:szCs w:val="24"/>
        </w:rPr>
        <w:t xml:space="preserve"> станция</w:t>
      </w:r>
      <w:r w:rsidRPr="00B73E72">
        <w:rPr>
          <w:rFonts w:eastAsia="Calibri"/>
          <w:b/>
          <w:szCs w:val="24"/>
        </w:rPr>
        <w:t xml:space="preserve"> 2-го подъема «Рынок».</w:t>
      </w:r>
      <w:r w:rsidRPr="00626CE3">
        <w:rPr>
          <w:rFonts w:eastAsia="Calibri"/>
          <w:szCs w:val="24"/>
        </w:rPr>
        <w:t xml:space="preserve"> Насосная станция «Рынок» включает: здание, с машинным отделением, бытовое помещение, щитовую, резервуар. Территория площадки огорожена и благоустроена. Размеры санитарной зоны выдержаны, согласно норм и требований. </w:t>
      </w:r>
    </w:p>
    <w:p w:rsidR="002129A9" w:rsidRPr="00626CE3" w:rsidRDefault="002129A9" w:rsidP="002129A9">
      <w:pPr>
        <w:rPr>
          <w:rFonts w:eastAsia="Calibri"/>
          <w:szCs w:val="24"/>
        </w:rPr>
      </w:pPr>
      <w:r w:rsidRPr="00626CE3">
        <w:rPr>
          <w:rFonts w:eastAsia="Calibri"/>
          <w:szCs w:val="24"/>
        </w:rPr>
        <w:t xml:space="preserve">     Здание станции выполнено из кирпичной кладки, одноэтажное, типовых размеров 6,9*12,92 м. Наблюдаются значительные трещины кирпичной кладки с наружной стороны здания. В связи с чем требуется ремонт наружной стены. Окна данного здания изношенны (на зиму утепляются пленкой), и требуют замены на пластиковые. Пол  частично (бетонный) - трещины, выбоины, частично дощатый, в удовлетворительном состоянии. Крыша двухскатная с покрытием волнистого шифера  -  значительное разрушение, дыры, трещины, требуется капитальный ремонт – производство скатной крыши из металлического профиля. </w:t>
      </w:r>
    </w:p>
    <w:p w:rsidR="002129A9" w:rsidRPr="00626CE3" w:rsidRDefault="002129A9" w:rsidP="002129A9">
      <w:pPr>
        <w:rPr>
          <w:rFonts w:eastAsia="Calibri"/>
          <w:szCs w:val="24"/>
        </w:rPr>
      </w:pPr>
      <w:r>
        <w:rPr>
          <w:rFonts w:eastAsia="Calibri"/>
          <w:szCs w:val="24"/>
        </w:rPr>
        <w:tab/>
      </w:r>
      <w:r w:rsidRPr="00626CE3">
        <w:rPr>
          <w:rFonts w:eastAsia="Calibri"/>
          <w:szCs w:val="24"/>
        </w:rPr>
        <w:t>В здании находится машинное отделение, в котором расположено насосное оборудование, водозапорная арматура (в основном задвижки), а также контрольно измерительная приборы учета воды и давления.</w:t>
      </w:r>
    </w:p>
    <w:p w:rsidR="002129A9" w:rsidRPr="00626CE3" w:rsidRDefault="002129A9" w:rsidP="002129A9">
      <w:pPr>
        <w:rPr>
          <w:rFonts w:eastAsia="Calibri"/>
          <w:szCs w:val="24"/>
        </w:rPr>
      </w:pPr>
      <w:r>
        <w:rPr>
          <w:rFonts w:eastAsia="Calibri"/>
          <w:szCs w:val="24"/>
        </w:rPr>
        <w:tab/>
      </w:r>
      <w:r w:rsidRPr="00626CE3">
        <w:rPr>
          <w:rFonts w:eastAsia="Calibri"/>
          <w:szCs w:val="24"/>
        </w:rPr>
        <w:t>Предназначена насосная станции 2-го подъема «Рынок», для осуществления дополнительного напора (подпитки) и бесперебойной подачи чистой  воды  потребителям районов «Заречная часть города», с. Спасское, «Центральная городская больница».</w:t>
      </w:r>
    </w:p>
    <w:p w:rsidR="002129A9" w:rsidRPr="00626CE3" w:rsidRDefault="002129A9" w:rsidP="002129A9">
      <w:pPr>
        <w:rPr>
          <w:rFonts w:eastAsia="Calibri"/>
          <w:szCs w:val="24"/>
        </w:rPr>
      </w:pPr>
      <w:r>
        <w:rPr>
          <w:rFonts w:eastAsia="Calibri"/>
          <w:szCs w:val="24"/>
        </w:rPr>
        <w:tab/>
      </w:r>
      <w:r w:rsidRPr="00626CE3">
        <w:rPr>
          <w:rFonts w:eastAsia="Calibri"/>
          <w:szCs w:val="24"/>
        </w:rPr>
        <w:t xml:space="preserve">Исходная чистая вода на станцию поступает по подземному водоводу ф 150, а далее за счет насосной станции WILO происходит подкачка и осуществление дополнительного, заданного напора воды и дальнейшее распределение воды,  потребителям. Насосная станция WILO и ее автоматика находится в исправном рабочем состоянии. Подземный водовод, находится в удовлетворительном состоянии, подвержен коррозии, имеет хомуты. Трубопроводы в самой станции окрашены, в 2014 году, подвержены незначительной коррозии. Водоизмерительное оборудование, а также задвижки находятся в удовлетворительном рабочем состоянии.  </w:t>
      </w:r>
    </w:p>
    <w:p w:rsidR="002129A9" w:rsidRDefault="002129A9" w:rsidP="002129A9">
      <w:pPr>
        <w:ind w:firstLine="709"/>
        <w:rPr>
          <w:rFonts w:eastAsia="Calibri"/>
          <w:szCs w:val="24"/>
        </w:rPr>
      </w:pPr>
      <w:r w:rsidRPr="00626CE3">
        <w:rPr>
          <w:rFonts w:eastAsia="Calibri"/>
          <w:szCs w:val="24"/>
        </w:rPr>
        <w:t>Для резервной работы используются 3 насоса К 100 – 165 – 250. Данные насосы находятся в удовлет</w:t>
      </w:r>
      <w:r>
        <w:rPr>
          <w:rFonts w:eastAsia="Calibri"/>
          <w:szCs w:val="24"/>
        </w:rPr>
        <w:t>ворительном рабочем состоянии.</w:t>
      </w:r>
    </w:p>
    <w:p w:rsidR="002129A9" w:rsidRDefault="002129A9" w:rsidP="002129A9">
      <w:pPr>
        <w:ind w:firstLine="709"/>
        <w:rPr>
          <w:rFonts w:eastAsia="Calibri"/>
          <w:szCs w:val="24"/>
        </w:rPr>
      </w:pPr>
    </w:p>
    <w:p w:rsidR="002129A9" w:rsidRPr="00B73E72" w:rsidRDefault="002129A9" w:rsidP="002129A9">
      <w:pPr>
        <w:rPr>
          <w:rFonts w:eastAsia="Calibri"/>
          <w:szCs w:val="24"/>
        </w:rPr>
      </w:pPr>
      <w:r>
        <w:rPr>
          <w:rFonts w:eastAsia="Calibri"/>
          <w:b/>
          <w:szCs w:val="24"/>
        </w:rPr>
        <w:tab/>
      </w:r>
      <w:r w:rsidRPr="00B73E72">
        <w:rPr>
          <w:rFonts w:eastAsia="Calibri"/>
          <w:b/>
          <w:szCs w:val="24"/>
        </w:rPr>
        <w:t>Насосная станция 2-го подъема «Лазо».</w:t>
      </w:r>
      <w:r w:rsidRPr="00B73E72">
        <w:rPr>
          <w:rFonts w:eastAsia="Calibri"/>
          <w:szCs w:val="24"/>
        </w:rPr>
        <w:t xml:space="preserve"> Станция «Лазо» включает: машинное отделение, бытовое помещение и щитовую, водозаборные скважины, резервуар накопитель V = 250 м3. Территория площадки огорожена и благоустроена. Трубопроводы и водоводы на площадке проложены, частично наземно, частично подземно, различных диметров из стальных трубопроводов.  </w:t>
      </w:r>
    </w:p>
    <w:p w:rsidR="002129A9" w:rsidRPr="00B73E72" w:rsidRDefault="002129A9" w:rsidP="002129A9">
      <w:pPr>
        <w:rPr>
          <w:rFonts w:eastAsia="Calibri"/>
          <w:szCs w:val="24"/>
        </w:rPr>
      </w:pPr>
      <w:r>
        <w:rPr>
          <w:rFonts w:eastAsia="Calibri"/>
          <w:szCs w:val="24"/>
        </w:rPr>
        <w:tab/>
      </w:r>
      <w:r w:rsidRPr="00B73E72">
        <w:rPr>
          <w:rFonts w:eastAsia="Calibri"/>
          <w:szCs w:val="24"/>
        </w:rPr>
        <w:t>Предназначена станция 2-го подъема «Лазо» для осуществления бесперебойной подачи чистой  воды  потребителям микрорайона «Лазо».</w:t>
      </w:r>
    </w:p>
    <w:p w:rsidR="002129A9" w:rsidRPr="00B73E72" w:rsidRDefault="002129A9" w:rsidP="002129A9">
      <w:pPr>
        <w:rPr>
          <w:rFonts w:eastAsia="Calibri"/>
          <w:szCs w:val="24"/>
        </w:rPr>
      </w:pPr>
      <w:r>
        <w:rPr>
          <w:rFonts w:eastAsia="Calibri"/>
          <w:szCs w:val="24"/>
        </w:rPr>
        <w:lastRenderedPageBreak/>
        <w:tab/>
      </w:r>
      <w:r w:rsidRPr="00B73E72">
        <w:rPr>
          <w:rFonts w:eastAsia="Calibri"/>
          <w:szCs w:val="24"/>
        </w:rPr>
        <w:t>Здание станции 2-го подъема «Лазо» выполнено из бетонных блоков, одноэтажное, типовых размеров 16,5х9,7*17,3х8  м., находится в плохом и требующим капитального ремонта состоянии. Наблюдаются значительные трещины бетонных блоков, в потолочных плитах перекрытия имеются дыры.  Окна данного здания изношенны (на зиму утепляются пленкой), и требуют замены на пластиковые. Пол  частично (бетонный)- трещины, выбоины частично дощатый, в удовлетворительном состоянии. Крыша частично двухскатная с покрытием волнистого шифера, частично из мягкой кровли  -  значительное разрушение, дыры, трещины в местах стыков, частичное отслоение защитного слоя. Требуется капитальный ремонт – производство скатной крыши из металлического профиля.</w:t>
      </w:r>
    </w:p>
    <w:p w:rsidR="002129A9" w:rsidRPr="00B73E72" w:rsidRDefault="002129A9" w:rsidP="002129A9">
      <w:pPr>
        <w:rPr>
          <w:rFonts w:eastAsia="Calibri"/>
          <w:szCs w:val="24"/>
        </w:rPr>
      </w:pPr>
      <w:r>
        <w:rPr>
          <w:rFonts w:eastAsia="Calibri"/>
          <w:szCs w:val="24"/>
        </w:rPr>
        <w:tab/>
      </w:r>
      <w:r w:rsidRPr="00B73E72">
        <w:rPr>
          <w:rFonts w:eastAsia="Calibri"/>
          <w:szCs w:val="24"/>
        </w:rPr>
        <w:t>В здании находится машинное отделение, в котором расположено насосное оборудование, водозапорная арматура (в основном задвижки), а также контрольно измерительная приборы учета воды и давления.</w:t>
      </w:r>
    </w:p>
    <w:p w:rsidR="002129A9" w:rsidRPr="00B73E72" w:rsidRDefault="002129A9" w:rsidP="002129A9">
      <w:pPr>
        <w:rPr>
          <w:rFonts w:eastAsia="Calibri"/>
          <w:szCs w:val="24"/>
        </w:rPr>
      </w:pPr>
      <w:r>
        <w:rPr>
          <w:rFonts w:eastAsia="Calibri"/>
          <w:szCs w:val="24"/>
        </w:rPr>
        <w:tab/>
      </w:r>
      <w:r w:rsidRPr="00B73E72">
        <w:rPr>
          <w:rFonts w:eastAsia="Calibri"/>
          <w:szCs w:val="24"/>
        </w:rPr>
        <w:t>Скважина № 6480 включает: насос с погружным электронасосным агрегатом марки ЭЦВ 10-120-100, мощность электродвигателя 45 кВт., производительность 120 м3/час, напор воды 100 м., установлено  2-е задвижки. Здание скважины находится в удовлетворительном состоянии – требуется капитальный ремонт. Стены - наблюдается значительные трещины кирпичной кладки наружной стены здания, отслоение покрасочного слоя внутренней стены здания. Водоподъемные  трубы - имеются мелкие коррозийные разрушения. Пол (бетонный)- имеются трещины, выбоины. Крыша - трещины в местах стыков, частичное отслоение защитного слоя, требуется ремонт. Установленный на скважине насос находится в неудовлетворительном состоянии – требуется замена.</w:t>
      </w:r>
    </w:p>
    <w:p w:rsidR="002129A9" w:rsidRPr="00B73E72" w:rsidRDefault="002129A9" w:rsidP="002129A9">
      <w:pPr>
        <w:rPr>
          <w:rFonts w:eastAsia="Calibri"/>
          <w:szCs w:val="24"/>
        </w:rPr>
      </w:pPr>
      <w:r>
        <w:rPr>
          <w:rFonts w:eastAsia="Calibri"/>
          <w:szCs w:val="24"/>
        </w:rPr>
        <w:tab/>
      </w:r>
      <w:r w:rsidRPr="00B73E72">
        <w:rPr>
          <w:rFonts w:eastAsia="Calibri"/>
          <w:szCs w:val="24"/>
        </w:rPr>
        <w:t xml:space="preserve">Скважина №  В - 869 включает: насос с погружным электронасосным агрегатом марки ЭЦВ 10-120-160, мощность электродвигателя 75 кВт., производительность 120 м3/час, напор воды 160 м., установлено  также 2-е задвижки. Здание скважины находится в неудовлетворительном  состоянии, требуется капитальный ремонт. Стены - наблюдается значительные трещины. Водоподъемные  трубы - имеются коррозийные разрушения. Пол (бетонный)- имеются трещины, выбоины. Крыша - трещины в местах стыков, частичное отслоение защитного слоя, требуется ремонт. Установленный на скважине насос находится в рабочем состоянии. Ограждение зоны санитарной охраны отсутствует. </w:t>
      </w:r>
    </w:p>
    <w:p w:rsidR="002129A9" w:rsidRPr="00B73E72" w:rsidRDefault="002129A9" w:rsidP="002129A9">
      <w:pPr>
        <w:rPr>
          <w:rFonts w:eastAsia="Calibri"/>
          <w:szCs w:val="24"/>
        </w:rPr>
      </w:pPr>
      <w:r>
        <w:rPr>
          <w:rFonts w:eastAsia="Calibri"/>
          <w:szCs w:val="24"/>
        </w:rPr>
        <w:tab/>
      </w:r>
      <w:r w:rsidRPr="00B73E72">
        <w:rPr>
          <w:rFonts w:eastAsia="Calibri"/>
          <w:szCs w:val="24"/>
        </w:rPr>
        <w:t xml:space="preserve">Исходная, вода на насосную станцию поступает из артезианских скважин № 6480 и № В - 869, и далее посредством, регулировки водонапорной и водоизмерительной аппаратуры, происходит  дальнейшее распределение воды в сеть потребителям. При нормальной работе насосной станции 2-го подъема, а также при отсутствии аварий утечек и пожаров, объема и напора воды, производимой скважиной № В - 869 достаточно, для нужд потребителей.  </w:t>
      </w:r>
    </w:p>
    <w:p w:rsidR="002129A9" w:rsidRPr="00B73E72" w:rsidRDefault="002129A9" w:rsidP="002129A9">
      <w:pPr>
        <w:rPr>
          <w:rFonts w:eastAsia="Calibri"/>
          <w:szCs w:val="24"/>
        </w:rPr>
      </w:pPr>
      <w:r>
        <w:rPr>
          <w:rFonts w:eastAsia="Calibri"/>
          <w:szCs w:val="24"/>
        </w:rPr>
        <w:tab/>
      </w:r>
      <w:r w:rsidRPr="00B73E72">
        <w:rPr>
          <w:rFonts w:eastAsia="Calibri"/>
          <w:szCs w:val="24"/>
        </w:rPr>
        <w:t>На станции 2-го подъема расположены 2-а насоса КСМ – 100,  для создания дополнительного, при необходимости,  напора воды. Данные насосы находятся в плохом состоянии.  А также на территории станции  расположен резервуар для накопления и хранения чистой воды, для резервной работы. Резервуар находится в удовлетворительном и исправном рабочем состоянии, имеются коррозийные разрушения – требуется текущий ремонт</w:t>
      </w:r>
      <w:r>
        <w:rPr>
          <w:rFonts w:eastAsia="Calibri"/>
          <w:szCs w:val="24"/>
        </w:rPr>
        <w:t>.</w:t>
      </w:r>
    </w:p>
    <w:p w:rsidR="002129A9" w:rsidRDefault="002129A9" w:rsidP="002129A9">
      <w:pPr>
        <w:ind w:firstLine="709"/>
        <w:rPr>
          <w:rFonts w:eastAsia="Calibri"/>
          <w:szCs w:val="24"/>
        </w:rPr>
      </w:pPr>
      <w:r w:rsidRPr="00B73E72">
        <w:rPr>
          <w:rFonts w:eastAsia="Calibri"/>
          <w:szCs w:val="24"/>
        </w:rPr>
        <w:t>Водовод поступления воды от скважины № В - 869 находится в удовлетворительном состоянии, подвержен коррозии имеет хомуты. Трубопроводы в машинном отделении станции окрашены в 2014 году, подвержены значительной коррозии. Водоизмерительное оборудование, а также задвижки находятся в удовлетворительном рабочем состоянии.</w:t>
      </w:r>
    </w:p>
    <w:p w:rsidR="002129A9" w:rsidRDefault="002129A9" w:rsidP="002129A9">
      <w:pPr>
        <w:ind w:firstLine="709"/>
        <w:rPr>
          <w:rFonts w:eastAsia="Calibri"/>
          <w:szCs w:val="24"/>
        </w:rPr>
      </w:pPr>
    </w:p>
    <w:p w:rsidR="002129A9" w:rsidRPr="00E9448C" w:rsidRDefault="002129A9" w:rsidP="002129A9">
      <w:pPr>
        <w:ind w:firstLine="709"/>
        <w:rPr>
          <w:rFonts w:eastAsia="Calibri"/>
          <w:szCs w:val="24"/>
        </w:rPr>
      </w:pPr>
      <w:r>
        <w:rPr>
          <w:rFonts w:eastAsia="Calibri"/>
          <w:b/>
          <w:szCs w:val="24"/>
        </w:rPr>
        <w:t>Артезианская</w:t>
      </w:r>
      <w:r w:rsidRPr="00E9448C">
        <w:rPr>
          <w:rFonts w:eastAsia="Calibri"/>
          <w:b/>
          <w:szCs w:val="24"/>
        </w:rPr>
        <w:t xml:space="preserve"> скважин</w:t>
      </w:r>
      <w:r>
        <w:rPr>
          <w:rFonts w:eastAsia="Calibri"/>
          <w:b/>
          <w:szCs w:val="24"/>
        </w:rPr>
        <w:t>а</w:t>
      </w:r>
      <w:r w:rsidRPr="00E9448C">
        <w:rPr>
          <w:rFonts w:eastAsia="Calibri"/>
          <w:b/>
          <w:szCs w:val="24"/>
        </w:rPr>
        <w:t xml:space="preserve"> № 8 Микрорайона «Шиферный».</w:t>
      </w:r>
      <w:r w:rsidRPr="00E9448C">
        <w:rPr>
          <w:rFonts w:eastAsia="Calibri"/>
          <w:szCs w:val="24"/>
        </w:rPr>
        <w:t xml:space="preserve"> Размеры санитарной зоны выдержаны, согласно норм и требований.</w:t>
      </w:r>
    </w:p>
    <w:p w:rsidR="002129A9" w:rsidRPr="00E9448C" w:rsidRDefault="002129A9" w:rsidP="002129A9">
      <w:pPr>
        <w:ind w:firstLine="709"/>
        <w:rPr>
          <w:rFonts w:eastAsia="Calibri"/>
          <w:szCs w:val="24"/>
        </w:rPr>
      </w:pPr>
      <w:r w:rsidRPr="00E9448C">
        <w:rPr>
          <w:rFonts w:eastAsia="Calibri"/>
          <w:szCs w:val="24"/>
        </w:rPr>
        <w:lastRenderedPageBreak/>
        <w:t xml:space="preserve">Предназначена артезианская скважина № 8 для обеспечения потребителей чистой, питьевой водой микрорайона «Шиферный», а также  для осуществления дополнительного напора (подпитки) и бесперебойной подачи чистой  воды  потребителям районов «Центр – 1 » и «Центр - 2» </w:t>
      </w:r>
    </w:p>
    <w:p w:rsidR="002129A9" w:rsidRPr="00E9448C" w:rsidRDefault="002129A9" w:rsidP="002129A9">
      <w:pPr>
        <w:ind w:firstLine="709"/>
        <w:rPr>
          <w:rFonts w:eastAsia="Calibri"/>
          <w:szCs w:val="24"/>
        </w:rPr>
      </w:pPr>
      <w:r w:rsidRPr="00E9448C">
        <w:rPr>
          <w:rFonts w:eastAsia="Calibri"/>
          <w:szCs w:val="24"/>
        </w:rPr>
        <w:t xml:space="preserve">Здание артезианской скважины  выполнено, из кирпичной кладки с наружной и внутренней штукатуркой, находится удовлетворительном состоянии. Наблюдаются  незначительные, мелкие трещины штукатурки. В 2014 работниками участка ВС и С произведен косметический ремонт здания. Пол бетонный - трещины, выбоины, находится в удовлетворительном состоянии. Крыша из мягкой кровли -  значительное разрушение, дыры, трещины в местах стыков, частичное отслоение защитного слоя. Требуется капитальный ремонт – мягкой кровли. </w:t>
      </w:r>
    </w:p>
    <w:p w:rsidR="002129A9" w:rsidRDefault="002129A9" w:rsidP="002129A9">
      <w:pPr>
        <w:ind w:firstLine="709"/>
        <w:rPr>
          <w:rFonts w:eastAsia="Calibri"/>
          <w:szCs w:val="24"/>
        </w:rPr>
      </w:pPr>
      <w:r w:rsidRPr="00E9448C">
        <w:rPr>
          <w:rFonts w:eastAsia="Calibri"/>
          <w:szCs w:val="24"/>
        </w:rPr>
        <w:t>Артезианская скважина № 8 включает: насос с погружным электронасосным агрегатом марки ЭЦВ 10-65-110, мощность электродвигателя 32 кВт., производительность 65 м3/час, напор воды 110 м., установлено  2-е задвижки и водомер. В 2013 году выполнен капитальный ремонт водоизмерительного узла.  Водоподъемные  трубы - имеются мелкие коррозийные разрушения – в удовлетворительном состоянии. Установленный на скважине насос находится в удовлетворительном рабочем состоянии.</w:t>
      </w:r>
    </w:p>
    <w:p w:rsidR="002129A9" w:rsidRDefault="002129A9" w:rsidP="002129A9">
      <w:pPr>
        <w:ind w:firstLine="709"/>
        <w:rPr>
          <w:rFonts w:eastAsia="Calibri"/>
          <w:szCs w:val="24"/>
        </w:rPr>
      </w:pPr>
    </w:p>
    <w:p w:rsidR="002129A9" w:rsidRPr="00AD2A1A" w:rsidRDefault="002129A9" w:rsidP="002129A9">
      <w:pPr>
        <w:rPr>
          <w:rFonts w:eastAsia="Calibri"/>
          <w:szCs w:val="24"/>
        </w:rPr>
      </w:pPr>
      <w:r>
        <w:rPr>
          <w:rFonts w:eastAsia="Calibri"/>
          <w:b/>
          <w:szCs w:val="24"/>
        </w:rPr>
        <w:tab/>
      </w:r>
      <w:r w:rsidRPr="00AD2A1A">
        <w:rPr>
          <w:rFonts w:eastAsia="Calibri"/>
          <w:b/>
          <w:szCs w:val="24"/>
        </w:rPr>
        <w:t>Артезианская скважина № В-794 (11) Микрорайона «Шиферный».</w:t>
      </w:r>
      <w:r w:rsidRPr="00AD2A1A">
        <w:rPr>
          <w:rFonts w:eastAsia="Calibri"/>
          <w:szCs w:val="24"/>
        </w:rPr>
        <w:t xml:space="preserve"> Размеры санитарной зоны выдержаны, согласно норм и требований.</w:t>
      </w:r>
    </w:p>
    <w:p w:rsidR="002129A9" w:rsidRPr="00AD2A1A" w:rsidRDefault="002129A9" w:rsidP="002129A9">
      <w:pPr>
        <w:rPr>
          <w:rFonts w:eastAsia="Calibri"/>
          <w:szCs w:val="24"/>
        </w:rPr>
      </w:pPr>
      <w:r>
        <w:rPr>
          <w:rFonts w:eastAsia="Calibri"/>
          <w:szCs w:val="24"/>
        </w:rPr>
        <w:tab/>
      </w:r>
      <w:r w:rsidRPr="00AD2A1A">
        <w:rPr>
          <w:rFonts w:eastAsia="Calibri"/>
          <w:szCs w:val="24"/>
        </w:rPr>
        <w:t>Предназначена артезианская скважина № В-794 (11) для обеспечения потребителей чистой, питьевой водой микрорайона «Шиферный».</w:t>
      </w:r>
    </w:p>
    <w:p w:rsidR="002129A9" w:rsidRPr="00AD2A1A" w:rsidRDefault="002129A9" w:rsidP="002129A9">
      <w:pPr>
        <w:rPr>
          <w:rFonts w:eastAsia="Calibri"/>
          <w:szCs w:val="24"/>
        </w:rPr>
      </w:pPr>
      <w:r>
        <w:rPr>
          <w:rFonts w:eastAsia="Calibri"/>
          <w:szCs w:val="24"/>
        </w:rPr>
        <w:tab/>
      </w:r>
      <w:r w:rsidRPr="00AD2A1A">
        <w:rPr>
          <w:rFonts w:eastAsia="Calibri"/>
          <w:szCs w:val="24"/>
        </w:rPr>
        <w:t xml:space="preserve">Здание артезианской скважины  выполнено, из кирпичной кладки. Наблюдаются значительные трещины и нарушение кирпичной кладки. В 2014 работниками участка ВС и С произведен косметический ремонт здания. Требуется капитальный ремонт здания.  Пол бетонный - трещины, выбоины, находится в удовлетворительном состоянии. В потолочных плитах перекрытия имеются трещины. Крыша из мягкой кровли -  значительное разрушение, дыры, трещины в местах стыков, частичное отслоение защитного слоя. Требуется капитальный ремонт – мягкой кровли. </w:t>
      </w:r>
    </w:p>
    <w:p w:rsidR="002129A9" w:rsidRDefault="002129A9" w:rsidP="002129A9">
      <w:pPr>
        <w:ind w:firstLine="709"/>
        <w:rPr>
          <w:rFonts w:eastAsia="Calibri"/>
          <w:szCs w:val="24"/>
        </w:rPr>
      </w:pPr>
      <w:r w:rsidRPr="00AD2A1A">
        <w:rPr>
          <w:rFonts w:eastAsia="Calibri"/>
          <w:szCs w:val="24"/>
        </w:rPr>
        <w:t>Артезианская скважина № В-794 (11) включает: насос с погружным электронасосным агрегатом марки ЭЦВ 8-40-150, мощность электродвигателя 27 кВт., производительность 40 м3/час, напор воды 150 м., установлено  2-е задвижки и водомер. В 2013 году выполнен капитальный ремонт водоизмерительного узла.  Водоподъемные  трубы - имеются мелкие коррозийные разрушения – в удовлетворительном состоянии. Установленный на скважине насос находится в удовлетворительном рабочем состоянии.</w:t>
      </w:r>
    </w:p>
    <w:p w:rsidR="002129A9" w:rsidRPr="00E9448C" w:rsidRDefault="002129A9" w:rsidP="002129A9">
      <w:pPr>
        <w:ind w:firstLine="709"/>
        <w:rPr>
          <w:rFonts w:eastAsia="Calibri"/>
          <w:szCs w:val="24"/>
        </w:rPr>
      </w:pPr>
    </w:p>
    <w:p w:rsidR="002129A9" w:rsidRPr="009D6927" w:rsidRDefault="002129A9" w:rsidP="002129A9">
      <w:pPr>
        <w:rPr>
          <w:rFonts w:eastAsia="Calibri"/>
          <w:szCs w:val="24"/>
        </w:rPr>
      </w:pPr>
      <w:r>
        <w:rPr>
          <w:rFonts w:eastAsia="Calibri"/>
          <w:szCs w:val="24"/>
        </w:rPr>
        <w:tab/>
      </w:r>
      <w:r w:rsidRPr="009D6927">
        <w:rPr>
          <w:rFonts w:eastAsia="Calibri"/>
          <w:b/>
          <w:szCs w:val="24"/>
        </w:rPr>
        <w:t>Артезианская скважина № 12 Микрорайона «Шиферный».</w:t>
      </w:r>
      <w:r w:rsidRPr="009D6927">
        <w:rPr>
          <w:rFonts w:eastAsia="Calibri"/>
          <w:szCs w:val="24"/>
        </w:rPr>
        <w:t xml:space="preserve"> Размеры санитарной зоны выдержаны, согласно норм и требований.</w:t>
      </w:r>
    </w:p>
    <w:p w:rsidR="002129A9" w:rsidRPr="009D6927" w:rsidRDefault="002129A9" w:rsidP="002129A9">
      <w:pPr>
        <w:rPr>
          <w:rFonts w:eastAsia="Calibri"/>
          <w:szCs w:val="24"/>
        </w:rPr>
      </w:pPr>
      <w:r>
        <w:rPr>
          <w:rFonts w:eastAsia="Calibri"/>
          <w:szCs w:val="24"/>
        </w:rPr>
        <w:tab/>
      </w:r>
      <w:r w:rsidRPr="009D6927">
        <w:rPr>
          <w:rFonts w:eastAsia="Calibri"/>
          <w:szCs w:val="24"/>
        </w:rPr>
        <w:t>Предназначена артезианская скважина № 12 для обеспечения потребителей чистой, питьевой водой микрорайона «Шиферный».</w:t>
      </w:r>
    </w:p>
    <w:p w:rsidR="002129A9" w:rsidRPr="009D6927" w:rsidRDefault="002129A9" w:rsidP="002129A9">
      <w:pPr>
        <w:rPr>
          <w:rFonts w:eastAsia="Calibri"/>
          <w:szCs w:val="24"/>
        </w:rPr>
      </w:pPr>
      <w:r>
        <w:rPr>
          <w:rFonts w:eastAsia="Calibri"/>
          <w:szCs w:val="24"/>
        </w:rPr>
        <w:tab/>
      </w:r>
      <w:r w:rsidRPr="009D6927">
        <w:rPr>
          <w:rFonts w:eastAsia="Calibri"/>
          <w:szCs w:val="24"/>
        </w:rPr>
        <w:t xml:space="preserve">Здание артезианской скважины  выполнено, из кирпичной кладки. Наблюдаются трещины кирпичной кладки. В 2014 работниками участка ВС и С произведен косметический ремонт здания. Пол бетонный - трещины, выбоины, находится в удовлетворительном состоянии. В потолочных плитах перекрытия имеются трещины.  Крыша из мягкой кровли -  слоя. Требуется капитальный ремонт – мягкой кровли. </w:t>
      </w:r>
    </w:p>
    <w:p w:rsidR="002129A9" w:rsidRPr="009D6927" w:rsidRDefault="002129A9" w:rsidP="002129A9">
      <w:pPr>
        <w:rPr>
          <w:rFonts w:eastAsia="Calibri"/>
          <w:szCs w:val="24"/>
        </w:rPr>
      </w:pPr>
      <w:r>
        <w:rPr>
          <w:rFonts w:eastAsia="Calibri"/>
          <w:szCs w:val="24"/>
        </w:rPr>
        <w:tab/>
      </w:r>
      <w:r w:rsidRPr="009D6927">
        <w:rPr>
          <w:rFonts w:eastAsia="Calibri"/>
          <w:szCs w:val="24"/>
        </w:rPr>
        <w:t>Артезианская скважина №12 значительное разрушение, дыры, трещины в местах стыков, частичное отслоение защитного слоя. Требуется капитальный ремонт – мягкой кровли.</w:t>
      </w:r>
    </w:p>
    <w:p w:rsidR="002129A9" w:rsidRDefault="002129A9" w:rsidP="002129A9">
      <w:pPr>
        <w:rPr>
          <w:rFonts w:eastAsia="Calibri"/>
          <w:szCs w:val="24"/>
        </w:rPr>
      </w:pPr>
      <w:r>
        <w:rPr>
          <w:rFonts w:eastAsia="Calibri"/>
          <w:szCs w:val="24"/>
        </w:rPr>
        <w:tab/>
      </w:r>
      <w:r w:rsidRPr="009D6927">
        <w:rPr>
          <w:rFonts w:eastAsia="Calibri"/>
          <w:szCs w:val="24"/>
        </w:rPr>
        <w:t xml:space="preserve">Артезианская скважина №12 включает: насос с погружным электронасосным агрегатом марки ЭЦВ 8-25-110. производительность 25 м3/час, напор воды 110 м., установлено  2-е задвижки и водомер. В 2013 году выполнен капитальный ремонт водоизмерительного узла.  Водоподъемные  трубы - имеются мелкие коррозийные </w:t>
      </w:r>
      <w:r w:rsidRPr="009D6927">
        <w:rPr>
          <w:rFonts w:eastAsia="Calibri"/>
          <w:szCs w:val="24"/>
        </w:rPr>
        <w:lastRenderedPageBreak/>
        <w:t>разрушения – в удовлетворительном состоянии. Установленный на скважине насос находится в удовлетворительном рабочем состоянии.</w:t>
      </w:r>
    </w:p>
    <w:p w:rsidR="002129A9" w:rsidRPr="009D6927" w:rsidRDefault="002129A9" w:rsidP="002129A9">
      <w:pPr>
        <w:rPr>
          <w:rFonts w:eastAsia="Calibri"/>
          <w:szCs w:val="24"/>
        </w:rPr>
      </w:pPr>
    </w:p>
    <w:p w:rsidR="002129A9" w:rsidRPr="00CA5F67" w:rsidRDefault="002129A9" w:rsidP="002129A9">
      <w:pPr>
        <w:rPr>
          <w:rFonts w:eastAsia="Calibri"/>
          <w:szCs w:val="24"/>
        </w:rPr>
      </w:pPr>
      <w:r>
        <w:rPr>
          <w:rFonts w:eastAsia="Calibri"/>
          <w:b/>
          <w:szCs w:val="24"/>
        </w:rPr>
        <w:tab/>
      </w:r>
      <w:r w:rsidRPr="00F31FDB">
        <w:rPr>
          <w:rFonts w:eastAsia="Calibri"/>
          <w:szCs w:val="24"/>
        </w:rPr>
        <w:t>Артезианская скважина № ПР -156 микрорайона «Блюхера».</w:t>
      </w:r>
      <w:r w:rsidRPr="00CA5F67">
        <w:rPr>
          <w:rFonts w:eastAsia="Calibri"/>
          <w:szCs w:val="24"/>
        </w:rPr>
        <w:t xml:space="preserve"> Ограждение зоны санитарной охраны скважины было похищено в 2014 году неустановленными лицами. Необходима повторная установка ограждения. </w:t>
      </w:r>
    </w:p>
    <w:p w:rsidR="002129A9" w:rsidRPr="00CA5F67" w:rsidRDefault="002129A9" w:rsidP="002129A9">
      <w:pPr>
        <w:rPr>
          <w:rFonts w:eastAsia="Calibri"/>
          <w:szCs w:val="24"/>
        </w:rPr>
      </w:pPr>
      <w:r>
        <w:rPr>
          <w:rFonts w:eastAsia="Calibri"/>
          <w:szCs w:val="24"/>
        </w:rPr>
        <w:tab/>
      </w:r>
      <w:r w:rsidRPr="00CA5F67">
        <w:rPr>
          <w:rFonts w:eastAsia="Calibri"/>
          <w:szCs w:val="24"/>
        </w:rPr>
        <w:t>Предназначена артезианская скважина № ПР -156 для осуществления дополнительного напора (подпитки) и бесперебойной подачи чистой  воды  потребителям микрорайона «Блюхера».</w:t>
      </w:r>
    </w:p>
    <w:p w:rsidR="002129A9" w:rsidRPr="00CA5F67" w:rsidRDefault="002129A9" w:rsidP="002129A9">
      <w:pPr>
        <w:rPr>
          <w:rFonts w:eastAsia="Calibri"/>
          <w:szCs w:val="24"/>
        </w:rPr>
      </w:pPr>
      <w:r>
        <w:rPr>
          <w:rFonts w:eastAsia="Calibri"/>
          <w:szCs w:val="24"/>
        </w:rPr>
        <w:tab/>
      </w:r>
      <w:r w:rsidRPr="00CA5F67">
        <w:rPr>
          <w:rFonts w:eastAsia="Calibri"/>
          <w:szCs w:val="24"/>
        </w:rPr>
        <w:t xml:space="preserve">Здание артезианской скважины выполнено из стального листового материала. Подвержено значительной коррозии. Необходим капитальный ремонт – выполнить постройку нового здания из кирпича. Пол бетонный - трещины, выбоины, находится в удовлетворительном состоянии, требуется капитальный ремонт. Двери здания также были похищены неустановленными лицами в 2014 году. Требуется установка новых дверей.   </w:t>
      </w:r>
    </w:p>
    <w:p w:rsidR="002129A9" w:rsidRPr="00CA5F67" w:rsidRDefault="002129A9" w:rsidP="002129A9">
      <w:pPr>
        <w:rPr>
          <w:rFonts w:eastAsia="Calibri"/>
          <w:szCs w:val="24"/>
        </w:rPr>
      </w:pPr>
      <w:r>
        <w:rPr>
          <w:rFonts w:eastAsia="Calibri"/>
          <w:szCs w:val="24"/>
        </w:rPr>
        <w:tab/>
      </w:r>
      <w:r w:rsidRPr="00CA5F67">
        <w:rPr>
          <w:rFonts w:eastAsia="Calibri"/>
          <w:szCs w:val="24"/>
        </w:rPr>
        <w:t xml:space="preserve">Артезианская скважина № ПР -156 включает: насос с погружным электронасосным агрегатом марки ЭЦВ 8-25-110 производительность 25 м3/час, напор воды 110 м. Две задвижки и водомер были похищены неустановленными лицами в 2014 году. А также совершено хищение пускового устройства насоса скважины, кабеля  и вся электрическая проводка. В результате необходим капитальный ремонт электротехнической части, а также капитальный ремонт водомерного узла скважины. </w:t>
      </w:r>
    </w:p>
    <w:p w:rsidR="002129A9" w:rsidRPr="003769AF" w:rsidRDefault="002129A9" w:rsidP="002129A9">
      <w:pPr>
        <w:rPr>
          <w:rFonts w:eastAsia="Calibri"/>
          <w:szCs w:val="24"/>
        </w:rPr>
      </w:pPr>
      <w:r w:rsidRPr="003769AF">
        <w:rPr>
          <w:rFonts w:eastAsia="Calibri"/>
          <w:szCs w:val="24"/>
        </w:rPr>
        <w:t xml:space="preserve">О состоянии магистральных и разводящих сетей в городе Спасске - Дальнем можно судить по величине сверхнормативных потерь, которые составляют  24 %, размер износа сетей составляет  73,8% </w:t>
      </w:r>
    </w:p>
    <w:p w:rsidR="002129A9" w:rsidRPr="003769AF" w:rsidRDefault="002129A9" w:rsidP="002129A9">
      <w:pPr>
        <w:rPr>
          <w:rFonts w:eastAsia="Calibri"/>
          <w:szCs w:val="24"/>
        </w:rPr>
      </w:pPr>
      <w:r w:rsidRPr="003769AF">
        <w:rPr>
          <w:rFonts w:eastAsia="Calibri"/>
          <w:szCs w:val="24"/>
        </w:rPr>
        <w:t xml:space="preserve">Объем потерь воды  из-за аварий в среднем, за год, оценивается в </w:t>
      </w:r>
      <w:r>
        <w:rPr>
          <w:rFonts w:eastAsia="Calibri"/>
          <w:szCs w:val="24"/>
        </w:rPr>
        <w:br/>
      </w:r>
      <w:r w:rsidRPr="003769AF">
        <w:rPr>
          <w:rFonts w:eastAsia="Calibri"/>
          <w:szCs w:val="24"/>
        </w:rPr>
        <w:t>1320,6 тыс. куб. м.</w:t>
      </w:r>
    </w:p>
    <w:p w:rsidR="002129A9" w:rsidRDefault="002129A9" w:rsidP="002129A9">
      <w:pPr>
        <w:rPr>
          <w:rFonts w:eastAsia="Calibri"/>
          <w:szCs w:val="24"/>
        </w:rPr>
      </w:pPr>
      <w:r w:rsidRPr="003769AF">
        <w:rPr>
          <w:rFonts w:eastAsia="Calibri"/>
          <w:szCs w:val="24"/>
        </w:rPr>
        <w:t>Кроме того, выявлено, что фактические потери напора в 1,5 - 3 раза больше расчетных из-за коррозии трубопроводов. Лабораторией коррозии и защиты металлов Дальневосточной государственной морской академии скорость коррозии трубопроводов в Приморском крае оценивается в 0,1 - 0,2 мм/год. Подача в сеть коррозионно-активной воды способствует ее вторичному загрязнению.</w:t>
      </w:r>
    </w:p>
    <w:p w:rsidR="002129A9" w:rsidRPr="003769AF" w:rsidRDefault="002129A9" w:rsidP="002129A9">
      <w:pPr>
        <w:rPr>
          <w:rFonts w:eastAsia="Calibri"/>
          <w:szCs w:val="24"/>
        </w:rPr>
      </w:pPr>
    </w:p>
    <w:p w:rsidR="002129A9" w:rsidRPr="00F31FDB" w:rsidRDefault="002129A9" w:rsidP="002129A9">
      <w:pPr>
        <w:rPr>
          <w:rFonts w:eastAsia="Calibri"/>
          <w:szCs w:val="24"/>
        </w:rPr>
      </w:pPr>
      <w:r w:rsidRPr="00F31FDB">
        <w:rPr>
          <w:rFonts w:eastAsia="Calibri"/>
          <w:szCs w:val="24"/>
        </w:rPr>
        <w:t xml:space="preserve">1.3. Описание существующих сооружений очистки и подготовки воды, включая </w:t>
      </w:r>
      <w:r w:rsidRPr="00F31FDB">
        <w:rPr>
          <w:rFonts w:eastAsia="Calibri"/>
          <w:szCs w:val="24"/>
        </w:rPr>
        <w:tab/>
        <w:t xml:space="preserve">оценку соответствия применяемой технологической схемы требованиям </w:t>
      </w:r>
      <w:r w:rsidRPr="00F31FDB">
        <w:rPr>
          <w:rFonts w:eastAsia="Calibri"/>
          <w:szCs w:val="24"/>
        </w:rPr>
        <w:tab/>
        <w:t xml:space="preserve">обеспечения нормативов качества и определение существующего дефицита </w:t>
      </w:r>
      <w:r w:rsidRPr="00F31FDB">
        <w:rPr>
          <w:rFonts w:eastAsia="Calibri"/>
          <w:szCs w:val="24"/>
        </w:rPr>
        <w:tab/>
        <w:t>(резерва) мощностей.</w:t>
      </w:r>
    </w:p>
    <w:p w:rsidR="002129A9" w:rsidRPr="00F31FDB" w:rsidRDefault="002129A9" w:rsidP="002129A9">
      <w:pPr>
        <w:rPr>
          <w:rFonts w:eastAsia="Calibri"/>
          <w:szCs w:val="24"/>
        </w:rPr>
      </w:pPr>
      <w:r w:rsidRPr="00F31FDB">
        <w:rPr>
          <w:rFonts w:eastAsia="Calibri"/>
          <w:szCs w:val="24"/>
        </w:rPr>
        <w:tab/>
        <w:t>Комплекс водоочистных сооружений (КВОС).</w:t>
      </w:r>
    </w:p>
    <w:p w:rsidR="002129A9" w:rsidRPr="00F31FDB" w:rsidRDefault="002129A9" w:rsidP="002129A9">
      <w:pPr>
        <w:rPr>
          <w:rFonts w:eastAsia="Calibri"/>
          <w:szCs w:val="24"/>
        </w:rPr>
      </w:pPr>
      <w:r w:rsidRPr="00F31FDB">
        <w:rPr>
          <w:rFonts w:eastAsia="Calibri"/>
          <w:szCs w:val="24"/>
        </w:rPr>
        <w:t>Очистка воды для питьевого и хозяйственно-бытового водоснабжения, забираемой из Вишневского водохранилища, осуществляется на водопроводных очистных сооружениях производительностью 17400 м3/сутки, имеющих следующий состав:</w:t>
      </w:r>
    </w:p>
    <w:p w:rsidR="002129A9" w:rsidRPr="00F31FDB" w:rsidRDefault="002129A9" w:rsidP="002129A9">
      <w:pPr>
        <w:rPr>
          <w:rFonts w:eastAsia="Calibri"/>
          <w:szCs w:val="24"/>
        </w:rPr>
      </w:pPr>
      <w:r w:rsidRPr="00F31FDB">
        <w:rPr>
          <w:rFonts w:eastAsia="Calibri"/>
          <w:szCs w:val="24"/>
        </w:rPr>
        <w:t>смеситель - 1 шт.;</w:t>
      </w:r>
    </w:p>
    <w:p w:rsidR="002129A9" w:rsidRPr="00F31FDB" w:rsidRDefault="002129A9" w:rsidP="002129A9">
      <w:pPr>
        <w:rPr>
          <w:rFonts w:eastAsia="Calibri"/>
          <w:szCs w:val="24"/>
        </w:rPr>
      </w:pPr>
      <w:r w:rsidRPr="00F31FDB">
        <w:rPr>
          <w:rFonts w:eastAsia="Calibri"/>
          <w:szCs w:val="24"/>
        </w:rPr>
        <w:t>осветлители со взвешенным осадком - 3 шт.;</w:t>
      </w:r>
    </w:p>
    <w:p w:rsidR="002129A9" w:rsidRPr="00F31FDB" w:rsidRDefault="002129A9" w:rsidP="002129A9">
      <w:pPr>
        <w:rPr>
          <w:rFonts w:eastAsia="Calibri"/>
          <w:szCs w:val="24"/>
        </w:rPr>
      </w:pPr>
      <w:r w:rsidRPr="00F31FDB">
        <w:rPr>
          <w:rFonts w:eastAsia="Calibri"/>
          <w:szCs w:val="24"/>
        </w:rPr>
        <w:t>реагентное хозяйство с цехами коагулянта;</w:t>
      </w:r>
    </w:p>
    <w:p w:rsidR="002129A9" w:rsidRPr="00F31FDB" w:rsidRDefault="002129A9" w:rsidP="002129A9">
      <w:pPr>
        <w:rPr>
          <w:rFonts w:eastAsia="Calibri"/>
          <w:szCs w:val="24"/>
        </w:rPr>
      </w:pPr>
      <w:r w:rsidRPr="00F31FDB">
        <w:rPr>
          <w:rFonts w:eastAsia="Calibri"/>
          <w:szCs w:val="24"/>
        </w:rPr>
        <w:t>скорые фильтры с многослойной загрузкой - 5 шт.;</w:t>
      </w:r>
    </w:p>
    <w:p w:rsidR="002129A9" w:rsidRPr="00F31FDB" w:rsidRDefault="002129A9" w:rsidP="002129A9">
      <w:pPr>
        <w:rPr>
          <w:rFonts w:eastAsia="Calibri"/>
          <w:szCs w:val="24"/>
        </w:rPr>
      </w:pPr>
      <w:r w:rsidRPr="00F31FDB">
        <w:rPr>
          <w:rFonts w:eastAsia="Calibri"/>
          <w:szCs w:val="24"/>
        </w:rPr>
        <w:t>хлораторная, совмещенная со складом хлора;</w:t>
      </w:r>
    </w:p>
    <w:p w:rsidR="002129A9" w:rsidRPr="00F31FDB" w:rsidRDefault="002129A9" w:rsidP="002129A9">
      <w:pPr>
        <w:rPr>
          <w:rFonts w:eastAsia="Calibri"/>
          <w:szCs w:val="24"/>
        </w:rPr>
      </w:pPr>
      <w:r w:rsidRPr="00F31FDB">
        <w:rPr>
          <w:rFonts w:eastAsia="Calibri"/>
          <w:szCs w:val="24"/>
        </w:rPr>
        <w:t>водонапорная башня для хранения промывной воды;</w:t>
      </w:r>
    </w:p>
    <w:p w:rsidR="002129A9" w:rsidRPr="00F31FDB" w:rsidRDefault="002129A9" w:rsidP="002129A9">
      <w:pPr>
        <w:rPr>
          <w:rFonts w:eastAsia="Calibri"/>
          <w:szCs w:val="24"/>
        </w:rPr>
      </w:pPr>
      <w:r w:rsidRPr="00F31FDB">
        <w:rPr>
          <w:rFonts w:eastAsia="Calibri"/>
          <w:szCs w:val="24"/>
        </w:rPr>
        <w:t>резервуары чистой воды объемом 2000 м3 каждый - 2 шт.;</w:t>
      </w:r>
    </w:p>
    <w:p w:rsidR="002129A9" w:rsidRPr="00F31FDB" w:rsidRDefault="002129A9" w:rsidP="002129A9">
      <w:pPr>
        <w:rPr>
          <w:rFonts w:eastAsia="Calibri"/>
          <w:szCs w:val="24"/>
        </w:rPr>
      </w:pPr>
      <w:r w:rsidRPr="00F31FDB">
        <w:rPr>
          <w:rFonts w:eastAsia="Calibri"/>
          <w:szCs w:val="24"/>
        </w:rPr>
        <w:t>сооружения   оборотной     системы     водоснабжения   промывных     вод:</w:t>
      </w:r>
      <w:r w:rsidRPr="00F31FDB">
        <w:rPr>
          <w:rFonts w:eastAsia="Calibri"/>
          <w:szCs w:val="24"/>
        </w:rPr>
        <w:br/>
        <w:t>резервуар промывных вод объемом 560 м3- 1 шт., насосная станция, оборудованная</w:t>
      </w:r>
      <w:r w:rsidRPr="00F31FDB">
        <w:rPr>
          <w:rFonts w:eastAsia="Calibri"/>
          <w:szCs w:val="24"/>
        </w:rPr>
        <w:br/>
        <w:t xml:space="preserve">насосами марки 4К12 - 2 шт. (1 рабочий; 1 резервный) производительностью </w:t>
      </w:r>
    </w:p>
    <w:p w:rsidR="002129A9" w:rsidRPr="00F31FDB" w:rsidRDefault="002129A9" w:rsidP="002129A9">
      <w:pPr>
        <w:rPr>
          <w:rFonts w:eastAsia="Calibri"/>
          <w:szCs w:val="24"/>
        </w:rPr>
      </w:pPr>
      <w:r w:rsidRPr="00F31FDB">
        <w:rPr>
          <w:rFonts w:eastAsia="Calibri"/>
          <w:szCs w:val="24"/>
        </w:rPr>
        <w:t>12мЗ/час каждый, здание сгустителей осадка;</w:t>
      </w:r>
    </w:p>
    <w:p w:rsidR="002129A9" w:rsidRPr="00F31FDB" w:rsidRDefault="002129A9" w:rsidP="002129A9">
      <w:pPr>
        <w:rPr>
          <w:rFonts w:eastAsia="Calibri"/>
          <w:szCs w:val="24"/>
        </w:rPr>
      </w:pPr>
      <w:r w:rsidRPr="00F31FDB">
        <w:rPr>
          <w:rFonts w:eastAsia="Calibri"/>
          <w:szCs w:val="24"/>
        </w:rPr>
        <w:t>Осадок из осветлителей подается в здание сгустителей осадка для дальнейшего уплотнения, и далее перекачивается на иловые поля для обезвоживания.</w:t>
      </w:r>
    </w:p>
    <w:p w:rsidR="002129A9" w:rsidRPr="00F31FDB" w:rsidRDefault="002129A9" w:rsidP="002129A9">
      <w:pPr>
        <w:rPr>
          <w:rFonts w:eastAsia="Calibri"/>
          <w:szCs w:val="24"/>
        </w:rPr>
      </w:pPr>
      <w:r w:rsidRPr="00F31FDB">
        <w:rPr>
          <w:rFonts w:eastAsia="Calibri"/>
          <w:szCs w:val="24"/>
        </w:rPr>
        <w:lastRenderedPageBreak/>
        <w:t>Водопроводная очистная станция предназначена для подготовки воды с содержанием взвешенных веществ от 100 до 1000мг/л, с повышением в отдельные периоды до 2000 мг/л, цветностью до 150 градусов.</w:t>
      </w:r>
    </w:p>
    <w:p w:rsidR="002129A9" w:rsidRPr="00F31FDB" w:rsidRDefault="002129A9" w:rsidP="002129A9">
      <w:pPr>
        <w:rPr>
          <w:rFonts w:eastAsia="Calibri"/>
          <w:szCs w:val="24"/>
        </w:rPr>
      </w:pPr>
      <w:r w:rsidRPr="00F31FDB">
        <w:rPr>
          <w:rFonts w:eastAsia="Calibri"/>
          <w:szCs w:val="24"/>
        </w:rPr>
        <w:tab/>
        <w:t>На водопроводной очистной станции принят следующий метод очистки, обеспечивающий указанное качество воды: обработка реагентами (коагулянт, известь, хлор), осветление в осветлителях со взвешенным осадком, фильтрование на скорых фильтрах.</w:t>
      </w:r>
    </w:p>
    <w:p w:rsidR="002129A9" w:rsidRPr="00F31FDB" w:rsidRDefault="002129A9" w:rsidP="002129A9">
      <w:pPr>
        <w:rPr>
          <w:rFonts w:eastAsia="Calibri"/>
          <w:szCs w:val="24"/>
        </w:rPr>
      </w:pPr>
      <w:r w:rsidRPr="00F31FDB">
        <w:rPr>
          <w:rFonts w:eastAsia="Calibri"/>
          <w:szCs w:val="24"/>
        </w:rPr>
        <w:tab/>
        <w:t xml:space="preserve">Режим работы сооружений равномерный, круглосуточный. </w:t>
      </w:r>
    </w:p>
    <w:p w:rsidR="002129A9" w:rsidRPr="00F31FDB" w:rsidRDefault="002129A9" w:rsidP="002129A9">
      <w:pPr>
        <w:rPr>
          <w:rFonts w:eastAsia="Calibri"/>
          <w:szCs w:val="24"/>
        </w:rPr>
      </w:pPr>
      <w:r w:rsidRPr="00F31FDB">
        <w:rPr>
          <w:rFonts w:eastAsia="Calibri"/>
          <w:szCs w:val="24"/>
        </w:rPr>
        <w:t>Очистка воды, забираемой из скважинных водозаборов, осуществляется на станции обезжелезивания производительностью 715.4 тыс.м3/год, имеющей следующий состав:</w:t>
      </w:r>
    </w:p>
    <w:p w:rsidR="002129A9" w:rsidRPr="00F31FDB" w:rsidRDefault="002129A9" w:rsidP="002129A9">
      <w:pPr>
        <w:rPr>
          <w:rFonts w:eastAsia="Calibri"/>
          <w:szCs w:val="24"/>
        </w:rPr>
      </w:pPr>
      <w:r w:rsidRPr="00F31FDB">
        <w:rPr>
          <w:rFonts w:eastAsia="Calibri"/>
          <w:szCs w:val="24"/>
        </w:rPr>
        <w:t>вакуумно-эжекционные декарбонизаторы - 5 шт.;</w:t>
      </w:r>
    </w:p>
    <w:p w:rsidR="002129A9" w:rsidRPr="00F31FDB" w:rsidRDefault="002129A9" w:rsidP="002129A9">
      <w:pPr>
        <w:rPr>
          <w:rFonts w:eastAsia="Calibri"/>
          <w:szCs w:val="24"/>
        </w:rPr>
      </w:pPr>
      <w:r w:rsidRPr="00F31FDB">
        <w:rPr>
          <w:rFonts w:eastAsia="Calibri"/>
          <w:szCs w:val="24"/>
        </w:rPr>
        <w:t>водонапорная башня;</w:t>
      </w:r>
    </w:p>
    <w:p w:rsidR="002129A9" w:rsidRPr="00F31FDB" w:rsidRDefault="002129A9" w:rsidP="002129A9">
      <w:pPr>
        <w:rPr>
          <w:rFonts w:eastAsia="Calibri"/>
          <w:szCs w:val="24"/>
        </w:rPr>
      </w:pPr>
      <w:r w:rsidRPr="00F31FDB">
        <w:rPr>
          <w:rFonts w:eastAsia="Calibri"/>
          <w:szCs w:val="24"/>
        </w:rPr>
        <w:t>напорные фильтры с загрузкой гранодиоритовым песком - 5 шт.;</w:t>
      </w:r>
    </w:p>
    <w:p w:rsidR="002129A9" w:rsidRPr="00F31FDB" w:rsidRDefault="002129A9" w:rsidP="002129A9">
      <w:pPr>
        <w:rPr>
          <w:rFonts w:eastAsia="Calibri"/>
          <w:szCs w:val="24"/>
        </w:rPr>
      </w:pPr>
      <w:r w:rsidRPr="00F31FDB">
        <w:rPr>
          <w:rFonts w:eastAsia="Calibri"/>
          <w:szCs w:val="24"/>
        </w:rPr>
        <w:t>резервуар промывной воды объемом 500 м3- 1 шт.;</w:t>
      </w:r>
    </w:p>
    <w:p w:rsidR="002129A9" w:rsidRPr="00F31FDB" w:rsidRDefault="002129A9" w:rsidP="002129A9">
      <w:pPr>
        <w:rPr>
          <w:rFonts w:eastAsia="Calibri"/>
          <w:szCs w:val="24"/>
        </w:rPr>
      </w:pPr>
      <w:r w:rsidRPr="00F31FDB">
        <w:rPr>
          <w:rFonts w:eastAsia="Calibri"/>
          <w:szCs w:val="24"/>
        </w:rPr>
        <w:t>-</w:t>
      </w:r>
      <w:r w:rsidRPr="00F31FDB">
        <w:rPr>
          <w:rFonts w:eastAsia="Calibri"/>
          <w:szCs w:val="24"/>
        </w:rPr>
        <w:tab/>
        <w:t>насосная станция промывной воды, оборудованная насосами марки</w:t>
      </w:r>
    </w:p>
    <w:p w:rsidR="002129A9" w:rsidRPr="00F31FDB" w:rsidRDefault="002129A9" w:rsidP="002129A9">
      <w:pPr>
        <w:rPr>
          <w:rFonts w:eastAsia="Calibri"/>
          <w:szCs w:val="24"/>
        </w:rPr>
      </w:pPr>
      <w:r w:rsidRPr="00F31FDB">
        <w:rPr>
          <w:rFonts w:eastAsia="Calibri"/>
          <w:szCs w:val="24"/>
        </w:rPr>
        <w:t xml:space="preserve">   320/40 -2 шт. (1 рабочий; 1 резервный) производительностью 320 м3/час каждый;</w:t>
      </w:r>
    </w:p>
    <w:p w:rsidR="002129A9" w:rsidRPr="00F31FDB" w:rsidRDefault="002129A9" w:rsidP="002129A9">
      <w:pPr>
        <w:rPr>
          <w:rFonts w:eastAsia="Calibri"/>
          <w:szCs w:val="24"/>
        </w:rPr>
      </w:pPr>
      <w:r w:rsidRPr="00F31FDB">
        <w:rPr>
          <w:rFonts w:eastAsia="Calibri"/>
          <w:szCs w:val="24"/>
        </w:rPr>
        <w:t>-</w:t>
      </w:r>
      <w:r w:rsidRPr="00F31FDB">
        <w:rPr>
          <w:rFonts w:eastAsia="Calibri"/>
          <w:szCs w:val="24"/>
        </w:rPr>
        <w:tab/>
        <w:t>бактерицидная установка марки ОВ - 50 - 2 шт.</w:t>
      </w:r>
    </w:p>
    <w:p w:rsidR="002129A9" w:rsidRPr="00F31FDB" w:rsidRDefault="002129A9" w:rsidP="002129A9">
      <w:pPr>
        <w:rPr>
          <w:rFonts w:eastAsia="Calibri"/>
          <w:szCs w:val="24"/>
        </w:rPr>
      </w:pPr>
      <w:r w:rsidRPr="00F31FDB">
        <w:rPr>
          <w:rFonts w:eastAsia="Calibri"/>
          <w:szCs w:val="24"/>
        </w:rPr>
        <w:t>Вода, подаваемая в распределительную сеть г. Спасска – Дальнего, соответствует ГОСТу 2874-82 «Вода питьевая. Гигиенические требования и контроль за качеством» и требованиям СанПиН 21.4.559-96 «Питьевая вода. Гигиенические требования к качеству воды централизованных систем питьевого водоснабжения. Контроль качества».</w:t>
      </w:r>
    </w:p>
    <w:p w:rsidR="002129A9" w:rsidRPr="00F31FDB" w:rsidRDefault="002129A9" w:rsidP="002129A9">
      <w:pPr>
        <w:rPr>
          <w:rFonts w:eastAsia="Calibri"/>
          <w:szCs w:val="24"/>
        </w:rPr>
      </w:pPr>
      <w:r>
        <w:rPr>
          <w:rFonts w:eastAsia="Calibri"/>
          <w:szCs w:val="24"/>
        </w:rPr>
        <w:tab/>
      </w:r>
      <w:r w:rsidRPr="00F31FDB">
        <w:rPr>
          <w:rFonts w:eastAsia="Calibri"/>
          <w:szCs w:val="24"/>
        </w:rPr>
        <w:t>Резерв мощности водоочистных сооружений составляет 0,4 тыс.м3/сутки.</w:t>
      </w:r>
    </w:p>
    <w:p w:rsidR="002129A9" w:rsidRPr="00F31FDB" w:rsidRDefault="002129A9" w:rsidP="002129A9">
      <w:pPr>
        <w:rPr>
          <w:rFonts w:eastAsia="Calibri"/>
          <w:szCs w:val="24"/>
        </w:rPr>
      </w:pPr>
      <w:r w:rsidRPr="00F31FDB">
        <w:rPr>
          <w:rFonts w:eastAsia="Calibri"/>
          <w:szCs w:val="24"/>
        </w:rPr>
        <w:t>Описание технологических зон водоснабжения</w:t>
      </w:r>
    </w:p>
    <w:p w:rsidR="002129A9" w:rsidRPr="00F31FDB" w:rsidRDefault="002129A9" w:rsidP="002129A9">
      <w:pPr>
        <w:rPr>
          <w:rFonts w:eastAsia="Calibri"/>
          <w:szCs w:val="24"/>
        </w:rPr>
      </w:pPr>
    </w:p>
    <w:p w:rsidR="002129A9" w:rsidRPr="00F31FDB" w:rsidRDefault="002129A9" w:rsidP="002129A9">
      <w:pPr>
        <w:rPr>
          <w:rFonts w:eastAsia="Calibri"/>
          <w:szCs w:val="24"/>
        </w:rPr>
      </w:pPr>
      <w:r w:rsidRPr="00F31FDB">
        <w:rPr>
          <w:rFonts w:eastAsia="Calibri"/>
          <w:szCs w:val="24"/>
        </w:rPr>
        <w:tab/>
        <w:t xml:space="preserve">Вода из Вишневского водохранилища насосной станцией 1 подъема, входящей в состав гидротехнических сооружений, подается по двум ниткам водопровода до насосной станции 2 подъема «Красный Кут». Здесь происходит перераспределение исходной воды. Часть ее подается на технологические нужды ОАО «Спасскцемент», остальная часть подается через насосную 2 подъема на водопроводные очистные сооружения. После очистки вода поступает через насосную станцию 3 подъема, совмещенную с ВОС, в разводящую сеть потребителям. </w:t>
      </w:r>
    </w:p>
    <w:p w:rsidR="002129A9" w:rsidRPr="00F31FDB" w:rsidRDefault="002129A9" w:rsidP="002129A9">
      <w:pPr>
        <w:rPr>
          <w:rFonts w:eastAsia="Calibri"/>
          <w:szCs w:val="24"/>
        </w:rPr>
      </w:pPr>
      <w:r w:rsidRPr="00F31FDB">
        <w:rPr>
          <w:rFonts w:eastAsia="Calibri"/>
          <w:szCs w:val="24"/>
        </w:rPr>
        <w:tab/>
        <w:t>Водопроводные очистные сооружения поверхностных вод расположены на     юго – восточной окраине города.</w:t>
      </w:r>
    </w:p>
    <w:p w:rsidR="002129A9" w:rsidRPr="00F31FDB" w:rsidRDefault="002129A9" w:rsidP="002129A9">
      <w:pPr>
        <w:rPr>
          <w:rFonts w:eastAsia="Calibri"/>
          <w:szCs w:val="24"/>
        </w:rPr>
      </w:pPr>
      <w:r w:rsidRPr="00F31FDB">
        <w:rPr>
          <w:rFonts w:eastAsia="Calibri"/>
          <w:szCs w:val="24"/>
        </w:rPr>
        <w:tab/>
        <w:t>Системы водоснабжения, переданные на обслуживание району «Водоканал», подразделяются по микрорайонам и в большинстве своем не имеют связи между собой.</w:t>
      </w:r>
    </w:p>
    <w:p w:rsidR="002129A9" w:rsidRPr="00F31FDB" w:rsidRDefault="002129A9" w:rsidP="002129A9">
      <w:pPr>
        <w:rPr>
          <w:rFonts w:eastAsia="Calibri"/>
          <w:szCs w:val="24"/>
        </w:rPr>
      </w:pPr>
      <w:r>
        <w:rPr>
          <w:rFonts w:eastAsia="Calibri"/>
          <w:szCs w:val="24"/>
        </w:rPr>
        <w:tab/>
      </w:r>
      <w:r w:rsidRPr="00F31FDB">
        <w:rPr>
          <w:rFonts w:eastAsia="Calibri"/>
          <w:szCs w:val="24"/>
        </w:rPr>
        <w:t>Центральная часть города соединена единой кольцевой сетью с микрорайоном № 2. Для обеспечения водой этих двух микрорайонов используется смешанное водоснабжение: из поверхностного и подземных источников. Вода поступает после очистных сооружений.</w:t>
      </w:r>
    </w:p>
    <w:p w:rsidR="002129A9" w:rsidRPr="00F31FDB" w:rsidRDefault="002129A9" w:rsidP="002129A9">
      <w:pPr>
        <w:rPr>
          <w:rFonts w:eastAsia="Calibri"/>
          <w:szCs w:val="24"/>
        </w:rPr>
      </w:pPr>
      <w:r w:rsidRPr="00F31FDB">
        <w:rPr>
          <w:rFonts w:eastAsia="Calibri"/>
          <w:szCs w:val="24"/>
        </w:rPr>
        <w:t>При помощи подкачивающей насосной станции, получающей воду из сети 1 и 2 микрорайонов (центральная часть города), осуществляется водоснабжение заречной части города и больничного комплекса.</w:t>
      </w:r>
    </w:p>
    <w:p w:rsidR="002129A9" w:rsidRPr="00F31FDB" w:rsidRDefault="002129A9" w:rsidP="002129A9">
      <w:pPr>
        <w:rPr>
          <w:rFonts w:eastAsia="Calibri"/>
          <w:szCs w:val="24"/>
        </w:rPr>
      </w:pPr>
      <w:r>
        <w:rPr>
          <w:rFonts w:eastAsia="Calibri"/>
          <w:szCs w:val="24"/>
        </w:rPr>
        <w:tab/>
      </w:r>
      <w:r w:rsidRPr="00F31FDB">
        <w:rPr>
          <w:rFonts w:eastAsia="Calibri"/>
          <w:szCs w:val="24"/>
        </w:rPr>
        <w:t>Микрорайон «50 лет Спасска» обеспечивается водой из подземных (попеременно работающие 3 скважины - № 258а,842,886) и поверхностного источников.</w:t>
      </w:r>
    </w:p>
    <w:p w:rsidR="002129A9" w:rsidRPr="00F31FDB" w:rsidRDefault="002129A9" w:rsidP="002129A9">
      <w:pPr>
        <w:rPr>
          <w:rFonts w:eastAsia="Calibri"/>
          <w:szCs w:val="24"/>
        </w:rPr>
      </w:pPr>
      <w:r>
        <w:rPr>
          <w:rFonts w:eastAsia="Calibri"/>
          <w:szCs w:val="24"/>
        </w:rPr>
        <w:tab/>
      </w:r>
      <w:r w:rsidRPr="00F31FDB">
        <w:rPr>
          <w:rFonts w:eastAsia="Calibri"/>
          <w:szCs w:val="24"/>
        </w:rPr>
        <w:t>В микрорайоне пос. Шиферный водоснабжение осуществляется из 3 попеременно работающих скважин № 8, № В-794, № 12, подающих воду в автономную, кольцевую разводящую сеть.</w:t>
      </w:r>
    </w:p>
    <w:p w:rsidR="002129A9" w:rsidRPr="00F31FDB" w:rsidRDefault="002129A9" w:rsidP="002129A9">
      <w:pPr>
        <w:rPr>
          <w:rFonts w:eastAsia="Calibri"/>
          <w:szCs w:val="24"/>
        </w:rPr>
      </w:pPr>
      <w:r>
        <w:rPr>
          <w:rFonts w:eastAsia="Calibri"/>
          <w:szCs w:val="24"/>
        </w:rPr>
        <w:tab/>
      </w:r>
      <w:r w:rsidRPr="00F31FDB">
        <w:rPr>
          <w:rFonts w:eastAsia="Calibri"/>
          <w:szCs w:val="24"/>
        </w:rPr>
        <w:t>В микрорайоне «Дальэнерго» водоснабжение осуществляется с помощью поверхностного источника. В данном районе расположена скважина № В-651, которая находится в резерве и может использоваться в случае возникновения аварийных ситуаций.</w:t>
      </w:r>
    </w:p>
    <w:p w:rsidR="002129A9" w:rsidRPr="00F31FDB" w:rsidRDefault="002129A9" w:rsidP="002129A9">
      <w:pPr>
        <w:rPr>
          <w:rFonts w:eastAsia="Calibri"/>
          <w:szCs w:val="24"/>
        </w:rPr>
      </w:pPr>
      <w:r>
        <w:rPr>
          <w:rFonts w:eastAsia="Calibri"/>
          <w:szCs w:val="24"/>
        </w:rPr>
        <w:tab/>
      </w:r>
      <w:r w:rsidRPr="00F31FDB">
        <w:rPr>
          <w:rFonts w:eastAsia="Calibri"/>
          <w:szCs w:val="24"/>
        </w:rPr>
        <w:t>Станция обезжелезивания для обработки подземных вод расположена в северной части города.</w:t>
      </w:r>
    </w:p>
    <w:p w:rsidR="002129A9" w:rsidRPr="00F31FDB" w:rsidRDefault="002129A9" w:rsidP="002129A9">
      <w:pPr>
        <w:rPr>
          <w:rFonts w:eastAsia="Calibri"/>
          <w:szCs w:val="24"/>
        </w:rPr>
      </w:pPr>
      <w:r>
        <w:rPr>
          <w:rFonts w:eastAsia="Calibri"/>
          <w:szCs w:val="24"/>
        </w:rPr>
        <w:lastRenderedPageBreak/>
        <w:tab/>
      </w:r>
      <w:r w:rsidRPr="00F31FDB">
        <w:rPr>
          <w:rFonts w:eastAsia="Calibri"/>
          <w:szCs w:val="24"/>
        </w:rPr>
        <w:t>Микрорайон «Силикатный» также имеет а</w:t>
      </w:r>
      <w:r>
        <w:rPr>
          <w:rFonts w:eastAsia="Calibri"/>
          <w:szCs w:val="24"/>
        </w:rPr>
        <w:t>втономную систему водоснабжения</w:t>
      </w:r>
      <w:r w:rsidRPr="00F31FDB">
        <w:rPr>
          <w:rFonts w:eastAsia="Calibri"/>
          <w:szCs w:val="24"/>
        </w:rPr>
        <w:t>. Вода подается из 2 скважин, проходит предварительную водоподготовку на станции обезжелезивания, после чего подается в разводящую сеть потребителю.</w:t>
      </w:r>
    </w:p>
    <w:p w:rsidR="002129A9" w:rsidRPr="00F31FDB" w:rsidRDefault="002129A9" w:rsidP="002129A9">
      <w:pPr>
        <w:rPr>
          <w:rFonts w:eastAsia="Calibri"/>
          <w:szCs w:val="24"/>
        </w:rPr>
      </w:pPr>
    </w:p>
    <w:p w:rsidR="002129A9" w:rsidRPr="00F31FDB" w:rsidRDefault="002129A9" w:rsidP="002129A9">
      <w:pPr>
        <w:rPr>
          <w:rFonts w:eastAsia="Calibri"/>
          <w:szCs w:val="24"/>
        </w:rPr>
      </w:pPr>
    </w:p>
    <w:p w:rsidR="002129A9" w:rsidRPr="00F31FDB" w:rsidRDefault="002129A9" w:rsidP="002129A9">
      <w:pPr>
        <w:rPr>
          <w:rFonts w:eastAsia="Calibri"/>
          <w:szCs w:val="24"/>
        </w:rPr>
      </w:pPr>
      <w:r w:rsidRPr="00F31FDB">
        <w:rPr>
          <w:rFonts w:eastAsia="Calibri"/>
          <w:szCs w:val="24"/>
        </w:rPr>
        <w:tab/>
        <w:t>1.5.Описание состояния и функционирования существующих насосных станций</w:t>
      </w:r>
    </w:p>
    <w:p w:rsidR="002129A9" w:rsidRPr="00F31FDB" w:rsidRDefault="002129A9" w:rsidP="002129A9">
      <w:pPr>
        <w:rPr>
          <w:rFonts w:eastAsia="Calibri"/>
          <w:szCs w:val="24"/>
        </w:rPr>
      </w:pPr>
    </w:p>
    <w:p w:rsidR="002129A9" w:rsidRPr="00F31FDB" w:rsidRDefault="002129A9" w:rsidP="002129A9">
      <w:pPr>
        <w:rPr>
          <w:rFonts w:eastAsia="Calibri"/>
          <w:szCs w:val="24"/>
        </w:rPr>
      </w:pPr>
      <w:r w:rsidRPr="00F31FDB">
        <w:rPr>
          <w:rFonts w:eastAsia="Calibri"/>
          <w:szCs w:val="24"/>
        </w:rPr>
        <w:t>Износ насосного оборудования на водопроводных насосных станциях и скважинах составляет  65%</w:t>
      </w:r>
    </w:p>
    <w:p w:rsidR="002129A9" w:rsidRPr="00F31FDB" w:rsidRDefault="002129A9" w:rsidP="002129A9">
      <w:pPr>
        <w:rPr>
          <w:rFonts w:eastAsia="Calibri"/>
          <w:szCs w:val="24"/>
        </w:rPr>
      </w:pPr>
      <w:r w:rsidRPr="00F31FDB">
        <w:rPr>
          <w:rFonts w:eastAsia="Calibri"/>
          <w:szCs w:val="24"/>
        </w:rPr>
        <w:t>Необходимо выполнить модернизацию насосного оборудования:</w:t>
      </w:r>
    </w:p>
    <w:p w:rsidR="002129A9" w:rsidRPr="00F31FDB" w:rsidRDefault="002129A9" w:rsidP="002129A9">
      <w:pPr>
        <w:rPr>
          <w:rFonts w:eastAsia="Calibri"/>
          <w:szCs w:val="24"/>
        </w:rPr>
      </w:pPr>
      <w:r w:rsidRPr="00F31FDB">
        <w:rPr>
          <w:rFonts w:eastAsia="Calibri"/>
          <w:szCs w:val="24"/>
        </w:rPr>
        <w:t>- на скважине  № ПР-23  замена артезианского насоса ЭЦВ 10-120-160;</w:t>
      </w:r>
      <w:r w:rsidRPr="00F31FDB">
        <w:rPr>
          <w:rFonts w:eastAsia="Calibri"/>
          <w:szCs w:val="24"/>
        </w:rPr>
        <w:tab/>
      </w:r>
    </w:p>
    <w:p w:rsidR="002129A9" w:rsidRPr="00F31FDB" w:rsidRDefault="002129A9" w:rsidP="002129A9">
      <w:pPr>
        <w:rPr>
          <w:rFonts w:eastAsia="Calibri"/>
          <w:szCs w:val="24"/>
        </w:rPr>
      </w:pPr>
      <w:r w:rsidRPr="00F31FDB">
        <w:rPr>
          <w:rFonts w:eastAsia="Calibri"/>
          <w:szCs w:val="24"/>
        </w:rPr>
        <w:t>- насосная станция II подъема "Рынок" - насос К100-65-250;</w:t>
      </w:r>
    </w:p>
    <w:p w:rsidR="002129A9" w:rsidRPr="00F31FDB" w:rsidRDefault="002129A9" w:rsidP="002129A9">
      <w:pPr>
        <w:rPr>
          <w:rFonts w:eastAsia="Calibri"/>
          <w:szCs w:val="24"/>
        </w:rPr>
      </w:pPr>
      <w:r w:rsidRPr="00F31FDB">
        <w:rPr>
          <w:rFonts w:eastAsia="Calibri"/>
          <w:szCs w:val="24"/>
        </w:rPr>
        <w:t>- насосная станция II подъема "Обезжелезивания"-насос К200-150-315;</w:t>
      </w:r>
    </w:p>
    <w:p w:rsidR="002129A9" w:rsidRPr="00F31FDB" w:rsidRDefault="002129A9" w:rsidP="002129A9">
      <w:pPr>
        <w:rPr>
          <w:rFonts w:eastAsia="Calibri"/>
          <w:szCs w:val="24"/>
        </w:rPr>
      </w:pPr>
      <w:r w:rsidRPr="00F31FDB">
        <w:rPr>
          <w:rFonts w:eastAsia="Calibri"/>
          <w:szCs w:val="24"/>
        </w:rPr>
        <w:t>- скважина № 69 - замена насоса  ЭЦВ 8-40-120;</w:t>
      </w:r>
    </w:p>
    <w:p w:rsidR="002129A9" w:rsidRPr="00F31FDB" w:rsidRDefault="002129A9" w:rsidP="002129A9">
      <w:pPr>
        <w:rPr>
          <w:rFonts w:eastAsia="Calibri"/>
          <w:szCs w:val="24"/>
        </w:rPr>
      </w:pPr>
      <w:r w:rsidRPr="00F31FDB">
        <w:rPr>
          <w:rFonts w:eastAsia="Calibri"/>
          <w:szCs w:val="24"/>
        </w:rPr>
        <w:t>- скважина № 42 - замена насоса ЭЦВ 8-40-120;</w:t>
      </w:r>
    </w:p>
    <w:p w:rsidR="002129A9" w:rsidRPr="00F31FDB" w:rsidRDefault="002129A9" w:rsidP="002129A9">
      <w:pPr>
        <w:rPr>
          <w:rFonts w:eastAsia="Calibri"/>
          <w:szCs w:val="24"/>
        </w:rPr>
      </w:pPr>
      <w:r w:rsidRPr="00F31FDB">
        <w:rPr>
          <w:rFonts w:eastAsia="Calibri"/>
          <w:szCs w:val="24"/>
        </w:rPr>
        <w:t>- скважина №21 - замена насоса ЭЦВ 10-120-120;</w:t>
      </w:r>
    </w:p>
    <w:p w:rsidR="002129A9" w:rsidRPr="00F31FDB" w:rsidRDefault="002129A9" w:rsidP="002129A9">
      <w:pPr>
        <w:rPr>
          <w:rFonts w:eastAsia="Calibri"/>
          <w:szCs w:val="24"/>
        </w:rPr>
      </w:pPr>
    </w:p>
    <w:p w:rsidR="002129A9" w:rsidRPr="00F31FDB" w:rsidRDefault="002129A9" w:rsidP="002129A9">
      <w:pPr>
        <w:rPr>
          <w:rFonts w:eastAsia="Calibri"/>
          <w:szCs w:val="24"/>
        </w:rPr>
      </w:pPr>
      <w:r>
        <w:rPr>
          <w:rFonts w:eastAsia="Calibri"/>
          <w:szCs w:val="24"/>
        </w:rPr>
        <w:tab/>
      </w:r>
      <w:r w:rsidRPr="00F31FDB">
        <w:rPr>
          <w:rFonts w:eastAsia="Calibri"/>
          <w:szCs w:val="24"/>
        </w:rPr>
        <w:t>1.6.Описание состояния и функционирования водопроводных системводоснабжения</w:t>
      </w:r>
    </w:p>
    <w:p w:rsidR="002129A9" w:rsidRPr="00F31FDB" w:rsidRDefault="002129A9" w:rsidP="002129A9">
      <w:pPr>
        <w:rPr>
          <w:rFonts w:eastAsia="Calibri"/>
          <w:szCs w:val="24"/>
        </w:rPr>
      </w:pPr>
    </w:p>
    <w:p w:rsidR="002129A9" w:rsidRPr="00F31FDB" w:rsidRDefault="002129A9" w:rsidP="002129A9">
      <w:pPr>
        <w:rPr>
          <w:rFonts w:eastAsia="Calibri"/>
          <w:szCs w:val="24"/>
        </w:rPr>
      </w:pPr>
      <w:r w:rsidRPr="00F31FDB">
        <w:rPr>
          <w:rFonts w:eastAsia="Calibri"/>
          <w:szCs w:val="24"/>
        </w:rPr>
        <w:tab/>
        <w:t>В настоящее время на  обслуживании   находится   163.6 км  водопроводных  сетей, износ  сетей  составляет  67,7%.</w:t>
      </w:r>
    </w:p>
    <w:p w:rsidR="002129A9" w:rsidRPr="00F31FDB" w:rsidRDefault="002129A9" w:rsidP="002129A9">
      <w:pPr>
        <w:rPr>
          <w:rFonts w:eastAsia="Calibri"/>
          <w:szCs w:val="24"/>
        </w:rPr>
      </w:pPr>
      <w:r>
        <w:rPr>
          <w:rFonts w:eastAsia="Calibri"/>
          <w:szCs w:val="24"/>
        </w:rPr>
        <w:tab/>
      </w:r>
      <w:r w:rsidRPr="00F31FDB">
        <w:rPr>
          <w:rFonts w:eastAsia="Calibri"/>
          <w:szCs w:val="24"/>
        </w:rPr>
        <w:t>Необходимо  выполнить следующие  работы по модернизации участков водопроводной сети:</w:t>
      </w:r>
    </w:p>
    <w:p w:rsidR="002129A9" w:rsidRPr="00F31FDB" w:rsidRDefault="002129A9" w:rsidP="002129A9">
      <w:pPr>
        <w:rPr>
          <w:rFonts w:eastAsia="Calibri"/>
          <w:szCs w:val="24"/>
        </w:rPr>
      </w:pPr>
      <w:r>
        <w:rPr>
          <w:rFonts w:eastAsia="Calibri"/>
          <w:szCs w:val="24"/>
        </w:rPr>
        <w:tab/>
      </w:r>
      <w:r w:rsidRPr="00F31FDB">
        <w:rPr>
          <w:rFonts w:eastAsia="Calibri"/>
          <w:szCs w:val="24"/>
        </w:rPr>
        <w:t>- ул. Советская с ул. Вокзальная  ф 100мм ,протяженность  70м;</w:t>
      </w:r>
    </w:p>
    <w:p w:rsidR="002129A9" w:rsidRPr="00F31FDB" w:rsidRDefault="002129A9" w:rsidP="002129A9">
      <w:pPr>
        <w:rPr>
          <w:rFonts w:eastAsia="Calibri"/>
          <w:szCs w:val="24"/>
        </w:rPr>
      </w:pPr>
      <w:r>
        <w:rPr>
          <w:rFonts w:eastAsia="Calibri"/>
          <w:szCs w:val="24"/>
        </w:rPr>
        <w:tab/>
      </w:r>
      <w:r w:rsidRPr="00F31FDB">
        <w:rPr>
          <w:rFonts w:eastAsia="Calibri"/>
          <w:szCs w:val="24"/>
        </w:rPr>
        <w:t>-  ул. Краснознаменная до ТК ул. Пушкинская, 11, ф 100мм, протяженность 100м;</w:t>
      </w:r>
    </w:p>
    <w:p w:rsidR="002129A9" w:rsidRPr="00F31FDB" w:rsidRDefault="002129A9" w:rsidP="002129A9">
      <w:pPr>
        <w:rPr>
          <w:rFonts w:eastAsia="Calibri"/>
          <w:szCs w:val="24"/>
        </w:rPr>
      </w:pPr>
      <w:r>
        <w:rPr>
          <w:rFonts w:eastAsia="Calibri"/>
          <w:szCs w:val="24"/>
        </w:rPr>
        <w:tab/>
      </w:r>
      <w:r w:rsidRPr="00F31FDB">
        <w:rPr>
          <w:rFonts w:eastAsia="Calibri"/>
          <w:szCs w:val="24"/>
        </w:rPr>
        <w:t>- от насосной станции 2-го подъема «Красный Кут» до котельной № 8, ф 200мм, протяженность 950м;</w:t>
      </w:r>
    </w:p>
    <w:p w:rsidR="002129A9" w:rsidRPr="00F31FDB" w:rsidRDefault="002129A9" w:rsidP="002129A9">
      <w:pPr>
        <w:rPr>
          <w:rFonts w:eastAsia="Calibri"/>
          <w:szCs w:val="24"/>
        </w:rPr>
      </w:pPr>
      <w:r>
        <w:rPr>
          <w:rFonts w:eastAsia="Calibri"/>
          <w:szCs w:val="24"/>
        </w:rPr>
        <w:tab/>
      </w:r>
      <w:r w:rsidRPr="00F31FDB">
        <w:rPr>
          <w:rFonts w:eastAsia="Calibri"/>
          <w:szCs w:val="24"/>
        </w:rPr>
        <w:t>- по ул. Цементная, 22  ф 100мм,протяженность 92м.</w:t>
      </w:r>
    </w:p>
    <w:p w:rsidR="002129A9" w:rsidRPr="00F31FDB" w:rsidRDefault="002129A9" w:rsidP="002129A9">
      <w:pPr>
        <w:rPr>
          <w:rFonts w:eastAsia="Calibri"/>
          <w:szCs w:val="24"/>
        </w:rPr>
      </w:pPr>
    </w:p>
    <w:p w:rsidR="002129A9" w:rsidRPr="00F31FDB" w:rsidRDefault="002129A9" w:rsidP="002129A9">
      <w:pPr>
        <w:rPr>
          <w:rFonts w:eastAsia="Calibri"/>
          <w:szCs w:val="24"/>
        </w:rPr>
      </w:pPr>
      <w:r w:rsidRPr="00F31FDB">
        <w:rPr>
          <w:rFonts w:eastAsia="Calibri"/>
          <w:szCs w:val="24"/>
        </w:rPr>
        <w:tab/>
        <w:t>Износ сооружений на водопроводных  сетях составляет  60%</w:t>
      </w:r>
    </w:p>
    <w:p w:rsidR="002129A9" w:rsidRPr="00F31FDB" w:rsidRDefault="002129A9" w:rsidP="002129A9">
      <w:pPr>
        <w:rPr>
          <w:rFonts w:eastAsia="Calibri"/>
          <w:szCs w:val="24"/>
        </w:rPr>
      </w:pPr>
      <w:r>
        <w:rPr>
          <w:rFonts w:eastAsia="Calibri"/>
          <w:szCs w:val="24"/>
        </w:rPr>
        <w:tab/>
      </w:r>
      <w:r w:rsidRPr="00F31FDB">
        <w:rPr>
          <w:rFonts w:eastAsia="Calibri"/>
          <w:szCs w:val="24"/>
        </w:rPr>
        <w:t>- замена водоразборных колонок -27 шт;</w:t>
      </w:r>
    </w:p>
    <w:p w:rsidR="002129A9" w:rsidRPr="00F31FDB" w:rsidRDefault="002129A9" w:rsidP="002129A9">
      <w:pPr>
        <w:rPr>
          <w:rFonts w:eastAsia="Calibri"/>
          <w:szCs w:val="24"/>
        </w:rPr>
      </w:pPr>
      <w:r>
        <w:rPr>
          <w:rFonts w:eastAsia="Calibri"/>
          <w:szCs w:val="24"/>
        </w:rPr>
        <w:tab/>
      </w:r>
      <w:r w:rsidRPr="00F31FDB">
        <w:rPr>
          <w:rFonts w:eastAsia="Calibri"/>
          <w:szCs w:val="24"/>
        </w:rPr>
        <w:t>- замена люков  и колец водопроводных колодцев -60шт;</w:t>
      </w:r>
    </w:p>
    <w:p w:rsidR="002129A9" w:rsidRPr="00F31FDB" w:rsidRDefault="002129A9" w:rsidP="002129A9">
      <w:pPr>
        <w:rPr>
          <w:rFonts w:eastAsia="Calibri"/>
          <w:szCs w:val="24"/>
        </w:rPr>
      </w:pPr>
      <w:r>
        <w:rPr>
          <w:rFonts w:eastAsia="Calibri"/>
          <w:szCs w:val="24"/>
        </w:rPr>
        <w:tab/>
      </w:r>
      <w:r w:rsidRPr="00F31FDB">
        <w:rPr>
          <w:rFonts w:eastAsia="Calibri"/>
          <w:szCs w:val="24"/>
        </w:rPr>
        <w:t>- замена плит перекрытия-40 шт.</w:t>
      </w:r>
    </w:p>
    <w:p w:rsidR="002129A9" w:rsidRPr="00F31FDB" w:rsidRDefault="002129A9" w:rsidP="002129A9">
      <w:pPr>
        <w:rPr>
          <w:rFonts w:eastAsia="Calibri"/>
          <w:szCs w:val="24"/>
        </w:rPr>
      </w:pPr>
    </w:p>
    <w:p w:rsidR="002129A9" w:rsidRPr="00F31FDB" w:rsidRDefault="002129A9" w:rsidP="002129A9">
      <w:pPr>
        <w:rPr>
          <w:rFonts w:eastAsia="Calibri"/>
          <w:szCs w:val="24"/>
        </w:rPr>
      </w:pPr>
      <w:r>
        <w:rPr>
          <w:rFonts w:eastAsia="Calibri"/>
          <w:szCs w:val="24"/>
        </w:rPr>
        <w:tab/>
      </w:r>
      <w:r w:rsidRPr="00F31FDB">
        <w:rPr>
          <w:rFonts w:eastAsia="Calibri"/>
          <w:szCs w:val="24"/>
        </w:rPr>
        <w:t>1.7. Описание территорий городского округа Спасск-Дальний, неохваченных централизованной системой водоснабжения</w:t>
      </w:r>
    </w:p>
    <w:p w:rsidR="002129A9" w:rsidRPr="00F31FDB" w:rsidRDefault="002129A9" w:rsidP="002129A9">
      <w:pPr>
        <w:rPr>
          <w:rFonts w:eastAsia="Calibri"/>
          <w:szCs w:val="24"/>
        </w:rPr>
      </w:pPr>
    </w:p>
    <w:p w:rsidR="002129A9" w:rsidRPr="00F31FDB" w:rsidRDefault="002129A9" w:rsidP="002129A9">
      <w:pPr>
        <w:rPr>
          <w:rFonts w:eastAsia="Calibri"/>
          <w:szCs w:val="24"/>
        </w:rPr>
      </w:pPr>
      <w:r>
        <w:rPr>
          <w:rFonts w:eastAsia="Calibri"/>
          <w:szCs w:val="24"/>
        </w:rPr>
        <w:tab/>
      </w:r>
      <w:r w:rsidRPr="00F31FDB">
        <w:rPr>
          <w:rFonts w:eastAsia="Calibri"/>
          <w:szCs w:val="24"/>
        </w:rPr>
        <w:t>На территории городского округа Спасск-Дальний имеется 3316 частных домов.</w:t>
      </w:r>
    </w:p>
    <w:p w:rsidR="002129A9" w:rsidRPr="00F31FDB" w:rsidRDefault="002129A9" w:rsidP="002129A9">
      <w:pPr>
        <w:rPr>
          <w:rFonts w:eastAsia="Calibri"/>
          <w:szCs w:val="24"/>
        </w:rPr>
      </w:pPr>
      <w:r w:rsidRPr="00F31FDB">
        <w:rPr>
          <w:rFonts w:eastAsia="Calibri"/>
          <w:szCs w:val="24"/>
        </w:rPr>
        <w:t>Большая часть которых находится в микрорайонах «Партизанский», «Заречная часть», «Северный», «РТС», пос. «Шиферный», микрорайон им. С.Лазо, микрорайон №3 (Силикатный).</w:t>
      </w:r>
    </w:p>
    <w:p w:rsidR="002129A9" w:rsidRPr="00F31FDB" w:rsidRDefault="002129A9" w:rsidP="002129A9">
      <w:pPr>
        <w:rPr>
          <w:rFonts w:eastAsia="Calibri"/>
          <w:szCs w:val="24"/>
        </w:rPr>
      </w:pPr>
      <w:r>
        <w:rPr>
          <w:rFonts w:eastAsia="Calibri"/>
          <w:szCs w:val="24"/>
        </w:rPr>
        <w:tab/>
      </w:r>
      <w:r w:rsidRPr="00F31FDB">
        <w:rPr>
          <w:rFonts w:eastAsia="Calibri"/>
          <w:szCs w:val="24"/>
        </w:rPr>
        <w:t>Обеспечение питьевой водой происходит в данных районах города происходит следующим образом:</w:t>
      </w:r>
    </w:p>
    <w:p w:rsidR="002129A9" w:rsidRPr="00F31FDB" w:rsidRDefault="002129A9" w:rsidP="002129A9">
      <w:pPr>
        <w:rPr>
          <w:rFonts w:eastAsia="Calibri"/>
          <w:szCs w:val="24"/>
        </w:rPr>
      </w:pPr>
      <w:r>
        <w:rPr>
          <w:rFonts w:eastAsia="Calibri"/>
          <w:szCs w:val="24"/>
        </w:rPr>
        <w:tab/>
      </w:r>
      <w:r w:rsidRPr="00F31FDB">
        <w:rPr>
          <w:rFonts w:eastAsia="Calibri"/>
          <w:szCs w:val="24"/>
        </w:rPr>
        <w:t>«Партизанский» - шахтные колодцы;</w:t>
      </w:r>
    </w:p>
    <w:p w:rsidR="002129A9" w:rsidRPr="00F31FDB" w:rsidRDefault="002129A9" w:rsidP="002129A9">
      <w:pPr>
        <w:rPr>
          <w:rFonts w:eastAsia="Calibri"/>
          <w:szCs w:val="24"/>
        </w:rPr>
      </w:pPr>
      <w:r>
        <w:rPr>
          <w:rFonts w:eastAsia="Calibri"/>
          <w:szCs w:val="24"/>
        </w:rPr>
        <w:tab/>
      </w:r>
      <w:r w:rsidRPr="00F31FDB">
        <w:rPr>
          <w:rFonts w:eastAsia="Calibri"/>
          <w:szCs w:val="24"/>
        </w:rPr>
        <w:t>«Заречная часть» - водоразборные колонки;</w:t>
      </w:r>
    </w:p>
    <w:p w:rsidR="002129A9" w:rsidRPr="00F31FDB" w:rsidRDefault="002129A9" w:rsidP="002129A9">
      <w:pPr>
        <w:rPr>
          <w:rFonts w:eastAsia="Calibri"/>
          <w:szCs w:val="24"/>
        </w:rPr>
      </w:pPr>
      <w:r>
        <w:rPr>
          <w:rFonts w:eastAsia="Calibri"/>
          <w:szCs w:val="24"/>
        </w:rPr>
        <w:tab/>
      </w:r>
      <w:r w:rsidRPr="00F31FDB">
        <w:rPr>
          <w:rFonts w:eastAsia="Calibri"/>
          <w:szCs w:val="24"/>
        </w:rPr>
        <w:t>«Северный»» - водоразборные колонки;</w:t>
      </w:r>
    </w:p>
    <w:p w:rsidR="002129A9" w:rsidRPr="00F31FDB" w:rsidRDefault="002129A9" w:rsidP="002129A9">
      <w:pPr>
        <w:rPr>
          <w:rFonts w:eastAsia="Calibri"/>
          <w:szCs w:val="24"/>
        </w:rPr>
      </w:pPr>
      <w:r>
        <w:rPr>
          <w:rFonts w:eastAsia="Calibri"/>
          <w:szCs w:val="24"/>
        </w:rPr>
        <w:tab/>
      </w:r>
      <w:r w:rsidRPr="00F31FDB">
        <w:rPr>
          <w:rFonts w:eastAsia="Calibri"/>
          <w:szCs w:val="24"/>
        </w:rPr>
        <w:t>РТС» - шахтные колодцы, подвоз воды;</w:t>
      </w:r>
    </w:p>
    <w:p w:rsidR="002129A9" w:rsidRPr="00F31FDB" w:rsidRDefault="002129A9" w:rsidP="002129A9">
      <w:pPr>
        <w:rPr>
          <w:rFonts w:eastAsia="Calibri"/>
          <w:szCs w:val="24"/>
        </w:rPr>
      </w:pPr>
      <w:r>
        <w:rPr>
          <w:rFonts w:eastAsia="Calibri"/>
          <w:szCs w:val="24"/>
        </w:rPr>
        <w:tab/>
      </w:r>
      <w:r w:rsidRPr="00F31FDB">
        <w:rPr>
          <w:rFonts w:eastAsia="Calibri"/>
          <w:szCs w:val="24"/>
        </w:rPr>
        <w:t>микрорайон им. С.Лазо - водоразборные колонки;</w:t>
      </w:r>
    </w:p>
    <w:p w:rsidR="002129A9" w:rsidRPr="00F31FDB" w:rsidRDefault="002129A9" w:rsidP="002129A9">
      <w:pPr>
        <w:rPr>
          <w:rFonts w:eastAsia="Calibri"/>
          <w:szCs w:val="24"/>
        </w:rPr>
      </w:pPr>
      <w:r>
        <w:rPr>
          <w:rFonts w:eastAsia="Calibri"/>
          <w:szCs w:val="24"/>
        </w:rPr>
        <w:tab/>
      </w:r>
      <w:r w:rsidRPr="00F31FDB">
        <w:rPr>
          <w:rFonts w:eastAsia="Calibri"/>
          <w:szCs w:val="24"/>
        </w:rPr>
        <w:t>пос. «Шиферный» - водоразборные колонки.</w:t>
      </w:r>
    </w:p>
    <w:p w:rsidR="002129A9" w:rsidRPr="00F31FDB" w:rsidRDefault="002129A9" w:rsidP="002129A9">
      <w:pPr>
        <w:rPr>
          <w:rFonts w:eastAsia="Calibri"/>
          <w:szCs w:val="24"/>
        </w:rPr>
      </w:pPr>
      <w:r>
        <w:rPr>
          <w:rFonts w:eastAsia="Calibri"/>
          <w:szCs w:val="24"/>
        </w:rPr>
        <w:tab/>
      </w:r>
      <w:r w:rsidRPr="00F31FDB">
        <w:rPr>
          <w:rFonts w:eastAsia="Calibri"/>
          <w:szCs w:val="24"/>
        </w:rPr>
        <w:t>Всего действующих водоразборных колонок в частном секторе – 132 шт.</w:t>
      </w:r>
    </w:p>
    <w:p w:rsidR="002129A9" w:rsidRPr="00F31FDB" w:rsidRDefault="002129A9" w:rsidP="002129A9">
      <w:pPr>
        <w:rPr>
          <w:rFonts w:eastAsia="Calibri"/>
          <w:szCs w:val="24"/>
        </w:rPr>
      </w:pPr>
      <w:r>
        <w:rPr>
          <w:rFonts w:eastAsia="Calibri"/>
          <w:szCs w:val="24"/>
        </w:rPr>
        <w:lastRenderedPageBreak/>
        <w:tab/>
      </w:r>
      <w:r w:rsidRPr="00F31FDB">
        <w:rPr>
          <w:rFonts w:eastAsia="Calibri"/>
          <w:szCs w:val="24"/>
        </w:rPr>
        <w:t>Обслуживанием водоразборных колонок и подвозом воды в микрорайон «РТС» занимается специализированная организация район «Водоканал» филиала «Спасский» КГУП «Примтеплоэнерго».</w:t>
      </w:r>
    </w:p>
    <w:p w:rsidR="002129A9" w:rsidRPr="00F31FDB" w:rsidRDefault="002129A9" w:rsidP="002129A9">
      <w:pPr>
        <w:rPr>
          <w:rFonts w:eastAsia="Calibri"/>
          <w:szCs w:val="24"/>
        </w:rPr>
      </w:pPr>
      <w:r>
        <w:rPr>
          <w:rFonts w:eastAsia="Calibri"/>
          <w:szCs w:val="24"/>
        </w:rPr>
        <w:tab/>
      </w:r>
      <w:r w:rsidRPr="00F31FDB">
        <w:rPr>
          <w:rFonts w:eastAsia="Calibri"/>
          <w:szCs w:val="24"/>
        </w:rPr>
        <w:t>Не решенной проблемой в настоящее время является содержание питьевых колодцев на территории частного сектора.</w:t>
      </w:r>
    </w:p>
    <w:p w:rsidR="002129A9" w:rsidRPr="00F31FDB" w:rsidRDefault="002129A9" w:rsidP="002129A9">
      <w:pPr>
        <w:rPr>
          <w:rFonts w:eastAsia="Calibri"/>
          <w:szCs w:val="24"/>
        </w:rPr>
      </w:pPr>
      <w:r>
        <w:rPr>
          <w:rFonts w:eastAsia="Calibri"/>
          <w:szCs w:val="24"/>
        </w:rPr>
        <w:tab/>
      </w:r>
      <w:r w:rsidRPr="00F31FDB">
        <w:rPr>
          <w:rFonts w:eastAsia="Calibri"/>
          <w:szCs w:val="24"/>
        </w:rPr>
        <w:t>Также в течение последних лет не выделяются денежные средства для развития сетей водоснабжения частного сектора, что не позволяет иметь гарантированные источники питьевой воды.</w:t>
      </w:r>
    </w:p>
    <w:p w:rsidR="002129A9" w:rsidRDefault="002129A9" w:rsidP="002129A9">
      <w:pPr>
        <w:ind w:firstLine="426"/>
        <w:rPr>
          <w:szCs w:val="24"/>
        </w:rPr>
      </w:pPr>
    </w:p>
    <w:p w:rsidR="002129A9" w:rsidRPr="008D361A" w:rsidRDefault="002129A9" w:rsidP="002129A9">
      <w:pPr>
        <w:widowControl w:val="0"/>
        <w:shd w:val="clear" w:color="auto" w:fill="FFFFFF"/>
        <w:autoSpaceDE w:val="0"/>
        <w:autoSpaceDN w:val="0"/>
        <w:adjustRightInd w:val="0"/>
        <w:spacing w:line="274" w:lineRule="exact"/>
        <w:rPr>
          <w:rFonts w:eastAsia="Calibri"/>
          <w:szCs w:val="24"/>
        </w:rPr>
      </w:pPr>
      <w:r>
        <w:rPr>
          <w:color w:val="000000"/>
          <w:spacing w:val="-1"/>
          <w:sz w:val="26"/>
          <w:szCs w:val="26"/>
        </w:rPr>
        <w:tab/>
      </w:r>
      <w:r w:rsidRPr="008D361A">
        <w:rPr>
          <w:rFonts w:eastAsia="Calibri"/>
          <w:szCs w:val="24"/>
        </w:rPr>
        <w:t>1.8.Описание существующих  технических  и технологических  проблем  в водоснабжении города.</w:t>
      </w:r>
    </w:p>
    <w:p w:rsidR="002129A9" w:rsidRPr="008D361A" w:rsidRDefault="002129A9" w:rsidP="002129A9">
      <w:pPr>
        <w:widowControl w:val="0"/>
        <w:shd w:val="clear" w:color="auto" w:fill="FFFFFF"/>
        <w:tabs>
          <w:tab w:val="left" w:pos="413"/>
        </w:tabs>
        <w:autoSpaceDE w:val="0"/>
        <w:autoSpaceDN w:val="0"/>
        <w:adjustRightInd w:val="0"/>
        <w:spacing w:line="274" w:lineRule="exact"/>
        <w:jc w:val="center"/>
        <w:rPr>
          <w:rFonts w:eastAsia="Calibri"/>
          <w:szCs w:val="24"/>
        </w:rPr>
      </w:pPr>
    </w:p>
    <w:p w:rsidR="002129A9" w:rsidRPr="008D361A" w:rsidRDefault="002129A9" w:rsidP="002129A9">
      <w:pPr>
        <w:rPr>
          <w:rFonts w:eastAsia="Calibri"/>
          <w:szCs w:val="24"/>
        </w:rPr>
      </w:pPr>
      <w:r w:rsidRPr="008D361A">
        <w:rPr>
          <w:rFonts w:eastAsia="Calibri"/>
          <w:szCs w:val="24"/>
        </w:rPr>
        <w:tab/>
        <w:t xml:space="preserve">Гидротехнические  сооружения эксплуатируются с </w:t>
      </w:r>
      <w:smartTag w:uri="urn:schemas-microsoft-com:office:smarttags" w:element="metricconverter">
        <w:smartTagPr>
          <w:attr w:name="ProductID" w:val="1977 г"/>
        </w:smartTagPr>
        <w:r w:rsidRPr="008D361A">
          <w:rPr>
            <w:rFonts w:eastAsia="Calibri"/>
            <w:szCs w:val="24"/>
          </w:rPr>
          <w:t>1977 г</w:t>
        </w:r>
      </w:smartTag>
      <w:r w:rsidRPr="008D361A">
        <w:rPr>
          <w:rFonts w:eastAsia="Calibri"/>
          <w:szCs w:val="24"/>
        </w:rPr>
        <w:t>. без капитального</w:t>
      </w:r>
    </w:p>
    <w:p w:rsidR="002129A9" w:rsidRPr="008D361A" w:rsidRDefault="002129A9" w:rsidP="002129A9">
      <w:pPr>
        <w:rPr>
          <w:rFonts w:eastAsia="Calibri"/>
          <w:szCs w:val="24"/>
        </w:rPr>
      </w:pPr>
      <w:r w:rsidRPr="008D361A">
        <w:rPr>
          <w:rFonts w:eastAsia="Calibri"/>
          <w:szCs w:val="24"/>
        </w:rPr>
        <w:t>ремонта, что привело к разрушению  железобетонных сооружений, укреплений   откоса  плотины:</w:t>
      </w:r>
    </w:p>
    <w:p w:rsidR="002129A9" w:rsidRPr="008D361A" w:rsidRDefault="002129A9" w:rsidP="002129A9">
      <w:pPr>
        <w:rPr>
          <w:rFonts w:eastAsia="Calibri"/>
          <w:szCs w:val="24"/>
        </w:rPr>
      </w:pPr>
      <w:r w:rsidRPr="008D361A">
        <w:rPr>
          <w:rFonts w:eastAsia="Calibri"/>
          <w:szCs w:val="24"/>
        </w:rPr>
        <w:t>- водосбросной  канал  разрушается  по всей длине, при  этом толщина  отставшего бетона  достигает  100мм   и большая часть арматуры оголена;</w:t>
      </w:r>
    </w:p>
    <w:p w:rsidR="002129A9" w:rsidRPr="008D361A" w:rsidRDefault="002129A9" w:rsidP="002129A9">
      <w:pPr>
        <w:rPr>
          <w:rFonts w:eastAsia="Calibri"/>
          <w:szCs w:val="24"/>
        </w:rPr>
      </w:pPr>
      <w:r w:rsidRPr="008D361A">
        <w:rPr>
          <w:rFonts w:eastAsia="Calibri"/>
          <w:szCs w:val="24"/>
        </w:rPr>
        <w:t>- на ливнеотводных  лотках  имеется  значительное количество трещин, а также отслоения  бетона и оголения арматуры;</w:t>
      </w:r>
    </w:p>
    <w:p w:rsidR="002129A9" w:rsidRPr="008D361A" w:rsidRDefault="002129A9" w:rsidP="002129A9">
      <w:pPr>
        <w:rPr>
          <w:rFonts w:eastAsia="Calibri"/>
          <w:szCs w:val="24"/>
        </w:rPr>
      </w:pPr>
      <w:r w:rsidRPr="008D361A">
        <w:rPr>
          <w:rFonts w:eastAsia="Calibri"/>
          <w:szCs w:val="24"/>
        </w:rPr>
        <w:t>- обнаружены  следы  размыва каменного одиночного мощения  поверхности откоса.</w:t>
      </w:r>
    </w:p>
    <w:p w:rsidR="002129A9" w:rsidRPr="008D361A" w:rsidRDefault="002129A9" w:rsidP="002129A9">
      <w:pPr>
        <w:rPr>
          <w:rFonts w:eastAsia="Calibri"/>
          <w:szCs w:val="24"/>
        </w:rPr>
      </w:pPr>
      <w:r w:rsidRPr="008D361A">
        <w:rPr>
          <w:rFonts w:eastAsia="Calibri"/>
          <w:szCs w:val="24"/>
        </w:rPr>
        <w:tab/>
        <w:t>Для  ликвидации угрозы жизнеобеспечения  городу  необходимо  выполнить следующие  виды работ:</w:t>
      </w:r>
    </w:p>
    <w:p w:rsidR="002129A9" w:rsidRPr="008D361A" w:rsidRDefault="002129A9" w:rsidP="002129A9">
      <w:pPr>
        <w:rPr>
          <w:rFonts w:eastAsia="Calibri"/>
          <w:szCs w:val="24"/>
        </w:rPr>
      </w:pPr>
      <w:r w:rsidRPr="008D361A">
        <w:rPr>
          <w:rFonts w:eastAsia="Calibri"/>
          <w:szCs w:val="24"/>
        </w:rPr>
        <w:tab/>
        <w:t>выполнить реконструкцию сооружений  гидроузла Вишневского водохранилища:</w:t>
      </w:r>
    </w:p>
    <w:p w:rsidR="002129A9" w:rsidRPr="008D361A" w:rsidRDefault="002129A9" w:rsidP="002129A9">
      <w:pPr>
        <w:rPr>
          <w:rFonts w:eastAsia="Calibri"/>
          <w:szCs w:val="24"/>
        </w:rPr>
      </w:pPr>
      <w:r w:rsidRPr="008D361A">
        <w:rPr>
          <w:rFonts w:eastAsia="Calibri"/>
          <w:szCs w:val="24"/>
        </w:rPr>
        <w:t>- водосбросной канал;</w:t>
      </w:r>
    </w:p>
    <w:p w:rsidR="002129A9" w:rsidRPr="008D361A" w:rsidRDefault="002129A9" w:rsidP="002129A9">
      <w:pPr>
        <w:rPr>
          <w:rFonts w:eastAsia="Calibri"/>
          <w:szCs w:val="24"/>
        </w:rPr>
      </w:pPr>
      <w:r w:rsidRPr="008D361A">
        <w:rPr>
          <w:rFonts w:eastAsia="Calibri"/>
          <w:szCs w:val="24"/>
        </w:rPr>
        <w:t>- ливнеотводные лотки;</w:t>
      </w:r>
    </w:p>
    <w:p w:rsidR="002129A9" w:rsidRPr="008D361A" w:rsidRDefault="002129A9" w:rsidP="002129A9">
      <w:pPr>
        <w:rPr>
          <w:rFonts w:eastAsia="Calibri"/>
          <w:szCs w:val="24"/>
        </w:rPr>
      </w:pPr>
      <w:r w:rsidRPr="008D361A">
        <w:rPr>
          <w:rFonts w:eastAsia="Calibri"/>
          <w:szCs w:val="24"/>
        </w:rPr>
        <w:t>- отсыпка откоса  тела плотины камнем;</w:t>
      </w:r>
    </w:p>
    <w:p w:rsidR="002129A9" w:rsidRPr="008D361A" w:rsidRDefault="002129A9" w:rsidP="002129A9">
      <w:pPr>
        <w:rPr>
          <w:rFonts w:eastAsia="Calibri"/>
          <w:szCs w:val="24"/>
        </w:rPr>
      </w:pPr>
      <w:r w:rsidRPr="008D361A">
        <w:rPr>
          <w:rFonts w:eastAsia="Calibri"/>
          <w:szCs w:val="24"/>
        </w:rPr>
        <w:t>- замена  водопровода  ф  500мм.</w:t>
      </w:r>
    </w:p>
    <w:p w:rsidR="002129A9" w:rsidRPr="008D361A" w:rsidRDefault="002129A9" w:rsidP="002129A9">
      <w:pPr>
        <w:rPr>
          <w:rFonts w:eastAsia="Calibri"/>
          <w:szCs w:val="24"/>
        </w:rPr>
      </w:pPr>
    </w:p>
    <w:p w:rsidR="002129A9" w:rsidRPr="008D361A" w:rsidRDefault="002129A9" w:rsidP="002129A9">
      <w:pPr>
        <w:rPr>
          <w:rFonts w:eastAsia="Calibri"/>
          <w:szCs w:val="24"/>
        </w:rPr>
      </w:pPr>
      <w:r w:rsidRPr="008D361A">
        <w:rPr>
          <w:rFonts w:eastAsia="Calibri"/>
          <w:szCs w:val="24"/>
        </w:rPr>
        <w:t xml:space="preserve">Отсутствует система  телемеханизации и систем управления режимами </w:t>
      </w:r>
    </w:p>
    <w:p w:rsidR="002129A9" w:rsidRPr="008D361A" w:rsidRDefault="002129A9" w:rsidP="002129A9">
      <w:pPr>
        <w:rPr>
          <w:rFonts w:eastAsia="Calibri"/>
          <w:szCs w:val="24"/>
        </w:rPr>
      </w:pPr>
      <w:r w:rsidRPr="008D361A">
        <w:rPr>
          <w:rFonts w:eastAsia="Calibri"/>
          <w:szCs w:val="24"/>
        </w:rPr>
        <w:t>водоснабжения на объектах КГУП «Примтеплоэнерго.</w:t>
      </w:r>
    </w:p>
    <w:p w:rsidR="002129A9" w:rsidRPr="008D361A" w:rsidRDefault="002129A9" w:rsidP="002129A9">
      <w:pPr>
        <w:rPr>
          <w:rFonts w:eastAsia="Calibri"/>
          <w:szCs w:val="24"/>
        </w:rPr>
      </w:pPr>
    </w:p>
    <w:p w:rsidR="002129A9" w:rsidRPr="008D361A" w:rsidRDefault="002129A9" w:rsidP="002129A9">
      <w:pPr>
        <w:rPr>
          <w:rFonts w:eastAsia="Calibri"/>
          <w:szCs w:val="24"/>
        </w:rPr>
      </w:pPr>
      <w:r w:rsidRPr="008D361A">
        <w:rPr>
          <w:rFonts w:eastAsia="Calibri"/>
          <w:szCs w:val="24"/>
        </w:rPr>
        <w:t xml:space="preserve">Отсутствует система автоматизации на водопроводных насосных станциях и </w:t>
      </w:r>
    </w:p>
    <w:p w:rsidR="002129A9" w:rsidRDefault="002129A9" w:rsidP="002129A9">
      <w:pPr>
        <w:rPr>
          <w:rFonts w:eastAsia="Calibri"/>
          <w:szCs w:val="24"/>
        </w:rPr>
      </w:pPr>
      <w:r w:rsidRPr="008D361A">
        <w:rPr>
          <w:rFonts w:eastAsia="Calibri"/>
          <w:szCs w:val="24"/>
        </w:rPr>
        <w:t>скважинах.</w:t>
      </w:r>
    </w:p>
    <w:p w:rsidR="002129A9" w:rsidRDefault="002129A9" w:rsidP="002129A9">
      <w:pPr>
        <w:rPr>
          <w:rFonts w:eastAsia="Calibri"/>
          <w:szCs w:val="24"/>
        </w:rPr>
      </w:pPr>
    </w:p>
    <w:p w:rsidR="002129A9" w:rsidRDefault="002129A9" w:rsidP="002129A9">
      <w:pPr>
        <w:rPr>
          <w:rFonts w:eastAsia="Calibri"/>
          <w:szCs w:val="24"/>
        </w:rPr>
      </w:pPr>
    </w:p>
    <w:p w:rsidR="002129A9" w:rsidRDefault="002129A9" w:rsidP="002129A9">
      <w:pPr>
        <w:rPr>
          <w:rFonts w:eastAsia="Calibri"/>
          <w:szCs w:val="24"/>
        </w:rPr>
      </w:pPr>
    </w:p>
    <w:p w:rsidR="002129A9" w:rsidRDefault="002129A9" w:rsidP="002129A9">
      <w:pPr>
        <w:rPr>
          <w:rFonts w:eastAsia="Calibri"/>
          <w:szCs w:val="24"/>
        </w:rPr>
      </w:pPr>
    </w:p>
    <w:p w:rsidR="002129A9" w:rsidRPr="008D361A" w:rsidRDefault="002129A9" w:rsidP="002129A9">
      <w:pPr>
        <w:rPr>
          <w:rFonts w:eastAsia="Calibri"/>
          <w:szCs w:val="24"/>
        </w:rPr>
      </w:pPr>
    </w:p>
    <w:p w:rsidR="002129A9" w:rsidRDefault="002129A9" w:rsidP="002129A9">
      <w:pPr>
        <w:rPr>
          <w:color w:val="000000"/>
          <w:spacing w:val="-1"/>
          <w:sz w:val="26"/>
          <w:szCs w:val="26"/>
        </w:rPr>
        <w:sectPr w:rsidR="002129A9" w:rsidSect="00BB702B">
          <w:headerReference w:type="default" r:id="rId11"/>
          <w:pgSz w:w="11906" w:h="16838"/>
          <w:pgMar w:top="1134" w:right="851" w:bottom="1134" w:left="1701" w:header="709" w:footer="709" w:gutter="0"/>
          <w:cols w:space="708"/>
          <w:docGrid w:linePitch="360"/>
        </w:sectPr>
      </w:pPr>
    </w:p>
    <w:p w:rsidR="002129A9" w:rsidRPr="0047063C" w:rsidRDefault="002129A9" w:rsidP="002129A9">
      <w:pPr>
        <w:rPr>
          <w:szCs w:val="24"/>
        </w:rPr>
        <w:sectPr w:rsidR="002129A9" w:rsidRPr="0047063C" w:rsidSect="00BB3078">
          <w:headerReference w:type="default" r:id="rId12"/>
          <w:footerReference w:type="default" r:id="rId13"/>
          <w:pgSz w:w="16838" w:h="11906" w:orient="landscape"/>
          <w:pgMar w:top="567" w:right="567" w:bottom="567" w:left="567" w:header="567" w:footer="567" w:gutter="0"/>
          <w:cols w:space="708"/>
          <w:docGrid w:linePitch="360"/>
        </w:sectPr>
      </w:pPr>
      <w:r w:rsidRPr="007C73B9">
        <w:rPr>
          <w:rFonts w:asciiTheme="minorHAnsi" w:hAnsiTheme="minorHAnsi" w:cstheme="minorBidi"/>
          <w:b/>
          <w:noProof/>
          <w:sz w:val="36"/>
          <w:szCs w:val="36"/>
        </w:rPr>
      </w:r>
      <w:r w:rsidRPr="007C73B9">
        <w:rPr>
          <w:rFonts w:asciiTheme="minorHAnsi" w:hAnsiTheme="minorHAnsi" w:cstheme="minorBidi"/>
          <w:b/>
          <w:noProof/>
          <w:sz w:val="36"/>
          <w:szCs w:val="36"/>
        </w:rPr>
        <w:pict>
          <v:group id="Полотно 115" o:spid="_x0000_s1079" editas="canvas" style="width:797.3pt;height:463.55pt;mso-position-horizontal-relative:char;mso-position-vertical-relative:line" coordsize="101257,5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">
            <v:shape id="_x0000_s1080" type="#_x0000_t75" style="position:absolute;width:101257;height:58870;visibility:visible">
              <v:fill o:detectmouseclick="t"/>
              <v:path o:connecttype="none"/>
            </v:shape>
            <v:rect id="Rectangle 117" o:spid="_x0000_s1081" style="position:absolute;left:32743;top:19316;width:17390;height:60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lScUA&#10;AADcAAAADwAAAGRycy9kb3ducmV2LnhtbESPQW/CMAyF75P2HyJP4jZSQJq2QlpNIBA7QrnsZhrT&#10;ljVO1QQo/Pr5MGk3W+/5vc+LfHCtulIfGs8GJuMEFHHpbcOVgUOxfn0HFSKyxdYzGbhTgDx7flpg&#10;av2Nd3Tdx0pJCIcUDdQxdqnWoazJYRj7jli0k+8dRln7StsebxLuWj1NkjftsGFpqLGjZU3lz/7i&#10;DByb6QEfu2KTuI/1LH4NxfnyvTJm9DJ8zkFFGuK/+e96awV/IrTyjEy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AOVJxQAAANwAAAAPAAAAAAAAAAAAAAAAAJgCAABkcnMv&#10;ZG93bnJldi54bWxQSwUGAAAAAAQABAD1AAAAigMAAAAA&#10;">
              <v:textbox>
                <w:txbxContent>
                  <w:p w:rsidR="002129A9" w:rsidRPr="00484068" w:rsidRDefault="002129A9" w:rsidP="002129A9">
                    <w:pPr>
                      <w:rPr>
                        <w:b/>
                        <w:sz w:val="20"/>
                      </w:rPr>
                    </w:pPr>
                    <w:r w:rsidRPr="00484068">
                      <w:rPr>
                        <w:b/>
                        <w:sz w:val="20"/>
                      </w:rPr>
                      <w:t>М/р-н «Силикатный»</w:t>
                    </w:r>
                  </w:p>
                  <w:p w:rsidR="002129A9" w:rsidRPr="00697B37" w:rsidRDefault="002129A9" w:rsidP="002129A9">
                    <w:r w:rsidRPr="002A0018">
                      <w:rPr>
                        <w:i/>
                        <w:sz w:val="20"/>
                      </w:rPr>
                      <w:t>объем подачи</w:t>
                    </w:r>
                    <w:r>
                      <w:rPr>
                        <w:i/>
                        <w:sz w:val="20"/>
                      </w:rPr>
                      <w:t xml:space="preserve"> 206  м3/</w:t>
                    </w:r>
                    <w:r w:rsidRPr="002A0018">
                      <w:rPr>
                        <w:i/>
                        <w:sz w:val="20"/>
                      </w:rPr>
                      <w:t>сут</w:t>
                    </w:r>
                  </w:p>
                </w:txbxContent>
              </v:textbox>
            </v:rect>
            <v:rect id="Rectangle 118" o:spid="_x0000_s1082" style="position:absolute;left:15422;top:19316;width:16440;height:72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A0sAA&#10;AADcAAAADwAAAGRycy9kb3ducmV2LnhtbERPTYvCMBC9L/gfwgje1lQF0WoUURQ9ar3sbWzGttpM&#10;ShO1+uuNIOxtHu9zpvPGlOJOtSssK+h1IxDEqdUFZwqOyfp3BMJ5ZI2lZVLwJAfzWetnirG2D97T&#10;/eAzEULYxagg976KpXRpTgZd11bEgTvb2qAPsM6krvERwk0p+1E0lAYLDg05VrTMKb0ebkbBqegf&#10;8bVPNpEZrwd+1ySX299KqU67WUxAeGr8v/jr3uowvzeG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xA0sAAAADcAAAADwAAAAAAAAAAAAAAAACYAgAAZHJzL2Rvd25y&#10;ZXYueG1sUEsFBgAAAAAEAAQA9QAAAIUDAAAAAA==&#10;">
              <v:textbox>
                <w:txbxContent>
                  <w:p w:rsidR="002129A9" w:rsidRDefault="002129A9" w:rsidP="002129A9">
                    <w:pPr>
                      <w:rPr>
                        <w:b/>
                        <w:sz w:val="20"/>
                      </w:rPr>
                    </w:pPr>
                    <w:r w:rsidRPr="00484068">
                      <w:rPr>
                        <w:b/>
                        <w:sz w:val="20"/>
                      </w:rPr>
                      <w:t>Больничный комплекс (с. Спасское)</w:t>
                    </w:r>
                  </w:p>
                  <w:p w:rsidR="002129A9" w:rsidRDefault="002129A9" w:rsidP="002129A9">
                    <w:pPr>
                      <w:rPr>
                        <w:i/>
                        <w:sz w:val="20"/>
                      </w:rPr>
                    </w:pPr>
                    <w:r w:rsidRPr="002A0018">
                      <w:rPr>
                        <w:i/>
                        <w:sz w:val="20"/>
                      </w:rPr>
                      <w:t>объем реализации</w:t>
                    </w:r>
                    <w:r>
                      <w:rPr>
                        <w:i/>
                        <w:sz w:val="20"/>
                      </w:rPr>
                      <w:t>:</w:t>
                    </w:r>
                  </w:p>
                  <w:p w:rsidR="002129A9" w:rsidRPr="002A0018" w:rsidRDefault="002129A9" w:rsidP="002129A9">
                    <w:pPr>
                      <w:rPr>
                        <w:i/>
                        <w:sz w:val="20"/>
                      </w:rPr>
                    </w:pPr>
                    <w:r>
                      <w:rPr>
                        <w:i/>
                        <w:sz w:val="20"/>
                      </w:rPr>
                      <w:t>144</w:t>
                    </w:r>
                    <w:r w:rsidRPr="002A0018">
                      <w:rPr>
                        <w:i/>
                        <w:sz w:val="20"/>
                      </w:rPr>
                      <w:t xml:space="preserve"> м</w:t>
                    </w:r>
                    <w:r w:rsidRPr="002A0018">
                      <w:rPr>
                        <w:i/>
                        <w:sz w:val="20"/>
                        <w:vertAlign w:val="superscript"/>
                      </w:rPr>
                      <w:t>3</w:t>
                    </w:r>
                    <w:r w:rsidRPr="002A0018">
                      <w:rPr>
                        <w:i/>
                        <w:sz w:val="20"/>
                      </w:rPr>
                      <w:t>/сут</w:t>
                    </w:r>
                  </w:p>
                  <w:p w:rsidR="002129A9" w:rsidRPr="00697B37" w:rsidRDefault="002129A9" w:rsidP="002129A9"/>
                </w:txbxContent>
              </v:textbox>
            </v:rect>
            <v:rect id="Rectangle 119" o:spid="_x0000_s1083" style="position:absolute;left:9712;top:28245;width:16757;height:6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j8sQA&#10;AADcAAAADwAAAGRycy9kb3ducmV2LnhtbESPQW/CMAyF75P4D5GRdhspnTSNQkAIxLQdoVy4mca0&#10;hcapmgCFXz8fJu1m6z2/93m26F2jbtSF2rOB8SgBRVx4W3NpYJ9v3j5BhYhssfFMBh4UYDEfvMww&#10;s/7OW7rtYqkkhEOGBqoY20zrUFTkMIx8SyzayXcOo6xdqW2Hdwl3jU6T5EM7rFkaKmxpVVFx2V2d&#10;gWOd7vG5zb8SN9m8x58+P18Pa2Neh/1yCipSH//Nf9ffVvBTwZd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aI/LEAAAA3AAAAA8AAAAAAAAAAAAAAAAAmAIAAGRycy9k&#10;b3ducmV2LnhtbFBLBQYAAAAABAAEAPUAAACJAwAAAAA=&#10;">
              <v:textbox>
                <w:txbxContent>
                  <w:p w:rsidR="002129A9" w:rsidRPr="00484068" w:rsidRDefault="002129A9" w:rsidP="002129A9">
                    <w:pPr>
                      <w:rPr>
                        <w:b/>
                        <w:sz w:val="20"/>
                      </w:rPr>
                    </w:pPr>
                    <w:r w:rsidRPr="00484068">
                      <w:rPr>
                        <w:b/>
                        <w:sz w:val="20"/>
                      </w:rPr>
                      <w:t xml:space="preserve">Насосная станция </w:t>
                    </w:r>
                  </w:p>
                  <w:p w:rsidR="002129A9" w:rsidRDefault="002129A9" w:rsidP="002129A9">
                    <w:pPr>
                      <w:rPr>
                        <w:b/>
                        <w:sz w:val="20"/>
                      </w:rPr>
                    </w:pPr>
                    <w:r w:rsidRPr="00DA095B">
                      <w:rPr>
                        <w:b/>
                        <w:sz w:val="20"/>
                      </w:rPr>
                      <w:t xml:space="preserve">2 –го  </w:t>
                    </w:r>
                    <w:r w:rsidRPr="00484068">
                      <w:rPr>
                        <w:b/>
                        <w:sz w:val="20"/>
                      </w:rPr>
                      <w:t>подъема «Рынок»</w:t>
                    </w:r>
                  </w:p>
                  <w:p w:rsidR="002129A9" w:rsidRPr="00697B37" w:rsidRDefault="002129A9" w:rsidP="002129A9">
                    <w:r w:rsidRPr="002A0018">
                      <w:rPr>
                        <w:i/>
                        <w:sz w:val="20"/>
                      </w:rPr>
                      <w:t>объем подачи</w:t>
                    </w:r>
                    <w:r>
                      <w:rPr>
                        <w:i/>
                        <w:sz w:val="20"/>
                      </w:rPr>
                      <w:t xml:space="preserve"> 698  м3/</w:t>
                    </w:r>
                    <w:r w:rsidRPr="002A0018">
                      <w:rPr>
                        <w:i/>
                        <w:sz w:val="20"/>
                      </w:rPr>
                      <w:t>сут</w:t>
                    </w:r>
                  </w:p>
                  <w:p w:rsidR="002129A9" w:rsidRDefault="002129A9" w:rsidP="002129A9">
                    <w:pPr>
                      <w:rPr>
                        <w:b/>
                        <w:sz w:val="20"/>
                      </w:rPr>
                    </w:pPr>
                  </w:p>
                  <w:p w:rsidR="002129A9" w:rsidRPr="00484068" w:rsidRDefault="002129A9" w:rsidP="002129A9">
                    <w:pPr>
                      <w:rPr>
                        <w:b/>
                        <w:sz w:val="20"/>
                      </w:rPr>
                    </w:pPr>
                  </w:p>
                </w:txbxContent>
              </v:textbox>
            </v:rect>
            <v:rect id="Rectangle 120" o:spid="_x0000_s1084" style="position:absolute;left:28987;top:27543;width:22522;height:6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textbox>
                <w:txbxContent>
                  <w:p w:rsidR="002129A9" w:rsidRDefault="002129A9" w:rsidP="002129A9">
                    <w:pPr>
                      <w:rPr>
                        <w:b/>
                        <w:sz w:val="20"/>
                      </w:rPr>
                    </w:pPr>
                    <w:r w:rsidRPr="00484068">
                      <w:rPr>
                        <w:b/>
                        <w:sz w:val="20"/>
                      </w:rPr>
                      <w:t>Частный сектор</w:t>
                    </w:r>
                    <w:r>
                      <w:rPr>
                        <w:b/>
                        <w:sz w:val="20"/>
                      </w:rPr>
                      <w:t xml:space="preserve"> М/р-он</w:t>
                    </w:r>
                    <w:r w:rsidRPr="00484068">
                      <w:rPr>
                        <w:b/>
                        <w:sz w:val="20"/>
                      </w:rPr>
                      <w:t>«Заречная»</w:t>
                    </w:r>
                  </w:p>
                  <w:p w:rsidR="002129A9" w:rsidRPr="002A0018" w:rsidRDefault="002129A9" w:rsidP="002129A9">
                    <w:pPr>
                      <w:rPr>
                        <w:i/>
                        <w:sz w:val="20"/>
                      </w:rPr>
                    </w:pPr>
                    <w:r w:rsidRPr="002A0018">
                      <w:rPr>
                        <w:i/>
                        <w:sz w:val="20"/>
                      </w:rPr>
                      <w:t>объем реализации</w:t>
                    </w:r>
                    <w:r>
                      <w:rPr>
                        <w:i/>
                        <w:sz w:val="20"/>
                      </w:rPr>
                      <w:t>: 55</w:t>
                    </w:r>
                    <w:r w:rsidRPr="002A0018">
                      <w:rPr>
                        <w:i/>
                        <w:sz w:val="20"/>
                      </w:rPr>
                      <w:t>4 м</w:t>
                    </w:r>
                    <w:r w:rsidRPr="002A0018">
                      <w:rPr>
                        <w:i/>
                        <w:sz w:val="20"/>
                        <w:vertAlign w:val="superscript"/>
                      </w:rPr>
                      <w:t>3</w:t>
                    </w:r>
                    <w:r w:rsidRPr="002A0018">
                      <w:rPr>
                        <w:i/>
                        <w:sz w:val="20"/>
                      </w:rPr>
                      <w:t>/сут</w:t>
                    </w:r>
                  </w:p>
                  <w:p w:rsidR="002129A9" w:rsidRPr="00484068" w:rsidRDefault="002129A9" w:rsidP="002129A9">
                    <w:pPr>
                      <w:rPr>
                        <w:b/>
                        <w:sz w:val="20"/>
                      </w:rPr>
                    </w:pPr>
                  </w:p>
                </w:txbxContent>
              </v:textbox>
            </v:rect>
            <v:rect id="Rectangle 121" o:spid="_x0000_s1085" style="position:absolute;left:11886;top:38453;width:16234;height:5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YHsMA&#10;AADcAAAADwAAAGRycy9kb3ducmV2LnhtbERPS2vCQBC+C/6HZYTedGMEaaOrSItSj3lceptmxyRt&#10;djZk1yTtr+8WCr3Nx/ec/XEyrRiod41lBetVBIK4tLrhSkGRn5ePIJxH1thaJgVf5OB4mM/2mGg7&#10;ckpD5isRQtglqKD2vkukdGVNBt3KdsSBu9neoA+wr6TucQzhppVxFG2lwYZDQ40dPddUfmZ3o+C9&#10;iQv8TvNLZJ7OG3+d8o/724tSD4vptAPhafL/4j/3qw7z4xh+nwkX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QYHsMAAADcAAAADwAAAAAAAAAAAAAAAACYAgAAZHJzL2Rv&#10;d25yZXYueG1sUEsFBgAAAAAEAAQA9QAAAIgDAAAAAA==&#10;">
              <v:textbox>
                <w:txbxContent>
                  <w:p w:rsidR="002129A9" w:rsidRDefault="002129A9" w:rsidP="002129A9">
                    <w:pPr>
                      <w:rPr>
                        <w:b/>
                        <w:sz w:val="20"/>
                      </w:rPr>
                    </w:pPr>
                    <w:r w:rsidRPr="008D671A">
                      <w:rPr>
                        <w:b/>
                        <w:sz w:val="20"/>
                      </w:rPr>
                      <w:t>М/р-н №1 (Город)</w:t>
                    </w:r>
                  </w:p>
                  <w:p w:rsidR="002129A9" w:rsidRDefault="002129A9" w:rsidP="002129A9">
                    <w:pPr>
                      <w:rPr>
                        <w:i/>
                        <w:sz w:val="20"/>
                      </w:rPr>
                    </w:pPr>
                    <w:r w:rsidRPr="002A0018">
                      <w:rPr>
                        <w:i/>
                        <w:sz w:val="20"/>
                      </w:rPr>
                      <w:t>объем реализации</w:t>
                    </w:r>
                    <w:r>
                      <w:rPr>
                        <w:i/>
                        <w:sz w:val="20"/>
                      </w:rPr>
                      <w:t>:</w:t>
                    </w:r>
                  </w:p>
                  <w:p w:rsidR="002129A9" w:rsidRPr="002A0018" w:rsidRDefault="002129A9" w:rsidP="002129A9">
                    <w:pPr>
                      <w:rPr>
                        <w:i/>
                        <w:sz w:val="20"/>
                      </w:rPr>
                    </w:pPr>
                    <w:r>
                      <w:rPr>
                        <w:i/>
                        <w:sz w:val="20"/>
                      </w:rPr>
                      <w:t xml:space="preserve">916 </w:t>
                    </w:r>
                    <w:r w:rsidRPr="002A0018">
                      <w:rPr>
                        <w:i/>
                        <w:sz w:val="20"/>
                      </w:rPr>
                      <w:t>м</w:t>
                    </w:r>
                    <w:r w:rsidRPr="002A0018">
                      <w:rPr>
                        <w:i/>
                        <w:sz w:val="20"/>
                        <w:vertAlign w:val="superscript"/>
                      </w:rPr>
                      <w:t>3</w:t>
                    </w:r>
                    <w:r w:rsidRPr="002A0018">
                      <w:rPr>
                        <w:i/>
                        <w:sz w:val="20"/>
                      </w:rPr>
                      <w:t>/сут</w:t>
                    </w:r>
                  </w:p>
                  <w:p w:rsidR="002129A9" w:rsidRPr="008D671A" w:rsidRDefault="002129A9" w:rsidP="002129A9">
                    <w:pPr>
                      <w:rPr>
                        <w:b/>
                        <w:sz w:val="20"/>
                      </w:rPr>
                    </w:pPr>
                  </w:p>
                </w:txbxContent>
              </v:textbox>
            </v:rect>
            <v:rect id="Rectangle 122" o:spid="_x0000_s1086" style="position:absolute;left:2091;top:48263;width:18600;height:8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rsidR="002129A9" w:rsidRPr="00484068" w:rsidRDefault="002129A9" w:rsidP="002129A9">
                    <w:pPr>
                      <w:rPr>
                        <w:b/>
                        <w:sz w:val="20"/>
                      </w:rPr>
                    </w:pPr>
                    <w:r w:rsidRPr="00484068">
                      <w:rPr>
                        <w:b/>
                        <w:sz w:val="20"/>
                      </w:rPr>
                      <w:t>М/р-н №2 (АТП)</w:t>
                    </w:r>
                  </w:p>
                  <w:p w:rsidR="002129A9" w:rsidRDefault="002129A9" w:rsidP="002129A9">
                    <w:pPr>
                      <w:rPr>
                        <w:i/>
                        <w:sz w:val="20"/>
                      </w:rPr>
                    </w:pPr>
                    <w:r w:rsidRPr="002A0018">
                      <w:rPr>
                        <w:i/>
                        <w:sz w:val="20"/>
                      </w:rPr>
                      <w:t xml:space="preserve">объем </w:t>
                    </w:r>
                    <w:r>
                      <w:rPr>
                        <w:i/>
                        <w:sz w:val="20"/>
                      </w:rPr>
                      <w:t xml:space="preserve">реализации368  </w:t>
                    </w:r>
                    <w:r w:rsidRPr="002A0018">
                      <w:rPr>
                        <w:i/>
                        <w:sz w:val="20"/>
                      </w:rPr>
                      <w:t>м</w:t>
                    </w:r>
                    <w:r w:rsidRPr="002A0018">
                      <w:rPr>
                        <w:i/>
                        <w:sz w:val="20"/>
                        <w:vertAlign w:val="superscript"/>
                      </w:rPr>
                      <w:t>3</w:t>
                    </w:r>
                    <w:r w:rsidRPr="002A0018">
                      <w:rPr>
                        <w:i/>
                        <w:sz w:val="20"/>
                      </w:rPr>
                      <w:t>/сут</w:t>
                    </w:r>
                  </w:p>
                  <w:p w:rsidR="002129A9" w:rsidRPr="00697B37" w:rsidRDefault="002129A9" w:rsidP="002129A9"/>
                </w:txbxContent>
              </v:textbox>
            </v:rect>
            <v:rect id="Rectangle 123" o:spid="_x0000_s1087" style="position:absolute;top:7580;width:16605;height:89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l8cMA&#10;AADcAAAADwAAAGRycy9kb3ducmV2LnhtbERPTWvCQBC9F/wPyxR6azZNp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l8cMAAADcAAAADwAAAAAAAAAAAAAAAACYAgAAZHJzL2Rv&#10;d25yZXYueG1sUEsFBgAAAAAEAAQA9QAAAIgDAAAAAA==&#10;">
              <v:textbox>
                <w:txbxContent>
                  <w:p w:rsidR="002129A9" w:rsidRPr="002A0018" w:rsidRDefault="002129A9" w:rsidP="002129A9">
                    <w:pPr>
                      <w:rPr>
                        <w:b/>
                        <w:sz w:val="20"/>
                      </w:rPr>
                    </w:pPr>
                    <w:r w:rsidRPr="002A0018">
                      <w:rPr>
                        <w:b/>
                        <w:sz w:val="20"/>
                      </w:rPr>
                      <w:t>Артезианские скважины ПР-36,  №8,В-794 (11), 12</w:t>
                    </w:r>
                  </w:p>
                  <w:p w:rsidR="002129A9" w:rsidRPr="002A0018" w:rsidRDefault="002129A9" w:rsidP="002129A9">
                    <w:pPr>
                      <w:rPr>
                        <w:i/>
                        <w:sz w:val="20"/>
                      </w:rPr>
                    </w:pPr>
                    <w:r w:rsidRPr="002A0018">
                      <w:rPr>
                        <w:i/>
                        <w:sz w:val="20"/>
                      </w:rPr>
                      <w:t>объем подачи 2123м</w:t>
                    </w:r>
                    <w:r w:rsidRPr="002A0018">
                      <w:rPr>
                        <w:i/>
                        <w:sz w:val="20"/>
                        <w:vertAlign w:val="superscript"/>
                      </w:rPr>
                      <w:t>3</w:t>
                    </w:r>
                    <w:r w:rsidRPr="002A0018">
                      <w:rPr>
                        <w:i/>
                        <w:sz w:val="20"/>
                      </w:rPr>
                      <w:t>/сут</w:t>
                    </w:r>
                  </w:p>
                  <w:p w:rsidR="002129A9" w:rsidRDefault="002129A9" w:rsidP="002129A9">
                    <w:pPr>
                      <w:rPr>
                        <w:i/>
                        <w:sz w:val="20"/>
                      </w:rPr>
                    </w:pPr>
                    <w:r w:rsidRPr="002A0018">
                      <w:rPr>
                        <w:i/>
                        <w:sz w:val="20"/>
                      </w:rPr>
                      <w:t>объем реализации</w:t>
                    </w:r>
                    <w:r>
                      <w:rPr>
                        <w:i/>
                        <w:sz w:val="20"/>
                      </w:rPr>
                      <w:t>:</w:t>
                    </w:r>
                  </w:p>
                  <w:p w:rsidR="002129A9" w:rsidRPr="002A0018" w:rsidRDefault="002129A9" w:rsidP="002129A9">
                    <w:pPr>
                      <w:rPr>
                        <w:i/>
                        <w:sz w:val="20"/>
                      </w:rPr>
                    </w:pPr>
                    <w:r w:rsidRPr="002A0018">
                      <w:rPr>
                        <w:i/>
                        <w:sz w:val="20"/>
                      </w:rPr>
                      <w:t>584 м</w:t>
                    </w:r>
                    <w:r w:rsidRPr="002A0018">
                      <w:rPr>
                        <w:i/>
                        <w:sz w:val="20"/>
                        <w:vertAlign w:val="superscript"/>
                      </w:rPr>
                      <w:t>3</w:t>
                    </w:r>
                    <w:r w:rsidRPr="002A0018">
                      <w:rPr>
                        <w:i/>
                        <w:sz w:val="20"/>
                      </w:rPr>
                      <w:t>/сут</w:t>
                    </w:r>
                  </w:p>
                </w:txbxContent>
              </v:textbox>
            </v:rect>
            <v:rect id="Rectangle 124" o:spid="_x0000_s1088" style="position:absolute;left:53049;top:19385;width:17487;height:53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AasMA&#10;AADcAAAADwAAAGRycy9kb3ducmV2LnhtbERPTWvCQBC9F/wPyxR6azZNs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2AasMAAADcAAAADwAAAAAAAAAAAAAAAACYAgAAZHJzL2Rv&#10;d25yZXYueG1sUEsFBgAAAAAEAAQA9QAAAIgDAAAAAA==&#10;">
              <v:textbox>
                <w:txbxContent>
                  <w:p w:rsidR="002129A9" w:rsidRPr="008D671A" w:rsidRDefault="002129A9" w:rsidP="002129A9">
                    <w:pPr>
                      <w:rPr>
                        <w:b/>
                        <w:sz w:val="20"/>
                      </w:rPr>
                    </w:pPr>
                    <w:r w:rsidRPr="008D671A">
                      <w:rPr>
                        <w:b/>
                        <w:sz w:val="20"/>
                      </w:rPr>
                      <w:t>М/р-н  им. Блюхера</w:t>
                    </w:r>
                  </w:p>
                  <w:p w:rsidR="002129A9" w:rsidRDefault="002129A9" w:rsidP="002129A9">
                    <w:pPr>
                      <w:rPr>
                        <w:i/>
                        <w:sz w:val="20"/>
                      </w:rPr>
                    </w:pPr>
                    <w:r w:rsidRPr="002A0018">
                      <w:rPr>
                        <w:i/>
                        <w:sz w:val="20"/>
                      </w:rPr>
                      <w:t>объем реализации</w:t>
                    </w:r>
                    <w:r>
                      <w:rPr>
                        <w:i/>
                        <w:sz w:val="20"/>
                      </w:rPr>
                      <w:t>:</w:t>
                    </w:r>
                  </w:p>
                  <w:p w:rsidR="002129A9" w:rsidRPr="00697B37" w:rsidRDefault="002129A9" w:rsidP="002129A9">
                    <w:r>
                      <w:rPr>
                        <w:i/>
                        <w:sz w:val="20"/>
                      </w:rPr>
                      <w:t xml:space="preserve">318 </w:t>
                    </w:r>
                    <w:r w:rsidRPr="002A0018">
                      <w:rPr>
                        <w:i/>
                        <w:sz w:val="20"/>
                      </w:rPr>
                      <w:t>м</w:t>
                    </w:r>
                    <w:r w:rsidRPr="002A0018">
                      <w:rPr>
                        <w:i/>
                        <w:sz w:val="20"/>
                        <w:vertAlign w:val="superscript"/>
                      </w:rPr>
                      <w:t>3</w:t>
                    </w:r>
                    <w:r w:rsidRPr="002A0018">
                      <w:rPr>
                        <w:i/>
                        <w:sz w:val="20"/>
                      </w:rPr>
                      <w:t>/сут</w:t>
                    </w:r>
                  </w:p>
                </w:txbxContent>
              </v:textbox>
            </v:rect>
            <v:rect id="Rectangle 125" o:spid="_x0000_s1089" style="position:absolute;left:28987;top:34959;width:14927;height:5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eHcMA&#10;AADcAAAADwAAAGRycy9kb3ducmV2LnhtbERPTWvCQBC9F/wPyxR6q5umENroKkVR2mNMLr2N2TGJ&#10;zc6G7Jqk/fWuUPA2j/c5y/VkWjFQ7xrLCl7mEQji0uqGKwVFvnt+A+E8ssbWMin4JQfr1exhiam2&#10;I2c0HHwlQgi7FBXU3neplK6syaCb2444cCfbG/QB9pXUPY4h3LQyjqJEGmw4NNTY0aam8udwMQqO&#10;TVzgX5bvI/O+e/VfU36+fG+VenqcPhYgPE3+Lv53f+owP07g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8eHcMAAADcAAAADwAAAAAAAAAAAAAAAACYAgAAZHJzL2Rv&#10;d25yZXYueG1sUEsFBgAAAAAEAAQA9QAAAIgDAAAAAA==&#10;">
              <v:textbox>
                <w:txbxContent>
                  <w:p w:rsidR="002129A9" w:rsidRPr="00484068" w:rsidRDefault="002129A9" w:rsidP="002129A9">
                    <w:pPr>
                      <w:rPr>
                        <w:b/>
                      </w:rPr>
                    </w:pPr>
                    <w:r w:rsidRPr="00484068">
                      <w:rPr>
                        <w:b/>
                        <w:shd w:val="clear" w:color="auto" w:fill="C2D69B"/>
                      </w:rPr>
                      <w:t>М/р-н «ТРЗ</w:t>
                    </w:r>
                    <w:r w:rsidRPr="00484068">
                      <w:rPr>
                        <w:b/>
                      </w:rPr>
                      <w:t>»</w:t>
                    </w:r>
                  </w:p>
                  <w:p w:rsidR="002129A9" w:rsidRDefault="002129A9" w:rsidP="002129A9">
                    <w:pPr>
                      <w:rPr>
                        <w:i/>
                        <w:sz w:val="20"/>
                      </w:rPr>
                    </w:pPr>
                    <w:r w:rsidRPr="002A0018">
                      <w:rPr>
                        <w:i/>
                        <w:sz w:val="20"/>
                      </w:rPr>
                      <w:t>объем реализации</w:t>
                    </w:r>
                    <w:r>
                      <w:rPr>
                        <w:i/>
                        <w:sz w:val="20"/>
                      </w:rPr>
                      <w:t>:</w:t>
                    </w:r>
                  </w:p>
                  <w:p w:rsidR="002129A9" w:rsidRPr="00697B37" w:rsidRDefault="002129A9" w:rsidP="002129A9">
                    <w:r>
                      <w:rPr>
                        <w:i/>
                        <w:sz w:val="20"/>
                      </w:rPr>
                      <w:t>252</w:t>
                    </w:r>
                    <w:r w:rsidRPr="002A0018">
                      <w:rPr>
                        <w:i/>
                        <w:sz w:val="20"/>
                      </w:rPr>
                      <w:t>м</w:t>
                    </w:r>
                    <w:r w:rsidRPr="002A0018">
                      <w:rPr>
                        <w:i/>
                        <w:sz w:val="20"/>
                        <w:vertAlign w:val="superscript"/>
                      </w:rPr>
                      <w:t>3</w:t>
                    </w:r>
                    <w:r w:rsidRPr="002A0018">
                      <w:rPr>
                        <w:i/>
                        <w:sz w:val="20"/>
                      </w:rPr>
                      <w:t>/сут</w:t>
                    </w:r>
                  </w:p>
                </w:txbxContent>
              </v:textbox>
            </v:rect>
            <v:rect id="Rectangle 126" o:spid="_x0000_s1090" style="position:absolute;left:52238;top:25369;width:17334;height:57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7hsMA&#10;AADcAAAADwAAAGRycy9kb3ducmV2LnhtbERPTWvCQBC9F/wPyxR6azZNwdboKqJY7NEkl97G7Jik&#10;zc6G7GpSf71bKHibx/ucxWo0rbhQ7xrLCl6iGARxaXXDlYIi3z2/g3AeWWNrmRT8koPVcvKwwFTb&#10;gQ90yXwlQgi7FBXU3neplK6syaCLbEccuJPtDfoA+0rqHocQblqZxPFUGmw4NNTY0aam8ic7GwXH&#10;Jinwesg/YjPbvfrPMf8+f22Venoc13MQnkZ/F/+79zrMT97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7hsMAAADcAAAADwAAAAAAAAAAAAAAAACYAgAAZHJzL2Rv&#10;d25yZXYueG1sUEsFBgAAAAAEAAQA9QAAAIgDAAAAAA==&#10;">
              <v:textbox>
                <w:txbxContent>
                  <w:p w:rsidR="002129A9" w:rsidRDefault="002129A9" w:rsidP="002129A9">
                    <w:pPr>
                      <w:rPr>
                        <w:b/>
                        <w:sz w:val="20"/>
                      </w:rPr>
                    </w:pPr>
                    <w:r w:rsidRPr="008D671A">
                      <w:rPr>
                        <w:b/>
                        <w:sz w:val="20"/>
                      </w:rPr>
                      <w:t>М/р-н  «50лет Спасска»</w:t>
                    </w:r>
                  </w:p>
                  <w:p w:rsidR="002129A9" w:rsidRDefault="002129A9" w:rsidP="002129A9">
                    <w:pPr>
                      <w:rPr>
                        <w:i/>
                        <w:sz w:val="20"/>
                      </w:rPr>
                    </w:pPr>
                    <w:r w:rsidRPr="002A0018">
                      <w:rPr>
                        <w:i/>
                        <w:sz w:val="20"/>
                      </w:rPr>
                      <w:t>объем реализации</w:t>
                    </w:r>
                    <w:r>
                      <w:rPr>
                        <w:i/>
                        <w:sz w:val="20"/>
                      </w:rPr>
                      <w:t>:</w:t>
                    </w:r>
                  </w:p>
                  <w:p w:rsidR="002129A9" w:rsidRDefault="002129A9" w:rsidP="002129A9">
                    <w:pPr>
                      <w:rPr>
                        <w:b/>
                        <w:sz w:val="20"/>
                      </w:rPr>
                    </w:pPr>
                    <w:r>
                      <w:rPr>
                        <w:i/>
                        <w:sz w:val="20"/>
                      </w:rPr>
                      <w:t xml:space="preserve">682 </w:t>
                    </w:r>
                    <w:r w:rsidRPr="002A0018">
                      <w:rPr>
                        <w:i/>
                        <w:sz w:val="20"/>
                      </w:rPr>
                      <w:t>м</w:t>
                    </w:r>
                    <w:r w:rsidRPr="002A0018">
                      <w:rPr>
                        <w:i/>
                        <w:sz w:val="20"/>
                        <w:vertAlign w:val="superscript"/>
                      </w:rPr>
                      <w:t>3</w:t>
                    </w:r>
                    <w:r w:rsidRPr="002A0018">
                      <w:rPr>
                        <w:i/>
                        <w:sz w:val="20"/>
                      </w:rPr>
                      <w:t>/сут</w:t>
                    </w:r>
                  </w:p>
                  <w:p w:rsidR="002129A9" w:rsidRPr="008D671A" w:rsidRDefault="002129A9" w:rsidP="002129A9">
                    <w:pPr>
                      <w:rPr>
                        <w:b/>
                        <w:sz w:val="20"/>
                      </w:rPr>
                    </w:pPr>
                  </w:p>
                </w:txbxContent>
              </v:textbox>
            </v:rect>
            <v:rect id="Rectangle 127" o:spid="_x0000_s1091" style="position:absolute;top:18229;width:14198;height:7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aMsUA&#10;AADcAAAADwAAAGRycy9kb3ducmV2LnhtbESPQW/CMAyF70j7D5En7QbpmIS2jrRCQ6BxhPaym9d4&#10;bUfjVE2Ajl+PD0i72XrP731e5qPr1JmG0Ho28DxLQBFX3rZcGyiLzfQVVIjIFjvPZOCPAuTZw2SJ&#10;qfUX3tP5EGslIRxSNNDE2Kdah6ohh2Hme2LRfvzgMMo61NoOeJFw1+l5kiy0w5alocGePhqqjoeT&#10;M/Ddzku87ott4t42L3E3Fr+nr7UxT4/j6h1UpDH+m+/Xn1bwF4Iv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JoyxQAAANwAAAAPAAAAAAAAAAAAAAAAAJgCAABkcnMv&#10;ZG93bnJldi54bWxQSwUGAAAAAAQABAD1AAAAigMAAAAA&#10;">
              <v:textbox>
                <w:txbxContent>
                  <w:p w:rsidR="002129A9" w:rsidRPr="00484068" w:rsidRDefault="002129A9" w:rsidP="002129A9">
                    <w:pPr>
                      <w:rPr>
                        <w:b/>
                        <w:sz w:val="20"/>
                      </w:rPr>
                    </w:pPr>
                    <w:r w:rsidRPr="00484068">
                      <w:rPr>
                        <w:b/>
                        <w:sz w:val="20"/>
                      </w:rPr>
                      <w:t>М/р-н  «Шиферный»</w:t>
                    </w:r>
                  </w:p>
                  <w:p w:rsidR="002129A9" w:rsidRDefault="002129A9" w:rsidP="002129A9">
                    <w:pPr>
                      <w:rPr>
                        <w:i/>
                        <w:sz w:val="20"/>
                      </w:rPr>
                    </w:pPr>
                    <w:r w:rsidRPr="002A0018">
                      <w:rPr>
                        <w:i/>
                        <w:sz w:val="20"/>
                      </w:rPr>
                      <w:t>объем реализации</w:t>
                    </w:r>
                    <w:r>
                      <w:rPr>
                        <w:i/>
                        <w:sz w:val="20"/>
                      </w:rPr>
                      <w:t>:</w:t>
                    </w:r>
                  </w:p>
                  <w:p w:rsidR="002129A9" w:rsidRPr="00697B37" w:rsidRDefault="002129A9" w:rsidP="002129A9">
                    <w:r>
                      <w:rPr>
                        <w:i/>
                        <w:sz w:val="20"/>
                      </w:rPr>
                      <w:t>584</w:t>
                    </w:r>
                    <w:r w:rsidRPr="002A0018">
                      <w:rPr>
                        <w:i/>
                        <w:sz w:val="20"/>
                      </w:rPr>
                      <w:t>м</w:t>
                    </w:r>
                    <w:r w:rsidRPr="002A0018">
                      <w:rPr>
                        <w:i/>
                        <w:sz w:val="20"/>
                        <w:vertAlign w:val="superscript"/>
                      </w:rPr>
                      <w:t>3</w:t>
                    </w:r>
                    <w:r w:rsidRPr="002A0018">
                      <w:rPr>
                        <w:i/>
                        <w:sz w:val="20"/>
                      </w:rPr>
                      <w:t>/сут</w:t>
                    </w:r>
                  </w:p>
                </w:txbxContent>
              </v:textbox>
            </v:rect>
            <v:rect id="Rectangle 128" o:spid="_x0000_s1092" style="position:absolute;left:42442;top:52225;width:19055;height:4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w/qcAA&#10;AADcAAAADwAAAGRycy9kb3ducmV2LnhtbERPTYvCMBC9C/6HMII3TVUQrUYRFxf3qPXibWzGttpM&#10;ShO17q83guBtHu9z5svGlOJOtSssKxj0IxDEqdUFZwoOyaY3AeE8ssbSMil4koPlot2aY6ztg3d0&#10;3/tMhBB2MSrIva9iKV2ak0HXtxVx4M62NugDrDOpa3yEcFPKYRSNpcGCQ0OOFa1zSq/7m1FwKoYH&#10;/N8lv5GZbkb+r0kut+OPUt1Os5qB8NT4r/jj3uowfzyA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w/qcAAAADcAAAADwAAAAAAAAAAAAAAAACYAgAAZHJzL2Rvd25y&#10;ZXYueG1sUEsFBgAAAAAEAAQA9QAAAIUDAAAAAA==&#10;">
              <v:textbox>
                <w:txbxContent>
                  <w:p w:rsidR="002129A9" w:rsidRDefault="002129A9" w:rsidP="002129A9">
                    <w:pPr>
                      <w:rPr>
                        <w:b/>
                        <w:sz w:val="20"/>
                      </w:rPr>
                    </w:pPr>
                    <w:r w:rsidRPr="001727AA">
                      <w:rPr>
                        <w:b/>
                        <w:sz w:val="20"/>
                      </w:rPr>
                      <w:t>М/р-н «Дальэнерго»</w:t>
                    </w:r>
                  </w:p>
                  <w:p w:rsidR="002129A9" w:rsidRDefault="002129A9" w:rsidP="002129A9">
                    <w:pPr>
                      <w:rPr>
                        <w:i/>
                        <w:sz w:val="20"/>
                      </w:rPr>
                    </w:pPr>
                    <w:r w:rsidRPr="002A0018">
                      <w:rPr>
                        <w:i/>
                        <w:sz w:val="20"/>
                      </w:rPr>
                      <w:t xml:space="preserve">объем </w:t>
                    </w:r>
                    <w:r>
                      <w:rPr>
                        <w:i/>
                        <w:sz w:val="20"/>
                      </w:rPr>
                      <w:t xml:space="preserve">реализации47  </w:t>
                    </w:r>
                    <w:r w:rsidRPr="002A0018">
                      <w:rPr>
                        <w:i/>
                        <w:sz w:val="20"/>
                      </w:rPr>
                      <w:t>м</w:t>
                    </w:r>
                    <w:r w:rsidRPr="002A0018">
                      <w:rPr>
                        <w:i/>
                        <w:sz w:val="20"/>
                        <w:vertAlign w:val="superscript"/>
                      </w:rPr>
                      <w:t>3</w:t>
                    </w:r>
                    <w:r w:rsidRPr="002A0018">
                      <w:rPr>
                        <w:i/>
                        <w:sz w:val="20"/>
                      </w:rPr>
                      <w:t>/сут</w:t>
                    </w:r>
                  </w:p>
                  <w:p w:rsidR="002129A9" w:rsidRDefault="002129A9" w:rsidP="002129A9">
                    <w:pPr>
                      <w:rPr>
                        <w:b/>
                        <w:sz w:val="20"/>
                      </w:rPr>
                    </w:pPr>
                  </w:p>
                  <w:p w:rsidR="002129A9" w:rsidRPr="001727AA" w:rsidRDefault="002129A9" w:rsidP="002129A9">
                    <w:pPr>
                      <w:rPr>
                        <w:b/>
                        <w:sz w:val="20"/>
                      </w:rPr>
                    </w:pPr>
                  </w:p>
                </w:txbxContent>
              </v:textbox>
            </v:rect>
            <v:rect id="Rectangle 129" o:spid="_x0000_s1093" style="position:absolute;left:68307;top:47520;width:14982;height:101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textbox>
                <w:txbxContent>
                  <w:p w:rsidR="002129A9" w:rsidRPr="001727AA" w:rsidRDefault="002129A9" w:rsidP="002129A9">
                    <w:pPr>
                      <w:rPr>
                        <w:b/>
                        <w:sz w:val="20"/>
                      </w:rPr>
                    </w:pPr>
                    <w:r w:rsidRPr="001727AA">
                      <w:rPr>
                        <w:b/>
                        <w:sz w:val="20"/>
                      </w:rPr>
                      <w:t>Артезианская скважина В-651</w:t>
                    </w:r>
                  </w:p>
                  <w:p w:rsidR="002129A9" w:rsidRDefault="002129A9" w:rsidP="002129A9">
                    <w:pPr>
                      <w:rPr>
                        <w:b/>
                        <w:sz w:val="20"/>
                      </w:rPr>
                    </w:pPr>
                    <w:r w:rsidRPr="001727AA">
                      <w:rPr>
                        <w:b/>
                        <w:sz w:val="20"/>
                      </w:rPr>
                      <w:t>Н/ст. 2-го  подъема «Дальэнерго»</w:t>
                    </w:r>
                  </w:p>
                  <w:p w:rsidR="002129A9" w:rsidRPr="001727AA" w:rsidRDefault="002129A9" w:rsidP="002129A9">
                    <w:pPr>
                      <w:rPr>
                        <w:b/>
                        <w:sz w:val="20"/>
                      </w:rPr>
                    </w:pPr>
                    <w:r>
                      <w:rPr>
                        <w:b/>
                        <w:sz w:val="20"/>
                      </w:rPr>
                      <w:t>/в резерве/</w:t>
                    </w:r>
                  </w:p>
                </w:txbxContent>
              </v:textbox>
            </v:rect>
            <v:rect id="Rectangle 130" o:spid="_x0000_s1094" style="position:absolute;left:84266;top:44301;width:16991;height:106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ERcMA&#10;AADcAAAADwAAAGRycy9kb3ducmV2LnhtbERPS2vCQBC+F/oflil4azZGEJu6BmlR6jGPi7cxO03S&#10;ZmdDdtXUX98tCL3Nx/ecdTaZXlxodJ1lBfMoBkFcW91xo6Aqd88rEM4ja+wtk4IfcpBtHh/WmGp7&#10;5ZwuhW9ECGGXooLW+yGV0tUtGXSRHYgD92lHgz7AsZF6xGsIN71M4ngpDXYcGloc6K2l+rs4GwWn&#10;Lqnwlpf72LzsFv4wlV/n47tSs6dp+wrC0+T/xXf3hw7zlw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IERcMAAADcAAAADwAAAAAAAAAAAAAAAACYAgAAZHJzL2Rv&#10;d25yZXYueG1sUEsFBgAAAAAEAAQA9QAAAIgDAAAAAA==&#10;">
              <v:textbox>
                <w:txbxContent>
                  <w:p w:rsidR="002129A9" w:rsidRDefault="002129A9" w:rsidP="002129A9">
                    <w:pPr>
                      <w:rPr>
                        <w:b/>
                        <w:sz w:val="20"/>
                      </w:rPr>
                    </w:pPr>
                    <w:r w:rsidRPr="001727AA">
                      <w:rPr>
                        <w:b/>
                        <w:sz w:val="20"/>
                      </w:rPr>
                      <w:t xml:space="preserve">      ОАО «Спасскцемент»</w:t>
                    </w:r>
                  </w:p>
                  <w:p w:rsidR="002129A9" w:rsidRDefault="002129A9" w:rsidP="002129A9">
                    <w:pPr>
                      <w:rPr>
                        <w:i/>
                        <w:sz w:val="20"/>
                      </w:rPr>
                    </w:pPr>
                    <w:r w:rsidRPr="002A0018">
                      <w:rPr>
                        <w:i/>
                        <w:sz w:val="20"/>
                      </w:rPr>
                      <w:t>объем подачи</w:t>
                    </w:r>
                    <w:r>
                      <w:rPr>
                        <w:i/>
                        <w:sz w:val="20"/>
                      </w:rPr>
                      <w:t>:</w:t>
                    </w:r>
                  </w:p>
                  <w:p w:rsidR="002129A9" w:rsidRPr="001727AA" w:rsidRDefault="002129A9" w:rsidP="002129A9">
                    <w:pPr>
                      <w:rPr>
                        <w:b/>
                        <w:sz w:val="20"/>
                      </w:rPr>
                    </w:pPr>
                    <w:r>
                      <w:rPr>
                        <w:i/>
                        <w:sz w:val="20"/>
                      </w:rPr>
                      <w:t xml:space="preserve">  766м3/</w:t>
                    </w:r>
                    <w:r w:rsidRPr="002A0018">
                      <w:rPr>
                        <w:i/>
                        <w:sz w:val="20"/>
                      </w:rPr>
                      <w:t>сут</w:t>
                    </w:r>
                  </w:p>
                  <w:p w:rsidR="002129A9" w:rsidRDefault="002129A9" w:rsidP="002129A9">
                    <w:pPr>
                      <w:rPr>
                        <w:b/>
                        <w:sz w:val="20"/>
                      </w:rPr>
                    </w:pPr>
                    <w:r w:rsidRPr="001727AA">
                      <w:rPr>
                        <w:b/>
                        <w:sz w:val="20"/>
                      </w:rPr>
                      <w:t>котельная  №8 – тех.вода</w:t>
                    </w:r>
                  </w:p>
                  <w:p w:rsidR="002129A9" w:rsidRDefault="002129A9" w:rsidP="002129A9">
                    <w:pPr>
                      <w:rPr>
                        <w:i/>
                        <w:sz w:val="20"/>
                      </w:rPr>
                    </w:pPr>
                    <w:r w:rsidRPr="002A0018">
                      <w:rPr>
                        <w:i/>
                        <w:sz w:val="20"/>
                      </w:rPr>
                      <w:t>объем подачи</w:t>
                    </w:r>
                    <w:r>
                      <w:rPr>
                        <w:i/>
                        <w:sz w:val="20"/>
                      </w:rPr>
                      <w:t>:</w:t>
                    </w:r>
                  </w:p>
                  <w:p w:rsidR="002129A9" w:rsidRPr="00484068" w:rsidRDefault="002129A9" w:rsidP="002129A9">
                    <w:pPr>
                      <w:rPr>
                        <w:b/>
                        <w:sz w:val="20"/>
                      </w:rPr>
                    </w:pPr>
                    <w:r>
                      <w:rPr>
                        <w:i/>
                        <w:sz w:val="20"/>
                      </w:rPr>
                      <w:t xml:space="preserve">  1032 м3/</w:t>
                    </w:r>
                    <w:r w:rsidRPr="002A0018">
                      <w:rPr>
                        <w:i/>
                        <w:sz w:val="20"/>
                      </w:rPr>
                      <w:t>сут</w:t>
                    </w:r>
                  </w:p>
                  <w:p w:rsidR="002129A9" w:rsidRPr="001727AA" w:rsidRDefault="002129A9" w:rsidP="002129A9">
                    <w:pPr>
                      <w:rPr>
                        <w:b/>
                        <w:sz w:val="20"/>
                      </w:rPr>
                    </w:pPr>
                  </w:p>
                </w:txbxContent>
              </v:textbox>
            </v:rect>
            <v:rect id="Rectangle 131" o:spid="_x0000_s1095" style="position:absolute;left:63712;top:39100;width:17238;height:76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ucMcMA&#10;AADcAAAADwAAAGRycy9kb3ducmV2LnhtbERPTWvCQBC9C/0PyxR6M5taER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ucMcMAAADcAAAADwAAAAAAAAAAAAAAAACYAgAAZHJzL2Rv&#10;d25yZXYueG1sUEsFBgAAAAAEAAQA9QAAAIgDAAAAAA==&#10;">
              <v:textbox>
                <w:txbxContent>
                  <w:p w:rsidR="002129A9" w:rsidRDefault="002129A9" w:rsidP="002129A9">
                    <w:pPr>
                      <w:rPr>
                        <w:b/>
                        <w:sz w:val="20"/>
                      </w:rPr>
                    </w:pPr>
                    <w:r w:rsidRPr="001727AA">
                      <w:rPr>
                        <w:b/>
                        <w:sz w:val="20"/>
                      </w:rPr>
                      <w:t>Водоочистная станция 3-го подъема «ВОС»</w:t>
                    </w:r>
                  </w:p>
                  <w:p w:rsidR="002129A9" w:rsidRDefault="002129A9" w:rsidP="002129A9">
                    <w:pPr>
                      <w:rPr>
                        <w:i/>
                        <w:sz w:val="20"/>
                      </w:rPr>
                    </w:pPr>
                    <w:r w:rsidRPr="002A0018">
                      <w:rPr>
                        <w:i/>
                        <w:sz w:val="20"/>
                      </w:rPr>
                      <w:t>объем подачи</w:t>
                    </w:r>
                    <w:r>
                      <w:rPr>
                        <w:i/>
                        <w:sz w:val="20"/>
                      </w:rPr>
                      <w:t>:</w:t>
                    </w:r>
                  </w:p>
                  <w:p w:rsidR="002129A9" w:rsidRPr="00484068" w:rsidRDefault="002129A9" w:rsidP="002129A9">
                    <w:pPr>
                      <w:rPr>
                        <w:b/>
                        <w:sz w:val="20"/>
                      </w:rPr>
                    </w:pPr>
                    <w:r>
                      <w:rPr>
                        <w:i/>
                        <w:sz w:val="20"/>
                      </w:rPr>
                      <w:t xml:space="preserve"> 10002м3/</w:t>
                    </w:r>
                    <w:r w:rsidRPr="002A0018">
                      <w:rPr>
                        <w:i/>
                        <w:sz w:val="20"/>
                      </w:rPr>
                      <w:t>сут</w:t>
                    </w:r>
                  </w:p>
                  <w:p w:rsidR="002129A9" w:rsidRPr="001727AA" w:rsidRDefault="002129A9" w:rsidP="002129A9">
                    <w:pPr>
                      <w:rPr>
                        <w:b/>
                        <w:sz w:val="20"/>
                      </w:rPr>
                    </w:pPr>
                  </w:p>
                </w:txbxContent>
              </v:textbox>
            </v:rect>
            <v:rect id="Rectangle 132" o:spid="_x0000_s1096" style="position:absolute;left:84266;top:24227;width:16991;height:7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5qsMA&#10;AADcAAAADwAAAGRycy9kb3ducmV2LnhtbERPTWvCQBC9C/0PyxR6M5taFB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5qsMAAADcAAAADwAAAAAAAAAAAAAAAACYAgAAZHJzL2Rv&#10;d25yZXYueG1sUEsFBgAAAAAEAAQA9QAAAIgDAAAAAA==&#10;">
              <v:textbox>
                <w:txbxContent>
                  <w:p w:rsidR="002129A9" w:rsidRDefault="002129A9" w:rsidP="002129A9">
                    <w:pPr>
                      <w:rPr>
                        <w:b/>
                        <w:sz w:val="20"/>
                      </w:rPr>
                    </w:pPr>
                    <w:r w:rsidRPr="008D671A">
                      <w:rPr>
                        <w:b/>
                        <w:sz w:val="20"/>
                      </w:rPr>
                      <w:t>Насосная станция 2-го подъема  «Красный Кут»</w:t>
                    </w:r>
                  </w:p>
                  <w:p w:rsidR="002129A9" w:rsidRDefault="002129A9" w:rsidP="002129A9">
                    <w:pPr>
                      <w:rPr>
                        <w:i/>
                        <w:sz w:val="20"/>
                      </w:rPr>
                    </w:pPr>
                    <w:r w:rsidRPr="002A0018">
                      <w:rPr>
                        <w:i/>
                        <w:sz w:val="20"/>
                      </w:rPr>
                      <w:t>объем подачи</w:t>
                    </w:r>
                    <w:r>
                      <w:rPr>
                        <w:i/>
                        <w:sz w:val="20"/>
                      </w:rPr>
                      <w:t>:</w:t>
                    </w:r>
                  </w:p>
                  <w:p w:rsidR="002129A9" w:rsidRPr="00484068" w:rsidRDefault="002129A9" w:rsidP="002129A9">
                    <w:pPr>
                      <w:rPr>
                        <w:b/>
                        <w:sz w:val="20"/>
                      </w:rPr>
                    </w:pPr>
                    <w:r>
                      <w:rPr>
                        <w:i/>
                        <w:sz w:val="20"/>
                      </w:rPr>
                      <w:t xml:space="preserve"> 11800 м3/</w:t>
                    </w:r>
                    <w:r w:rsidRPr="002A0018">
                      <w:rPr>
                        <w:i/>
                        <w:sz w:val="20"/>
                      </w:rPr>
                      <w:t>сут</w:t>
                    </w:r>
                  </w:p>
                  <w:p w:rsidR="002129A9" w:rsidRPr="008D671A" w:rsidRDefault="002129A9" w:rsidP="002129A9">
                    <w:pPr>
                      <w:rPr>
                        <w:b/>
                        <w:sz w:val="20"/>
                      </w:rPr>
                    </w:pPr>
                  </w:p>
                </w:txbxContent>
              </v:textbox>
            </v:rect>
            <v:rect id="Rectangle 133" o:spid="_x0000_s1097" style="position:absolute;left:71402;top:22343;width:12190;height:87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n3cMA&#10;AADcAAAADwAAAGRycy9kb3ducmV2LnhtbERPTWvCQBC9C/6HZYTezEYLoU2zCUVR2qMml96m2WmS&#10;Njsbsqum/fWuUPA2j/c5WTGZXpxpdJ1lBasoBkFcW91xo6Aqd8snEM4ja+wtk4JfclDk81mGqbYX&#10;PtD56BsRQtilqKD1fkildHVLBl1kB+LAfdnRoA9wbKQe8RLCTS/XcZxIgx2HhhYH2rRU/xxPRsFn&#10;t67w71DuY/O8e/TvU/l9+tgq9bCYXl9AeJr8XfzvftNhfpLA7Zlwg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Wn3cMAAADcAAAADwAAAAAAAAAAAAAAAACYAgAAZHJzL2Rv&#10;d25yZXYueG1sUEsFBgAAAAAEAAQA9QAAAIgDAAAAAA==&#10;">
              <v:textbox>
                <w:txbxContent>
                  <w:p w:rsidR="002129A9" w:rsidRDefault="002129A9" w:rsidP="002129A9">
                    <w:pPr>
                      <w:rPr>
                        <w:b/>
                        <w:sz w:val="20"/>
                      </w:rPr>
                    </w:pPr>
                    <w:r w:rsidRPr="008D671A">
                      <w:rPr>
                        <w:b/>
                        <w:sz w:val="20"/>
                      </w:rPr>
                      <w:t>Насосная станция 2-го подъема «СТА»</w:t>
                    </w:r>
                  </w:p>
                  <w:p w:rsidR="002129A9" w:rsidRDefault="002129A9" w:rsidP="002129A9">
                    <w:pPr>
                      <w:rPr>
                        <w:i/>
                        <w:sz w:val="20"/>
                      </w:rPr>
                    </w:pPr>
                    <w:r w:rsidRPr="002A0018">
                      <w:rPr>
                        <w:i/>
                        <w:sz w:val="20"/>
                      </w:rPr>
                      <w:t>объем подачи</w:t>
                    </w:r>
                    <w:r>
                      <w:rPr>
                        <w:i/>
                        <w:sz w:val="20"/>
                      </w:rPr>
                      <w:t>:</w:t>
                    </w:r>
                  </w:p>
                  <w:p w:rsidR="002129A9" w:rsidRPr="00484068" w:rsidRDefault="002129A9" w:rsidP="002129A9">
                    <w:pPr>
                      <w:rPr>
                        <w:b/>
                        <w:sz w:val="20"/>
                      </w:rPr>
                    </w:pPr>
                    <w:r>
                      <w:rPr>
                        <w:i/>
                        <w:sz w:val="20"/>
                      </w:rPr>
                      <w:t xml:space="preserve"> 937м3/</w:t>
                    </w:r>
                    <w:r w:rsidRPr="002A0018">
                      <w:rPr>
                        <w:i/>
                        <w:sz w:val="20"/>
                      </w:rPr>
                      <w:t>сут</w:t>
                    </w:r>
                  </w:p>
                  <w:p w:rsidR="002129A9" w:rsidRPr="008D671A" w:rsidRDefault="002129A9" w:rsidP="002129A9">
                    <w:pPr>
                      <w:rPr>
                        <w:b/>
                        <w:sz w:val="20"/>
                      </w:rPr>
                    </w:pPr>
                  </w:p>
                </w:txbxContent>
              </v:textbox>
            </v:rect>
            <v:line id="Line 134" o:spid="_x0000_s1098" style="position:absolute;flip:x y;visibility:visible" from="19522,26525" to="19536,28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F6HcMAAADcAAAADwAAAGRycy9kb3ducmV2LnhtbERPPW/CMBDdkfgP1iF1A4cOKQ0YhJAq&#10;dWABKrpe4iMOxOckNiH993UlpG739D5vtRlsLXrqfOVYwXyWgCAunK64VPB1+pguQPiArLF2TAp+&#10;yMNmPR6tMNPuwQfqj6EUMYR9hgpMCE0mpS8MWfQz1xBH7uI6iyHCrpS6w0cMt7V8TZJUWqw4Nhhs&#10;aGeouB3vVkGf3+fX8/5w8/l3+54vTLvbt6lSL5NhuwQRaAj/4qf7U8f56Rv8PRMv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Beh3DAAAA3AAAAA8AAAAAAAAAAAAA&#10;AAAAoQIAAGRycy9kb3ducmV2LnhtbFBLBQYAAAAABAAEAPkAAACRAwAAAAA=&#10;">
              <v:stroke endarrow="block"/>
            </v:line>
            <v:line id="Line 135" o:spid="_x0000_s1099" style="position:absolute;flip:y;visibility:visible" from="15422,34959" to="15436,38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d+f8UAAADcAAAADwAAAGRycy9kb3ducmV2LnhtbESPQWvCQBCF74X+h2UKvQTdtILU6Cpt&#10;rVAoHqoePA7ZaRKanQ3ZUdN/3zkI3uYx73vzZrEaQmvO1KcmsoOncQ6GuIy+4crBYb8ZvYBJguyx&#10;jUwO/ijBanl/t8DCxwt/03knldEQTgU6qEW6wtpU1hQwjWNHrLuf2AcUlX1lfY8XDQ+tfc7zqQ3Y&#10;sF6osaP3msrf3Slojc2W15NJ9hZsls3o4yhfuRXnHh+G1zkYoUFu5iv96ZWbalt9Riew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d+f8UAAADcAAAADwAAAAAAAAAA&#10;AAAAAAChAgAAZHJzL2Rvd25yZXYueG1sUEsFBgAAAAAEAAQA+QAAAJMDAAAAAA==&#10;">
              <v:stroke endarrow="block"/>
            </v:line>
            <v:line id="Line 136" o:spid="_x0000_s1100" style="position:absolute;visibility:visible" from="26469,30474" to="28987,30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Scd8MAAADcAAAADwAAAGRycy9kb3ducmV2LnhtbERPTWvCQBC9C/6HZYTedGMPalJXEUOh&#10;h1Ywlp6n2Wk2NDsbstu4/ffdguBtHu9ztvtoOzHS4FvHCpaLDARx7XTLjYL3y/N8A8IHZI2dY1Lw&#10;Sx72u+lki4V2Vz7TWIVGpBD2BSowIfSFlL42ZNEvXE+cuC83WAwJDo3UA15TuO3kY5atpMWWU4PB&#10;no6G6u/qxypYm/Is17J8vZzKsV3m8S1+fOZKPczi4QlEoBju4pv7Raf5qxz+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knHfDAAAA3AAAAA8AAAAAAAAAAAAA&#10;AAAAoQIAAGRycy9kb3ducmV2LnhtbFBLBQYAAAAABAAEAPkAAACRAwAAAAA=&#10;">
              <v:stroke endarrow="block"/>
            </v:line>
            <v:line id="Line 137" o:spid="_x0000_s1101" style="position:absolute;visibility:visible" from="38136,17073" to="38150,19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ejN8UAAADcAAAADwAAAGRycy9kb3ducmV2LnhtbESPQU/DMAyF70j7D5GRuLF0HCgryya0&#10;CmkHQNqGOJvGa6o1TtVkXfj3+IDEzdZ7fu/zapN9ryYaYxfYwGJegCJugu24NfB5fL1/AhUTssU+&#10;MBn4oQib9exmhZUNV97TdEitkhCOFRpwKQ2V1rFx5DHOw0As2imMHpOsY6vtiFcJ971+KIpH7bFj&#10;aXA40NZRcz5cvIHS1Xtd6vrt+FFP3WKZ3/PX99KYu9v88gwqUU7/5r/rnRX8UvDlGZl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ejN8UAAADcAAAADwAAAAAAAAAA&#10;AAAAAAChAgAAZHJzL2Rvd25yZXYueG1sUEsFBgAAAAAEAAQA+QAAAJMDAAAAAA==&#10;">
              <v:stroke endarrow="block"/>
            </v:line>
            <v:line id="Line 138" o:spid="_x0000_s1102" style="position:absolute;flip:y;visibility:visible" from="18008,44301" to="18022,48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dOucIAAADcAAAADwAAAGRycy9kb3ducmV2LnhtbERPS2vCQBC+F/wPywi9FN2oUEN0FVsN&#10;FHoxPu5DdkyC2dklu2r6791Cobf5+J6zXPemFXfqfGNZwWScgCAurW64UnA65qMUhA/IGlvLpOCH&#10;PKxXg5clZto+uKD7IVQihrDPUEEdgsuk9GVNBv3YOuLIXWxnMETYVVJ3+IjhppXTJHmXBhuODTU6&#10;+qypvB5uRsHbbLd1Lk3zvNjaZu/Ou+Lj+6TU67DfLEAE6sO/+M/9peP8+QR+n4kXyN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dOucIAAADcAAAADwAAAAAAAAAAAAAA&#10;AAChAgAAZHJzL2Rvd25yZXYueG1sUEsFBgAAAAAEAAQA+QAAAJADAAAAAA==&#10;">
              <v:stroke startarrow="block" endarrow="block"/>
            </v:line>
            <v:line id="Line 139" o:spid="_x0000_s1103" style="position:absolute;flip:x;visibility:visible" from="61497,54963" to="68307,54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bfSMUAAADcAAAADwAAAGRycy9kb3ducmV2LnhtbESPT2vCQBDF70K/wzIFL0E3KtSauor9&#10;IwjioeqhxyE7TUKzsyE7avz2rlDwNsN7vzdv5svO1epMbag8GxgNU1DEubcVFwaOh/XgFVQQZIu1&#10;ZzJwpQDLxVNvjpn1F/6m814KFUM4ZGigFGkyrUNeksMw9A1x1H5961Di2hbatniJ4a7W4zR90Q4r&#10;jhdKbOijpPxvf3KxxnrHn5NJ8u50kszo60e2qRZj+s/d6g2UUCcP8z+9sZGbju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bfSMUAAADcAAAADwAAAAAAAAAA&#10;AAAAAAChAgAAZHJzL2Rvd25yZXYueG1sUEsFBgAAAAAEAAQA+QAAAJMDAAAAAA==&#10;">
              <v:stroke endarrow="block"/>
            </v:line>
            <v:line id="Line 140" o:spid="_x0000_s1104" style="position:absolute;visibility:visible" from="95313,31616" to="95341,4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9QMIAAADcAAAADwAAAGRycy9kb3ducmV2LnhtbERP32vCMBB+F/Y/hBvsTVMd2N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U9QMIAAADcAAAADwAAAAAAAAAAAAAA&#10;AAChAgAAZHJzL2Rvd25yZXYueG1sUEsFBgAAAAAEAAQA+QAAAJADAAAAAA==&#10;">
              <v:stroke endarrow="block"/>
            </v:line>
            <v:line id="Line 141" o:spid="_x0000_s1105" style="position:absolute;flip:x y;visibility:visible" from="80950,42512" to="95313,4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pyt8MAAADcAAAADwAAAGRycy9kb3ducmV2LnhtbERPS2vCQBC+F/wPywi91Y0i1qauIoLg&#10;wYsP7HWSnWaj2dkku8b033cLQm/z8T1nseptJTpqfelYwXiUgCDOnS65UHA+bd/mIHxA1lg5JgU/&#10;5GG1HLwsMNXuwQfqjqEQMYR9igpMCHUqpc8NWfQjVxNH7tu1FkOEbSF1i48Ybis5SZKZtFhybDBY&#10;08ZQfjverYIuu4+vl/3h5rOv5iObm2azb2ZKvQ779SeIQH34Fz/dOx3nv0/h75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KcrfDAAAA3AAAAA8AAAAAAAAAAAAA&#10;AAAAoQIAAGRycy9kb3ducmV2LnhtbFBLBQYAAAAABAAEAPkAAACRAwAAAAA=&#10;">
              <v:stroke endarrow="block"/>
            </v:line>
            <v:line id="Line 142" o:spid="_x0000_s1106" style="position:absolute;visibility:visible" from="86976,16482" to="86990,24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AAr8IAAADcAAAADwAAAGRycy9kb3ducmV2LnhtbERP32vCMBB+F/Y/hBvsTVOF2d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AAr8IAAADcAAAADwAAAAAAAAAAAAAA&#10;AAChAgAAZHJzL2Rvd25yZXYueG1sUEsFBgAAAAAEAAQA+QAAAJADAAAAAA==&#10;">
              <v:stroke endarrow="block"/>
            </v:line>
            <v:line id="Line 143" o:spid="_x0000_s1107" style="position:absolute;flip:x y;visibility:visible" from="69572,27557" to="71402,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RJW8MAAADcAAAADwAAAGRycy9kb3ducmV2LnhtbERPPW/CMBDdkfgP1iF1A4cOKQ0YhJAq&#10;dWABKrpe4iMOxOckNiH993UlpG739D5vtRlsLXrqfOVYwXyWgCAunK64VPB1+pguQPiArLF2TAp+&#10;yMNmPR6tMNPuwQfqj6EUMYR9hgpMCE0mpS8MWfQz1xBH7uI6iyHCrpS6w0cMt7V8TZJUWqw4Nhhs&#10;aGeouB3vVkGf3+fX8/5w8/l3+54vTLvbt6lSL5NhuwQRaAj/4qf7U8f5byn8PRMv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USVvDAAAA3AAAAA8AAAAAAAAAAAAA&#10;AAAAoQIAAGRycy9kb3ducmV2LnhtbFBLBQYAAAAABAAEAPkAAACRAwAAAAA=&#10;">
              <v:stroke endarrow="block"/>
            </v:line>
            <v:line id="Line 144" o:spid="_x0000_s1108" style="position:absolute;flip:x;visibility:visible" from="28120,42526" to="63712,4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F80MUAAADcAAAADwAAAGRycy9kb3ducmV2LnhtbESPT2vCQBDF70K/wzKCl1A3KtQ2dZX6&#10;DwriQdtDj0N2mgSzsyE7avz2bqHgbYb3fm/ezBadq9WF2lB5NjAapqCIc28rLgx8f22fX0EFQbZY&#10;eyYDNwqwmD/1ZphZf+UDXY5SqBjCIUMDpUiTaR3ykhyGoW+Io/brW4cS17bQtsVrDHe1Hqfpi3ZY&#10;cbxQYkOrkvLT8exije2e15NJsnQ6Sd5o8yO7VIsxg3738Q5KqJOH+Z/+tJGbTu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F80MUAAADcAAAADwAAAAAAAAAA&#10;AAAAAAChAgAAZHJzL2Rvd25yZXYueG1sUEsFBgAAAAAEAAQA+QAAAJMDAAAAAA==&#10;">
              <v:stroke endarrow="block"/>
            </v:line>
            <v:line id="Line 145" o:spid="_x0000_s1109" style="position:absolute;flip:y;visibility:visible" from="59970,31093" to="59983,4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7oosUAAADcAAAADwAAAGRycy9kb3ducmV2LnhtbESPT0vDQBDF74LfYRnBS2g3WvBPzKbY&#10;1oJQPNh68DhkxySYnQ3ZaRu/vXMQvM1j3u/Nm3I5hd6caExdZAc38xwMcR19x42Dj8N29gAmCbLH&#10;PjI5+KEEy+ryosTCxzO/02kvjdEQTgU6aEWGwtpUtxQwzeNArLuvOAYUlWNj/YhnDQ+9vc3zOxuw&#10;Y73Q4kDrlurv/TFoje0bbxaLbBVslj3Sy6fscivOXV9Nz09ghCb5N//Rr165e22rz+gEt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87oosUAAADcAAAADwAAAAAAAAAA&#10;AAAAAAChAgAAZHJzL2Rvd25yZXYueG1sUEsFBgAAAAAEAAQA+QAAAJMDAAAAAA==&#10;">
              <v:stroke endarrow="block"/>
            </v:line>
            <v:line id="Line 146" o:spid="_x0000_s1110" style="position:absolute;visibility:visible" from="57617,17596" to="57631,19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LTEMUAAADcAAAADwAAAGRycy9kb3ducmV2LnhtbESPT0/DMAzF70h8h8hI3Fi6HdjWLZvQ&#10;KiQOgLQ/2tlrvKaicaomdOHb4wMSN1vv+b2f19vsOzXSENvABqaTAhRxHWzLjYHT8fVpASomZItd&#10;YDLwQxG2m/u7NZY23HhP4yE1SkI4lmjApdSXWsfakcc4CT2xaNcweEyyDo22A94k3Hd6VhTP2mPL&#10;0uCwp52j+uvw7Q3MXbXXc129Hz+rsZ0u80c+X5bGPD7klxWoRDn9m/+u36zgLwRf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LTEMUAAADcAAAADwAAAAAAAAAA&#10;AAAAAAChAgAAZHJzL2Rvd25yZXYueG1sUEsFBgAAAAAEAAQA+QAAAJMDAAAAAA==&#10;">
              <v:stroke endarrow="block"/>
            </v:line>
            <v:line id="Line 147" o:spid="_x0000_s1111" style="position:absolute;flip:y;visibility:visible" from="32743,40077" to="32757,4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xGMUAAADcAAAADwAAAGRycy9kb3ducmV2LnhtbESPT2vCQBDF74V+h2UEL0E3KhSNbkL/&#10;CULxUOvB45Adk2B2NmSnmn57t1DobYb3fm/ebIrBtepKfWg8G5hNU1DEpbcNVwaOX9vJElQQZIut&#10;ZzLwQwGK/PFhg5n1N/6k60EqFUM4ZGigFukyrUNZk8Mw9R1x1M6+dyhx7Stte7zFcNfqeZo+aYcN&#10;xws1dvRaU3k5fLtYY7vnt8UieXE6SVb0fpKPVIsx49HwvAYlNMi/+Y/e2cgtZ/D7TJxA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ExGMUAAADcAAAADwAAAAAAAAAA&#10;AAAAAAChAgAAZHJzL2Rvd25yZXYueG1sUEsFBgAAAAAEAAQA+QAAAJMDAAAAAA==&#10;">
              <v:stroke endarrow="block"/>
            </v:line>
            <v:line id="Line 148" o:spid="_x0000_s1112" style="position:absolute;flip:x;visibility:visible" from="57631,42526" to="57645,52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vb8QAAADcAAAADwAAAGRycy9kb3ducmV2LnhtbESPQWvCQBCF70L/wzKFXkLdVEFsdJXW&#10;KgjiodaDxyE7JqHZ2ZAdNf57VxC8zfDe9+bNdN65Wp2pDZVnAx/9FBRx7m3FhYH93+p9DCoIssXa&#10;Mxm4UoD57KU3xcz6C//SeSeFiiEcMjRQijSZ1iEvyWHo+4Y4akffOpS4toW2LV5iuKv1IE1H2mHF&#10;8UKJDS1Kyv93JxdrrLb8Mxwm304nySctD7JJtRjz9tp9TUAJdfI0P+i1jdx4APdn4gR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869vxAAAANwAAAAPAAAAAAAAAAAA&#10;AAAAAKECAABkcnMvZG93bnJldi54bWxQSwUGAAAAAAQABAD5AAAAkgMAAAAA&#10;">
              <v:stroke endarrow="block"/>
            </v:line>
            <v:line id="Line 149" o:spid="_x0000_s1113" style="position:absolute;flip:x;visibility:visible" from="20691,49391" to="57631,49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8K9MUAAADcAAAADwAAAGRycy9kb3ducmV2LnhtbESPT2vCQBDF7wW/wzJCL6FubKBo6ir+&#10;qSCUHqo99DhkxySYnQ3ZUdNv7wpCbzO893vzZrboXaMu1IXas4HxKAVFXHhbc2ng57B9mYAKgmyx&#10;8UwG/ijAYj54mmFu/ZW/6bKXUsUQDjkaqETaXOtQVOQwjHxLHLWj7xxKXLtS2w6vMdw1+jVN37TD&#10;muOFCltaV1Sc9mcXa2y/eJNlycrpJJnSx698plqMeR72y3dQQr38mx/0zkZuksH9mTiBn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8K9MUAAADcAAAADwAAAAAAAAAA&#10;AAAAAAChAgAAZHJzL2Rvd25yZXYueG1sUEsFBgAAAAAEAAQA+QAAAJMDAAAAAA==&#10;">
              <v:stroke endarrow="block"/>
            </v:line>
            <v:shape id="AutoShape 150" o:spid="_x0000_s1114" type="#_x0000_t32" style="position:absolute;left:68926;top:17527;width:8571;height:48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crzcMAAADcAAAADwAAAGRycy9kb3ducmV2LnhtbERPTWvCQBC9C/6HZQRvukkp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XK83DAAAA3AAAAA8AAAAAAAAAAAAA&#10;AAAAoQIAAGRycy9kb3ducmV2LnhtbFBLBQYAAAAABAAEAPkAAACRAwAAAAA=&#10;">
              <v:stroke endarrow="block"/>
            </v:shape>
            <v:shape id="AutoShape 151" o:spid="_x0000_s1115" type="#_x0000_t32" style="position:absolute;left:72338;top:31093;width:5159;height:80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rFFcAAAADcAAAADwAAAGRycy9kb3ducmV2LnhtbERPS4vCMBC+C/sfwizsTdMVFKlGUWFB&#10;9rL4AD0OzdgGm0lpYlP//UYQvM3H95zFqre16Kj1xrGC71EGgrhw2nCp4HT8Gc5A+ICssXZMCh7k&#10;YbX8GCww1y7ynrpDKEUKYZ+jgiqEJpfSFxVZ9CPXECfu6lqLIcG2lLrFmMJtLcdZNpUWDaeGChva&#10;VlTcDnerwMQ/0zW7bdz8ni9eRzKPiTNKfX326zmIQH14i1/unU7zZxN4PpMukM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KxRXAAAAA3AAAAA8AAAAAAAAAAAAAAAAA&#10;oQIAAGRycy9kb3ducmV2LnhtbFBLBQYAAAAABAAEAPkAAACOAwAAAAA=&#10;">
              <v:stroke endarrow="block"/>
            </v:shape>
            <v:rect id="Rectangle 152" o:spid="_x0000_s1116" style="position:absolute;left:86041;top:151;width:15216;height:95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bd18IA&#10;AADcAAAADwAAAGRycy9kb3ducmV2LnhtbERPS4vCMBC+L/gfwgheljVV2NqtRvGBIIgHdfc+NGNb&#10;bCa1iVr//UYQvM3H95zJrDWVuFHjSssKBv0IBHFmdcm5gt/j+isB4TyyxsoyKXiQg9m08zHBVNs7&#10;7+l28LkIIexSVFB4X6dSuqwgg65va+LAnWxj0AfY5FI3eA/hppLDKIqlwZJDQ4E1LQvKzoerUfD3&#10;/bmabx+7Hf6Y4SJJzpeRjFGpXredj0F4av1b/HJvdJifxPB8Jlwg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ht3XwgAAANwAAAAPAAAAAAAAAAAAAAAAAJgCAABkcnMvZG93&#10;bnJldi54bWxQSwUGAAAAAAQABAD1AAAAhwMAAAAA&#10;">
              <v:fill opacity="0"/>
              <v:textbox>
                <w:txbxContent>
                  <w:p w:rsidR="002129A9" w:rsidRPr="008D671A" w:rsidRDefault="002129A9" w:rsidP="002129A9">
                    <w:pPr>
                      <w:rPr>
                        <w:b/>
                        <w:sz w:val="20"/>
                      </w:rPr>
                    </w:pPr>
                    <w:r w:rsidRPr="008D671A">
                      <w:rPr>
                        <w:b/>
                        <w:sz w:val="20"/>
                      </w:rPr>
                      <w:t xml:space="preserve">Насосная станция 2-го подъема  «Лазо» </w:t>
                    </w:r>
                  </w:p>
                  <w:p w:rsidR="002129A9" w:rsidRDefault="002129A9" w:rsidP="002129A9">
                    <w:pPr>
                      <w:rPr>
                        <w:b/>
                        <w:sz w:val="20"/>
                      </w:rPr>
                    </w:pPr>
                    <w:r w:rsidRPr="008D671A">
                      <w:rPr>
                        <w:b/>
                        <w:sz w:val="20"/>
                      </w:rPr>
                      <w:t>Арт. скв. №21,23</w:t>
                    </w:r>
                  </w:p>
                  <w:p w:rsidR="002129A9" w:rsidRDefault="002129A9" w:rsidP="002129A9">
                    <w:pPr>
                      <w:rPr>
                        <w:i/>
                        <w:sz w:val="20"/>
                      </w:rPr>
                    </w:pPr>
                    <w:r w:rsidRPr="002A0018">
                      <w:rPr>
                        <w:i/>
                        <w:sz w:val="20"/>
                      </w:rPr>
                      <w:t>объем подачи</w:t>
                    </w:r>
                    <w:r>
                      <w:rPr>
                        <w:i/>
                        <w:sz w:val="20"/>
                      </w:rPr>
                      <w:t xml:space="preserve"> :</w:t>
                    </w:r>
                  </w:p>
                  <w:p w:rsidR="002129A9" w:rsidRPr="00484068" w:rsidRDefault="002129A9" w:rsidP="002129A9">
                    <w:pPr>
                      <w:rPr>
                        <w:b/>
                        <w:sz w:val="20"/>
                      </w:rPr>
                    </w:pPr>
                    <w:r>
                      <w:rPr>
                        <w:i/>
                        <w:sz w:val="20"/>
                      </w:rPr>
                      <w:t>1922 м3/</w:t>
                    </w:r>
                    <w:r w:rsidRPr="002A0018">
                      <w:rPr>
                        <w:i/>
                        <w:sz w:val="20"/>
                      </w:rPr>
                      <w:t>сут</w:t>
                    </w:r>
                  </w:p>
                  <w:p w:rsidR="002129A9" w:rsidRPr="008D671A" w:rsidRDefault="002129A9" w:rsidP="002129A9">
                    <w:pPr>
                      <w:rPr>
                        <w:b/>
                        <w:sz w:val="20"/>
                      </w:rPr>
                    </w:pPr>
                  </w:p>
                </w:txbxContent>
              </v:textbox>
            </v:rect>
            <v:rect id="Rectangle 153" o:spid="_x0000_s1117" style="position:absolute;left:90072;top:12671;width:11185;height:78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p4TMQA&#10;AADcAAAADwAAAGRycy9kb3ducmV2LnhtbERPS2vCQBC+F/wPywheSrNRqElTV/GBUCgemrb3ITtN&#10;gtnZmF2T+O+7hYK3+fies9qMphE9da62rGAexSCIC6trLhV8fR6fUhDOI2tsLJOCGznYrCcPK8y0&#10;HfiD+tyXIoSwy1BB5X2bSemKigy6yLbEgfuxnUEfYFdK3eEQwk0jF3G8lAZrDg0VtrSvqDjnV6Pg&#10;+/nxsH2/nU74Yha7ND1fErlEpWbTcfsKwtPo7+J/95sO89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KeEzEAAAA3AAAAA8AAAAAAAAAAAAAAAAAmAIAAGRycy9k&#10;b3ducmV2LnhtbFBLBQYAAAAABAAEAPUAAACJAwAAAAA=&#10;">
              <v:fill opacity="0"/>
              <v:textbox>
                <w:txbxContent>
                  <w:p w:rsidR="002129A9" w:rsidRDefault="002129A9" w:rsidP="002129A9">
                    <w:pPr>
                      <w:rPr>
                        <w:b/>
                        <w:sz w:val="20"/>
                      </w:rPr>
                    </w:pPr>
                    <w:r w:rsidRPr="008D671A">
                      <w:rPr>
                        <w:b/>
                        <w:sz w:val="20"/>
                      </w:rPr>
                      <w:t>М/р-н «</w:t>
                    </w:r>
                    <w:r>
                      <w:rPr>
                        <w:b/>
                        <w:sz w:val="20"/>
                      </w:rPr>
                      <w:t>С.</w:t>
                    </w:r>
                    <w:r w:rsidRPr="008D671A">
                      <w:rPr>
                        <w:b/>
                        <w:sz w:val="20"/>
                      </w:rPr>
                      <w:t>Лазо»</w:t>
                    </w:r>
                  </w:p>
                  <w:p w:rsidR="002129A9" w:rsidRDefault="002129A9" w:rsidP="002129A9">
                    <w:pPr>
                      <w:rPr>
                        <w:i/>
                        <w:sz w:val="20"/>
                      </w:rPr>
                    </w:pPr>
                    <w:r w:rsidRPr="002A0018">
                      <w:rPr>
                        <w:i/>
                        <w:sz w:val="20"/>
                      </w:rPr>
                      <w:t>объем реализации</w:t>
                    </w:r>
                    <w:r>
                      <w:rPr>
                        <w:i/>
                        <w:sz w:val="20"/>
                      </w:rPr>
                      <w:t xml:space="preserve">: </w:t>
                    </w:r>
                  </w:p>
                  <w:p w:rsidR="002129A9" w:rsidRDefault="002129A9" w:rsidP="002129A9">
                    <w:r>
                      <w:rPr>
                        <w:i/>
                        <w:sz w:val="20"/>
                      </w:rPr>
                      <w:t>848</w:t>
                    </w:r>
                    <w:r w:rsidRPr="002A0018">
                      <w:rPr>
                        <w:i/>
                        <w:sz w:val="20"/>
                      </w:rPr>
                      <w:t>м</w:t>
                    </w:r>
                    <w:r w:rsidRPr="002A0018">
                      <w:rPr>
                        <w:i/>
                        <w:sz w:val="20"/>
                        <w:vertAlign w:val="superscript"/>
                      </w:rPr>
                      <w:t>3</w:t>
                    </w:r>
                    <w:r w:rsidRPr="002A0018">
                      <w:rPr>
                        <w:i/>
                        <w:sz w:val="20"/>
                      </w:rPr>
                      <w:t>/сут</w:t>
                    </w:r>
                  </w:p>
                  <w:p w:rsidR="002129A9" w:rsidRPr="008D671A" w:rsidRDefault="002129A9" w:rsidP="002129A9">
                    <w:pPr>
                      <w:rPr>
                        <w:b/>
                        <w:sz w:val="20"/>
                      </w:rPr>
                    </w:pPr>
                  </w:p>
                </w:txbxContent>
              </v:textbox>
            </v:rect>
            <v:rect id="Rectangle 156" o:spid="_x0000_s1118" style="position:absolute;left:17486;top:7580;width:24956;height:94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pwzsQA&#10;AADcAAAADwAAAGRycy9kb3ducmV2LnhtbESPQW/CMAyF70j7D5EncYN0ICHoCGgaAsER2gs3r/Ha&#10;bo1TNQEKvx4fJu1m6z2/93m57l2jrtSF2rOBt3ECirjwtubSQJ5tR3NQISJbbDyTgTsFWK9eBktM&#10;rb/xka6nWCoJ4ZCigSrGNtU6FBU5DGPfEov27TuHUdau1LbDm4S7Rk+SZKYd1iwNFbb0WVHxe7o4&#10;A1/1JMfHMdslbrGdxkOf/VzOG2OGr/3HO6hIffw3/13vreDPhVa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KcM7EAAAA3AAAAA8AAAAAAAAAAAAAAAAAmAIAAGRycy9k&#10;b3ducmV2LnhtbFBLBQYAAAAABAAEAPUAAACJAwAAAAA=&#10;">
              <v:textbox>
                <w:txbxContent>
                  <w:p w:rsidR="002129A9" w:rsidRPr="002A0018" w:rsidRDefault="002129A9" w:rsidP="002129A9">
                    <w:pPr>
                      <w:rPr>
                        <w:b/>
                        <w:sz w:val="20"/>
                      </w:rPr>
                    </w:pPr>
                    <w:r w:rsidRPr="002A0018">
                      <w:rPr>
                        <w:b/>
                        <w:sz w:val="20"/>
                      </w:rPr>
                      <w:t>Подача  : Артезианские скважины</w:t>
                    </w:r>
                  </w:p>
                  <w:p w:rsidR="002129A9" w:rsidRPr="002A0018" w:rsidRDefault="002129A9" w:rsidP="002129A9">
                    <w:pPr>
                      <w:rPr>
                        <w:b/>
                        <w:sz w:val="20"/>
                      </w:rPr>
                    </w:pPr>
                    <w:r w:rsidRPr="002A0018">
                      <w:rPr>
                        <w:b/>
                        <w:sz w:val="20"/>
                      </w:rPr>
                      <w:t>№ ПР-153 (42),  ПР-18-91(69)</w:t>
                    </w:r>
                  </w:p>
                  <w:p w:rsidR="002129A9" w:rsidRDefault="002129A9" w:rsidP="002129A9">
                    <w:pPr>
                      <w:rPr>
                        <w:i/>
                        <w:sz w:val="20"/>
                      </w:rPr>
                    </w:pPr>
                    <w:r w:rsidRPr="002A0018">
                      <w:rPr>
                        <w:b/>
                        <w:sz w:val="20"/>
                      </w:rPr>
                      <w:t xml:space="preserve">Н/ст Обезжелезивания </w:t>
                    </w:r>
                    <w:r>
                      <w:t xml:space="preserve">(Силикатный) </w:t>
                    </w:r>
                    <w:r w:rsidRPr="002A0018">
                      <w:rPr>
                        <w:i/>
                        <w:sz w:val="20"/>
                      </w:rPr>
                      <w:t>объем подачи</w:t>
                    </w:r>
                    <w:r>
                      <w:rPr>
                        <w:i/>
                        <w:sz w:val="20"/>
                      </w:rPr>
                      <w:t xml:space="preserve"> 756</w:t>
                    </w:r>
                    <w:r w:rsidRPr="002A0018">
                      <w:rPr>
                        <w:i/>
                        <w:sz w:val="20"/>
                      </w:rPr>
                      <w:t>м</w:t>
                    </w:r>
                    <w:r w:rsidRPr="002A0018">
                      <w:rPr>
                        <w:i/>
                        <w:sz w:val="20"/>
                        <w:vertAlign w:val="superscript"/>
                      </w:rPr>
                      <w:t>3</w:t>
                    </w:r>
                    <w:r w:rsidRPr="002A0018">
                      <w:rPr>
                        <w:i/>
                        <w:sz w:val="20"/>
                      </w:rPr>
                      <w:t>/сут</w:t>
                    </w:r>
                  </w:p>
                  <w:p w:rsidR="002129A9" w:rsidRDefault="002129A9" w:rsidP="002129A9">
                    <w:r w:rsidRPr="002A0018">
                      <w:rPr>
                        <w:i/>
                        <w:sz w:val="20"/>
                      </w:rPr>
                      <w:t>объем реализации</w:t>
                    </w:r>
                    <w:r>
                      <w:rPr>
                        <w:i/>
                        <w:sz w:val="20"/>
                      </w:rPr>
                      <w:t>206</w:t>
                    </w:r>
                    <w:r w:rsidRPr="002A0018">
                      <w:rPr>
                        <w:i/>
                        <w:sz w:val="20"/>
                      </w:rPr>
                      <w:t>м</w:t>
                    </w:r>
                    <w:r w:rsidRPr="002A0018">
                      <w:rPr>
                        <w:i/>
                        <w:sz w:val="20"/>
                        <w:vertAlign w:val="superscript"/>
                      </w:rPr>
                      <w:t>3</w:t>
                    </w:r>
                    <w:r w:rsidRPr="002A0018">
                      <w:rPr>
                        <w:i/>
                        <w:sz w:val="20"/>
                      </w:rPr>
                      <w:t>/сут</w:t>
                    </w:r>
                  </w:p>
                </w:txbxContent>
              </v:textbox>
            </v:rect>
            <v:rect id="Rectangle 157" o:spid="_x0000_s1119" style="position:absolute;left:43034;top:9658;width:16936;height:78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textbox>
                <w:txbxContent>
                  <w:p w:rsidR="002129A9" w:rsidRDefault="002129A9" w:rsidP="002129A9">
                    <w:pPr>
                      <w:rPr>
                        <w:b/>
                        <w:sz w:val="20"/>
                      </w:rPr>
                    </w:pPr>
                    <w:r w:rsidRPr="00484068">
                      <w:rPr>
                        <w:b/>
                        <w:sz w:val="20"/>
                      </w:rPr>
                      <w:t>Артезианские скважины ПР-156 (8) «Блюхера»</w:t>
                    </w:r>
                  </w:p>
                  <w:p w:rsidR="002129A9" w:rsidRPr="00484068" w:rsidRDefault="002129A9" w:rsidP="002129A9">
                    <w:pPr>
                      <w:rPr>
                        <w:b/>
                        <w:sz w:val="20"/>
                      </w:rPr>
                    </w:pPr>
                    <w:r w:rsidRPr="002A0018">
                      <w:rPr>
                        <w:i/>
                        <w:sz w:val="20"/>
                      </w:rPr>
                      <w:t>объем подачи</w:t>
                    </w:r>
                    <w:r>
                      <w:rPr>
                        <w:i/>
                        <w:sz w:val="20"/>
                      </w:rPr>
                      <w:t xml:space="preserve"> 1820 м3/</w:t>
                    </w:r>
                    <w:r w:rsidRPr="002A0018">
                      <w:rPr>
                        <w:i/>
                        <w:sz w:val="20"/>
                      </w:rPr>
                      <w:t>сут</w:t>
                    </w:r>
                  </w:p>
                </w:txbxContent>
              </v:textbox>
            </v:rect>
            <v:rect id="Rectangle 158" o:spid="_x0000_s1120" style="position:absolute;left:78102;top:10346;width:10979;height:89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XqFcQA&#10;AADcAAAADwAAAGRycy9kb3ducmV2LnhtbESPQW/CMAyF75P4D5GRuI0UkNDoCAiBQHCEctnNa7y2&#10;W+NUTYDCr8cHpN1svef3Ps+XnavVldpQeTYwGiagiHNvKy4MnLPt+weoEJEt1p7JwJ0CLBe9tzmm&#10;1t/4SNdTLJSEcEjRQBljk2od8pIchqFviEX78a3DKGtbaNviTcJdrcdJMtUOK5aGEhtal5T/nS7O&#10;wHc1PuPjmO0SN9tO4qHLfi9fG2MG/W71CSpSF//Nr+u9FfyZ4MszMoFe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l6hXEAAAA3AAAAA8AAAAAAAAAAAAAAAAAmAIAAGRycy9k&#10;b3ducmV2LnhtbFBLBQYAAAAABAAEAPUAAACJAwAAAAA=&#10;">
              <v:textbox>
                <w:txbxContent>
                  <w:p w:rsidR="002129A9" w:rsidRPr="008D671A" w:rsidRDefault="002129A9" w:rsidP="002129A9">
                    <w:pPr>
                      <w:rPr>
                        <w:b/>
                        <w:sz w:val="20"/>
                      </w:rPr>
                    </w:pPr>
                    <w:r w:rsidRPr="008D671A">
                      <w:rPr>
                        <w:b/>
                        <w:sz w:val="20"/>
                      </w:rPr>
                      <w:t>Гидроузел</w:t>
                    </w:r>
                  </w:p>
                  <w:p w:rsidR="002129A9" w:rsidRDefault="002129A9" w:rsidP="002129A9">
                    <w:pPr>
                      <w:rPr>
                        <w:b/>
                        <w:sz w:val="20"/>
                      </w:rPr>
                    </w:pPr>
                    <w:r w:rsidRPr="008D671A">
                      <w:rPr>
                        <w:b/>
                        <w:sz w:val="20"/>
                      </w:rPr>
                      <w:t xml:space="preserve">н/ст </w:t>
                    </w:r>
                    <w:r w:rsidRPr="008D671A">
                      <w:rPr>
                        <w:b/>
                        <w:sz w:val="20"/>
                        <w:lang w:val="en-US"/>
                      </w:rPr>
                      <w:t>I</w:t>
                    </w:r>
                    <w:r w:rsidRPr="008D671A">
                      <w:rPr>
                        <w:b/>
                        <w:sz w:val="20"/>
                      </w:rPr>
                      <w:t xml:space="preserve"> подъема</w:t>
                    </w:r>
                  </w:p>
                  <w:p w:rsidR="002129A9" w:rsidRDefault="002129A9" w:rsidP="002129A9">
                    <w:pPr>
                      <w:rPr>
                        <w:b/>
                        <w:sz w:val="20"/>
                      </w:rPr>
                    </w:pPr>
                  </w:p>
                  <w:p w:rsidR="002129A9" w:rsidRPr="00484068" w:rsidRDefault="002129A9" w:rsidP="002129A9">
                    <w:pPr>
                      <w:rPr>
                        <w:b/>
                        <w:sz w:val="20"/>
                      </w:rPr>
                    </w:pPr>
                    <w:r w:rsidRPr="002A0018">
                      <w:rPr>
                        <w:i/>
                        <w:sz w:val="20"/>
                      </w:rPr>
                      <w:t>объем подачи</w:t>
                    </w:r>
                    <w:r>
                      <w:rPr>
                        <w:i/>
                        <w:sz w:val="20"/>
                      </w:rPr>
                      <w:t xml:space="preserve"> 11800 м3/</w:t>
                    </w:r>
                    <w:r w:rsidRPr="002A0018">
                      <w:rPr>
                        <w:i/>
                        <w:sz w:val="20"/>
                      </w:rPr>
                      <w:t>сут</w:t>
                    </w:r>
                  </w:p>
                  <w:p w:rsidR="002129A9" w:rsidRPr="008D671A" w:rsidRDefault="002129A9" w:rsidP="002129A9">
                    <w:pPr>
                      <w:rPr>
                        <w:b/>
                        <w:sz w:val="20"/>
                      </w:rPr>
                    </w:pPr>
                  </w:p>
                </w:txbxContent>
              </v:textbox>
            </v:rect>
            <v:rect id="Rectangle 159" o:spid="_x0000_s1121" style="position:absolute;left:60685;top:9630;width:16468;height:78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PjsAA&#10;AADcAAAADwAAAGRycy9kb3ducmV2LnhtbERPTYvCMBC9L/gfwgje1lQF0WoUURQ9ar3sbWzGttpM&#10;ShO1+uuNIOxtHu9zpvPGlOJOtSssK+h1IxDEqdUFZwqOyfp3BMJ5ZI2lZVLwJAfzWetnirG2D97T&#10;/eAzEULYxagg976KpXRpTgZd11bEgTvb2qAPsM6krvERwk0p+1E0lAYLDg05VrTMKb0ebkbBqegf&#10;8bVPNpEZrwd+1ySX299KqU67WUxAeGr8v/jr3uowf9yD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lPjsAAAADcAAAADwAAAAAAAAAAAAAAAACYAgAAZHJzL2Rvd25y&#10;ZXYueG1sUEsFBgAAAAAEAAQA9QAAAIUDAAAAAA==&#10;">
              <v:textbox>
                <w:txbxContent>
                  <w:p w:rsidR="002129A9" w:rsidRDefault="002129A9" w:rsidP="002129A9">
                    <w:pPr>
                      <w:rPr>
                        <w:b/>
                        <w:sz w:val="20"/>
                      </w:rPr>
                    </w:pPr>
                    <w:r w:rsidRPr="008D671A">
                      <w:rPr>
                        <w:b/>
                        <w:sz w:val="20"/>
                      </w:rPr>
                      <w:t xml:space="preserve">Артезианские скважины №258а, </w:t>
                    </w:r>
                    <w:r>
                      <w:rPr>
                        <w:b/>
                        <w:sz w:val="20"/>
                      </w:rPr>
                      <w:t>№886,№842</w:t>
                    </w:r>
                  </w:p>
                  <w:p w:rsidR="002129A9" w:rsidRPr="00484068" w:rsidRDefault="002129A9" w:rsidP="002129A9">
                    <w:pPr>
                      <w:rPr>
                        <w:b/>
                        <w:sz w:val="20"/>
                      </w:rPr>
                    </w:pPr>
                    <w:r w:rsidRPr="002A0018">
                      <w:rPr>
                        <w:i/>
                        <w:sz w:val="20"/>
                      </w:rPr>
                      <w:t>объем подачи</w:t>
                    </w:r>
                    <w:r>
                      <w:rPr>
                        <w:i/>
                        <w:sz w:val="20"/>
                      </w:rPr>
                      <w:t xml:space="preserve"> 937  м3/</w:t>
                    </w:r>
                    <w:r w:rsidRPr="002A0018">
                      <w:rPr>
                        <w:i/>
                        <w:sz w:val="20"/>
                      </w:rPr>
                      <w:t>сут</w:t>
                    </w:r>
                  </w:p>
                  <w:p w:rsidR="002129A9" w:rsidRPr="008D671A" w:rsidRDefault="002129A9" w:rsidP="002129A9">
                    <w:pPr>
                      <w:rPr>
                        <w:b/>
                        <w:sz w:val="20"/>
                      </w:rPr>
                    </w:pPr>
                  </w:p>
                </w:txbxContent>
              </v:textbox>
            </v:rect>
            <v:shape id="AutoShape 160" o:spid="_x0000_s1122" type="#_x0000_t32" style="position:absolute;left:7099;top:16482;width:1210;height:174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LvMEAAADcAAAADwAAAGRycy9kb3ducmV2LnhtbERP32vCMBB+F/Y/hBv4pqkFh+uMxQmC&#10;+CJzg+3xaM422FxKkzX1vzeDgW/38f28dTnaVgzUe+NYwWKegSCunDZcK/j63M9WIHxA1tg6JgU3&#10;8lBuniZrLLSL/EHDOdQihbAvUEETQldI6auGLPq564gTd3G9xZBgX0vdY0zhtpV5lr1Ii4ZTQ4Md&#10;7Rqqrudfq8DEkxm6wy6+H79/vI5kbktnlJo+j9s3EIHG8BD/uw86zX/N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Osu8wQAAANwAAAAPAAAAAAAAAAAAAAAA&#10;AKECAABkcnMvZG93bnJldi54bWxQSwUGAAAAAAQABAD5AAAAjwMAAAAA&#10;">
              <v:stroke endarrow="block"/>
            </v:shape>
            <v:shape id="AutoShape 161" o:spid="_x0000_s1123" type="#_x0000_t32" style="position:absolute;left:7099;top:25383;width:13;height:227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clZMQAAADcAAAADwAAAGRycy9kb3ducmV2LnhtbERPS2vCQBC+F/oflhG81Y0V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ZyVkxAAAANwAAAAPAAAAAAAAAAAA&#10;AAAAAKECAABkcnMvZG93bnJldi54bWxQSwUGAAAAAAQABAD5AAAAkgMAAAAA&#10;">
              <v:stroke endarrow="block"/>
            </v:shape>
            <v:shape id="AutoShape 162" o:spid="_x0000_s1124" type="#_x0000_t32" style="position:absolute;left:8309;top:2366;width:13607;height:521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2U8EAAADcAAAADwAAAGRycy9kb3ducmV2LnhtbERPTWsCMRC9C/6HMEJvmrVY0a1RVBCk&#10;F1EL9ThsprvBzWTZpJv13zdCobd5vM9ZbXpbi45abxwrmE4yEMSF04ZLBZ/Xw3gBwgdkjbVjUvAg&#10;D5v1cLDCXLvIZ+ouoRQphH2OCqoQmlxKX1Rk0U9cQ5y4b9daDAm2pdQtxhRua/maZXNp0XBqqLCh&#10;fUXF/fJjFZh4Ml1z3Mfdx9fN60jm8eaMUi+jfvsOIlAf/sV/7qNO85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n/ZTwQAAANwAAAAPAAAAAAAAAAAAAAAA&#10;AKECAABkcnMvZG93bnJldi54bWxQSwUGAAAAAAQABAD5AAAAjwMAAAAA&#10;">
              <v:stroke endarrow="block"/>
            </v:shape>
            <v:shape id="AutoShape 163" o:spid="_x0000_s1125" type="#_x0000_t32" style="position:absolute;left:29964;top:4567;width:12478;height:301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NTyMEAAADcAAAADwAAAGRycy9kb3ducmV2LnhtbERPS2sCMRC+F/ofwhS8dbMtKHU1SisI&#10;4qX4AD0Om3E3uJksm7hZ/30jCL3Nx/ec+XKwjeip88axgo8sB0FcOm24UnA8rN+/QPiArLFxTAru&#10;5GG5eH2ZY6Fd5B31+1CJFMK+QAV1CG0hpS9rsugz1xIn7uI6iyHBrpK6w5jCbSM/83wiLRpODTW2&#10;tKqpvO5vVoGJv6ZvN6v4sz2dvY5k7mNnlBq9Dd8zEIGG8C9+ujc6zZ+O4f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01PIwQAAANwAAAAPAAAAAAAAAAAAAAAA&#10;AKECAABkcnMvZG93bnJldi54bWxQSwUGAAAAAAQABAD5AAAAjwMAAAAA&#10;">
              <v:stroke endarrow="block"/>
            </v:shape>
            <v:shape id="AutoShape 164" o:spid="_x0000_s1126" type="#_x0000_t32" style="position:absolute;left:43914;top:4567;width:7595;height:50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MMAAADcAAAADwAAAGRycy9kb3ducmV2LnhtbERPS2vCQBC+F/wPywjemo0epImuUgRF&#10;LD34INjbkJ0modnZsLtq7K93CwVv8/E9Z77sTSuu5HxjWcE4SUEQl1Y3XCk4HdevbyB8QNbYWiYF&#10;d/KwXAxe5phre+M9XQ+hEjGEfY4K6hC6XEpf1mTQJ7Yjjty3dQZDhK6S2uEthptWTtJ0Kg02HBtq&#10;7GhVU/lzuBgF54/sUtyLT9oV42z3hc743+NGqdGw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QhvzDAAAA3AAAAA8AAAAAAAAAAAAA&#10;AAAAoQIAAGRycy9kb3ducmV2LnhtbFBLBQYAAAAABAAEAPkAAACRAwAAAAA=&#10;">
              <v:stroke endarrow="block"/>
            </v:shape>
            <v:shape id="AutoShape 165" o:spid="_x0000_s1127" type="#_x0000_t32" style="position:absolute;left:62969;top:2366;width:4347;height:72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wjZ8QAAADcAAAADwAAAGRycy9kb3ducmV2LnhtbERPS2vCQBC+F/oflhG81Y09WJO6BilU&#10;xNKDD4K9DdlpEpqdDbtrjP56t1DobT6+5yzywbSiJ+cbywqmkwQEcWl1w5WC4+H9aQ7CB2SNrWVS&#10;cCUP+fLxYYGZthfeUb8PlYgh7DNUUIfQZVL6siaDfmI74sh9W2cwROgqqR1eYrhp5XOSzKTBhmND&#10;jR291VT+7M9GwekjPRfX4pO2xTTdfqEz/nZYKzUeDatXEIGG8C/+c290nJ++wO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CNnxAAAANwAAAAPAAAAAAAAAAAA&#10;AAAAAKECAABkcnMvZG93bnJldi54bWxQSwUGAAAAAAQABAD5AAAAkgMAAAAA&#10;">
              <v:stroke endarrow="block"/>
            </v:shape>
            <v:shape id="AutoShape 166" o:spid="_x0000_s1128" type="#_x0000_t32" style="position:absolute;left:62969;top:2366;width:20623;height:79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O3FcYAAADcAAAADwAAAGRycy9kb3ducmV2LnhtbESPQWvCQBCF74X+h2UK3urGHqRJXUUE&#10;pVh6UEtob0N2TILZ2bC7auyvdw6F3mZ4b977ZrYYXKcuFGLr2cBknIEirrxtuTbwdVg/v4KKCdli&#10;55kM3CjCYv74MMPC+ivv6LJPtZIQjgUaaFLqC61j1ZDDOPY9sWhHHxwmWUOtbcCrhLtOv2TZVDts&#10;WRoa7GnVUHXan52B74/8XN7KT9qWk3z7g8HF38PGmNHTsHwDlWhI/+a/63cr+LnQyjMygZ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DtxXGAAAA3AAAAA8AAAAAAAAA&#10;AAAAAAAAoQIAAGRycy9kb3ducmV2LnhtbFBLBQYAAAAABAAEAPkAAACUAwAAAAA=&#10;">
              <v:stroke endarrow="block"/>
            </v:shape>
            <v:shape id="Text Box 168" o:spid="_x0000_s1129" type="#_x0000_t202" style="position:absolute;left:21916;top:151;width:41053;height:4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1NsAA&#10;AADcAAAADwAAAGRycy9kb3ducmV2LnhtbERPyW7CMBC9V+IfrEHqrTjQsgUMiooQvbJ8wBAPSSAe&#10;R7ZLwt/XSJW4zdNbZ7nuTC3u5HxlWcFwkIAgzq2uuFBwOm4/ZiB8QNZYWyYFD/KwXvXelphq2/Ke&#10;7odQiBjCPkUFZQhNKqXPSzLoB7YhjtzFOoMhQldI7bCN4aaWoySZSIMVx4YSG/ouKb8dfo2CTdhe&#10;pr49ZzT+ysZuYnan2fVTqfd+ly1ABOrCS/zv/tFx/nwOz2fiBX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1NsAAAADcAAAADwAAAAAAAAAAAAAAAACYAgAAZHJzL2Rvd25y&#10;ZXYueG1sUEsFBgAAAAAEAAQA9QAAAIUDAAAAAA==&#10;">
              <v:fill opacity="0"/>
              <v:textbox>
                <w:txbxContent>
                  <w:p w:rsidR="002129A9" w:rsidRPr="00D838B3" w:rsidRDefault="002129A9" w:rsidP="002129A9">
                    <w:pPr>
                      <w:rPr>
                        <w:b/>
                        <w:i/>
                      </w:rPr>
                    </w:pPr>
                    <w:r w:rsidRPr="00D838B3">
                      <w:rPr>
                        <w:b/>
                      </w:rPr>
                      <w:t xml:space="preserve">Общий объем подачи   </w:t>
                    </w:r>
                    <w:r w:rsidRPr="00D838B3">
                      <w:rPr>
                        <w:b/>
                        <w:i/>
                      </w:rPr>
                      <w:t>17741м</w:t>
                    </w:r>
                    <w:r w:rsidRPr="00D838B3">
                      <w:rPr>
                        <w:b/>
                        <w:i/>
                        <w:vertAlign w:val="superscript"/>
                      </w:rPr>
                      <w:t>3</w:t>
                    </w:r>
                    <w:r w:rsidRPr="00D838B3">
                      <w:rPr>
                        <w:b/>
                        <w:i/>
                      </w:rPr>
                      <w:t>/сут</w:t>
                    </w:r>
                  </w:p>
                  <w:p w:rsidR="002129A9" w:rsidRPr="00D838B3" w:rsidRDefault="002129A9" w:rsidP="002129A9">
                    <w:pPr>
                      <w:rPr>
                        <w:b/>
                      </w:rPr>
                    </w:pPr>
                    <w:r w:rsidRPr="00D838B3">
                      <w:rPr>
                        <w:b/>
                      </w:rPr>
                      <w:t xml:space="preserve">Общий объем реализации  </w:t>
                    </w:r>
                    <w:r w:rsidRPr="00D838B3">
                      <w:rPr>
                        <w:b/>
                        <w:i/>
                      </w:rPr>
                      <w:t>8084  м</w:t>
                    </w:r>
                    <w:r w:rsidRPr="00D838B3">
                      <w:rPr>
                        <w:b/>
                        <w:i/>
                        <w:vertAlign w:val="superscript"/>
                      </w:rPr>
                      <w:t>3</w:t>
                    </w:r>
                    <w:r w:rsidRPr="00D838B3">
                      <w:rPr>
                        <w:b/>
                        <w:i/>
                      </w:rPr>
                      <w:t>/сут</w:t>
                    </w:r>
                  </w:p>
                  <w:p w:rsidR="002129A9" w:rsidRDefault="002129A9" w:rsidP="002129A9"/>
                </w:txbxContent>
              </v:textbox>
            </v:shape>
            <v:shape id="AutoShape 169" o:spid="_x0000_s1130" type="#_x0000_t32" style="position:absolute;left:93649;top:9658;width:2022;height:30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P6MUAAADcAAAADwAAAGRycy9kb3ducmV2LnhtbESPT2vCQBTE74V+h+UVeqsbPZQaXaUU&#10;WiTSQ1WC3h7ZZxLMvg27a/746buFgsdhZn7DLNeDaURHzteWFUwnCQjiwuqaSwWH/efLGwgfkDU2&#10;lknBSB7Wq8eHJaba9vxD3S6UIkLYp6igCqFNpfRFRQb9xLbE0TtbZzBE6UqpHfYRbho5S5JXabDm&#10;uFBhSx8VFZfd1Sg4bufXfMy/Kcun8+yEzvjb/kup56fhfQEi0BDu4f/2RiuIRP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pP6MUAAADcAAAADwAAAAAAAAAA&#10;AAAAAAChAgAAZHJzL2Rvd25yZXYueG1sUEsFBgAAAAAEAAQA+QAAAJMDAAAAAA==&#10;">
              <v:stroke endarrow="block"/>
            </v:shape>
            <v:shape id="AutoShape 170" o:spid="_x0000_s1131" type="#_x0000_t32" style="position:absolute;left:91035;top:10745;width:3178;height:19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bqc8UAAADcAAAADwAAAGRycy9kb3ducmV2LnhtbESPQWvCQBSE7wX/w/IEb3UTD6LRVYqg&#10;iOJBLcHeHtnXJDT7NuyuGv31bqHQ4zAz3zDzZWcacSPna8sK0mECgriwuuZSwed5/T4B4QOyxsYy&#10;KXiQh+Wi9zbHTNs7H+l2CqWIEPYZKqhCaDMpfVGRQT+0LXH0vq0zGKJ0pdQO7xFuGjlKkrE0WHNc&#10;qLClVUXFz+lqFFz202v+yA+0y9Pp7gud8c/zRqlBv/uYgQjUhf/wX3urFYy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bqc8UAAADcAAAADwAAAAAAAAAA&#10;AAAAAAChAgAAZHJzL2Rvd25yZXYueG1sUEsFBgAAAAAEAAQA+QAAAJMDAAAAAA==&#10;">
              <v:stroke endarrow="block"/>
            </v:shape>
            <v:shape id="AutoShape 171" o:spid="_x0000_s1132" type="#_x0000_t32" style="position:absolute;left:78102;top:3921;width:1899;height:365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YU8UAAADcAAAADwAAAGRycy9kb3ducmV2LnhtbESPQWsCMRSE7wX/Q3iCl1KzLihla5S1&#10;IFTBg7a9v25eN6Gbl3UTdf33RhB6HGbmG2a+7F0jztQF61nBZJyBIK68tlwr+Ppcv7yCCBFZY+OZ&#10;FFwpwHIxeJpjof2F93Q+xFokCIcCFZgY20LKUBlyGMa+JU7er+8cxiS7WuoOLwnuGpln2Uw6tJwW&#10;DLb0bqj6O5ycgt1msip/jN1s90e7m67L5lQ/fys1GvblG4hIffwPP9ofWkGe5XA/k4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PYU8UAAADcAAAADwAAAAAAAAAA&#10;AAAAAAChAgAAZHJzL2Rvd25yZXYueG1sUEsFBgAAAAAEAAQA+QAAAJMDAAAAAA==&#10;"/>
            <v:shape id="AutoShape 174" o:spid="_x0000_s1133" type="#_x0000_t32" style="position:absolute;left:62969;top:2366;width:23072;height:254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jRn8UAAADcAAAADwAAAGRycy9kb3ducmV2LnhtbESPQWvCQBSE74X+h+UVvNWNC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jRn8UAAADcAAAADwAAAAAAAAAA&#10;AAAAAAChAgAAZHJzL2Rvd25yZXYueG1sUEsFBgAAAAAEAAQA+QAAAJMDAAAAAA==&#10;">
              <v:stroke endarrow="block"/>
            </v:shape>
            <v:shape id="AutoShape 175" o:spid="_x0000_s1134" type="#_x0000_t32" style="position:absolute;left:51509;top:17527;width:687;height:242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FJ68UAAADcAAAADwAAAGRycy9kb3ducmV2LnhtbESPQWvCQBSE74X+h+UVvNWNI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6FJ68UAAADcAAAADwAAAAAAAAAA&#10;AAAAAAChAgAAZHJzL2Rvd25yZXYueG1sUEsFBgAAAAAEAAQA+QAAAJMDAAAAAA==&#10;">
              <v:stroke endarrow="block"/>
            </v:shape>
            <v:shape id="AutoShape 176" o:spid="_x0000_s1135" type="#_x0000_t32" style="position:absolute;left:80001;top:7580;width:5187;height:20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AJ8UAAADcAAAADwAAAGRycy9kb3ducmV2LnhtbESPQWsCMRSE7wX/Q3iFXkrNKiiyNcoq&#10;CFXwoLb3183rJnTzsm6irv/eCILHYWa+YabzztXiTG2wnhUM+hkI4tJry5WC78PqYwIiRGSNtWdS&#10;cKUA81nvZYq59hfe0XkfK5EgHHJUYGJscilDachh6PuGOHl/vnUYk2wrqVu8JLir5TDLxtKh5bRg&#10;sKGlofJ/f3IKtuvBovg1dr3ZHe12tCrqU/X+o9Tba1d8gojUxWf40f7SCobZC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TpAJ8UAAADcAAAADwAAAAAAAAAA&#10;AAAAAAChAgAAZHJzL2Rvd25yZXYueG1sUEsFBgAAAAAEAAQA+QAAAJMDAAAAAA==&#10;"/>
            <w10:wrap type="none"/>
            <w10:anchorlock/>
          </v:group>
        </w:pict>
      </w:r>
    </w:p>
    <w:p w:rsidR="002129A9" w:rsidRDefault="002129A9" w:rsidP="002129A9">
      <w:pPr>
        <w:tabs>
          <w:tab w:val="left" w:pos="3459"/>
        </w:tabs>
        <w:rPr>
          <w:b/>
          <w:sz w:val="36"/>
          <w:szCs w:val="36"/>
        </w:rPr>
        <w:sectPr w:rsidR="002129A9" w:rsidSect="00B978B3">
          <w:headerReference w:type="default" r:id="rId14"/>
          <w:footerReference w:type="default" r:id="rId15"/>
          <w:pgSz w:w="16838" w:h="11906" w:orient="landscape"/>
          <w:pgMar w:top="284" w:right="567" w:bottom="284" w:left="567" w:header="567" w:footer="0" w:gutter="0"/>
          <w:cols w:space="708"/>
          <w:docGrid w:linePitch="360"/>
        </w:sectPr>
      </w:pPr>
      <w:r>
        <w:rPr>
          <w:b/>
          <w:noProof/>
          <w:sz w:val="36"/>
          <w:szCs w:val="36"/>
        </w:rPr>
      </w:r>
      <w:r>
        <w:rPr>
          <w:b/>
          <w:noProof/>
          <w:sz w:val="36"/>
          <w:szCs w:val="36"/>
        </w:rPr>
        <w:pict>
          <v:group id="Полотно 179" o:spid="_x0000_s1026" editas="canvas" style="width:769.2pt;height:498.75pt;mso-position-horizontal-relative:char;mso-position-vertical-relative:line" coordsize="97688,63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">
            <v:shape id="_x0000_s1027" type="#_x0000_t75" style="position:absolute;width:97688;height:63341;visibility:visible">
              <v:fill o:detectmouseclick="t"/>
              <v:path o:connecttype="none"/>
            </v:shape>
            <v:rect id="Rectangle 181" o:spid="_x0000_s1028" style="position:absolute;left:28958;top:9164;width:19507;height:53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textbox>
                <w:txbxContent>
                  <w:p w:rsidR="002129A9" w:rsidRPr="007469BD" w:rsidRDefault="002129A9" w:rsidP="002129A9">
                    <w:pPr>
                      <w:rPr>
                        <w:b/>
                        <w:sz w:val="20"/>
                      </w:rPr>
                    </w:pPr>
                    <w:r w:rsidRPr="007469BD">
                      <w:rPr>
                        <w:b/>
                        <w:sz w:val="20"/>
                      </w:rPr>
                      <w:t>М/р-н «Силикатный»</w:t>
                    </w:r>
                  </w:p>
                  <w:p w:rsidR="002129A9" w:rsidRDefault="002129A9" w:rsidP="002129A9">
                    <w:r w:rsidRPr="006151E3">
                      <w:t>756м</w:t>
                    </w:r>
                    <w:r w:rsidRPr="006151E3">
                      <w:rPr>
                        <w:vertAlign w:val="superscript"/>
                      </w:rPr>
                      <w:t>3</w:t>
                    </w:r>
                    <w:r w:rsidRPr="006151E3">
                      <w:t>/сут</w:t>
                    </w:r>
                  </w:p>
                  <w:p w:rsidR="002129A9" w:rsidRPr="00697B37" w:rsidRDefault="002129A9" w:rsidP="002129A9"/>
                </w:txbxContent>
              </v:textbox>
            </v:rect>
            <v:rect id="Rectangle 182" o:spid="_x0000_s1029" style="position:absolute;left:3508;top:4128;width:16756;height:61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2129A9" w:rsidRPr="006971FC" w:rsidRDefault="002129A9" w:rsidP="002129A9">
                    <w:pPr>
                      <w:rPr>
                        <w:b/>
                        <w:sz w:val="20"/>
                      </w:rPr>
                    </w:pPr>
                    <w:r w:rsidRPr="006971FC">
                      <w:rPr>
                        <w:b/>
                        <w:sz w:val="20"/>
                      </w:rPr>
                      <w:t>Больничный комплекс (с. Спасское)</w:t>
                    </w:r>
                  </w:p>
                  <w:p w:rsidR="002129A9" w:rsidRPr="00CF360B" w:rsidRDefault="002129A9" w:rsidP="002129A9">
                    <w:r w:rsidRPr="006971FC">
                      <w:t xml:space="preserve"> 95м</w:t>
                    </w:r>
                    <w:r w:rsidRPr="006971FC">
                      <w:rPr>
                        <w:vertAlign w:val="superscript"/>
                      </w:rPr>
                      <w:t>3</w:t>
                    </w:r>
                    <w:r w:rsidRPr="006971FC">
                      <w:t>/сут</w:t>
                    </w:r>
                  </w:p>
                  <w:p w:rsidR="002129A9" w:rsidRPr="00697B37" w:rsidRDefault="002129A9" w:rsidP="002129A9"/>
                </w:txbxContent>
              </v:textbox>
            </v:rect>
            <v:rect id="Rectangle 183" o:spid="_x0000_s1030" style="position:absolute;left:3508;top:13719;width:16756;height:73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sEA&#10;AADbAAAADwAAAGRycy9kb3ducmV2LnhtbESPQYvCMBSE74L/ITzBm6YqiFajiIuLe9R68fZsnm21&#10;eSlN1Lq/3giCx2FmvmHmy8aU4k61KywrGPQjEMSp1QVnCg7JpjcB4TyyxtIyKXiSg+Wi3ZpjrO2D&#10;d3Tf+0wECLsYFeTeV7GULs3JoOvbijh4Z1sb9EHWmdQ1PgLclHIYRWNpsOCwkGNF65zS6/5mFJyK&#10;4QH/d8lvZKabkf9rksvt+KNUt9OsZiA8Nf4b/rS3WsF4Cu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Tl37BAAAA2wAAAA8AAAAAAAAAAAAAAAAAmAIAAGRycy9kb3du&#10;cmV2LnhtbFBLBQYAAAAABAAEAPUAAACGAwAAAAA=&#10;">
              <v:textbox>
                <w:txbxContent>
                  <w:p w:rsidR="002129A9" w:rsidRPr="007469BD" w:rsidRDefault="002129A9" w:rsidP="002129A9">
                    <w:pPr>
                      <w:rPr>
                        <w:b/>
                        <w:sz w:val="20"/>
                      </w:rPr>
                    </w:pPr>
                    <w:r w:rsidRPr="007469BD">
                      <w:rPr>
                        <w:b/>
                        <w:sz w:val="20"/>
                      </w:rPr>
                      <w:t xml:space="preserve">Насосная станция </w:t>
                    </w:r>
                  </w:p>
                  <w:p w:rsidR="002129A9" w:rsidRPr="007469BD" w:rsidRDefault="002129A9" w:rsidP="002129A9">
                    <w:pPr>
                      <w:rPr>
                        <w:b/>
                        <w:sz w:val="20"/>
                      </w:rPr>
                    </w:pPr>
                    <w:r w:rsidRPr="0047063C">
                      <w:rPr>
                        <w:b/>
                        <w:sz w:val="20"/>
                      </w:rPr>
                      <w:t xml:space="preserve">2 –го  </w:t>
                    </w:r>
                    <w:r w:rsidRPr="007469BD">
                      <w:rPr>
                        <w:b/>
                        <w:sz w:val="20"/>
                      </w:rPr>
                      <w:t>подъема «Рынок»</w:t>
                    </w:r>
                  </w:p>
                  <w:p w:rsidR="002129A9" w:rsidRDefault="002129A9" w:rsidP="002129A9">
                    <w:r w:rsidRPr="006151E3">
                      <w:t>727 м</w:t>
                    </w:r>
                    <w:r w:rsidRPr="006151E3">
                      <w:rPr>
                        <w:vertAlign w:val="superscript"/>
                      </w:rPr>
                      <w:t>3</w:t>
                    </w:r>
                    <w:r w:rsidRPr="006151E3">
                      <w:t>/сут</w:t>
                    </w:r>
                  </w:p>
                  <w:p w:rsidR="002129A9" w:rsidRDefault="002129A9" w:rsidP="002129A9"/>
                  <w:p w:rsidR="002129A9" w:rsidRPr="00697B37" w:rsidRDefault="002129A9" w:rsidP="002129A9"/>
                </w:txbxContent>
              </v:textbox>
            </v:rect>
            <v:rect id="Rectangle 184" o:spid="_x0000_s1031" style="position:absolute;left:30169;top:15274;width:15916;height:69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textbox>
                <w:txbxContent>
                  <w:p w:rsidR="002129A9" w:rsidRPr="007469BD" w:rsidRDefault="002129A9" w:rsidP="002129A9">
                    <w:pPr>
                      <w:rPr>
                        <w:b/>
                        <w:sz w:val="20"/>
                      </w:rPr>
                    </w:pPr>
                    <w:r w:rsidRPr="007469BD">
                      <w:rPr>
                        <w:b/>
                        <w:sz w:val="20"/>
                      </w:rPr>
                      <w:t>Частный сектор</w:t>
                    </w:r>
                  </w:p>
                  <w:p w:rsidR="002129A9" w:rsidRPr="007469BD" w:rsidRDefault="002129A9" w:rsidP="002129A9">
                    <w:pPr>
                      <w:rPr>
                        <w:b/>
                        <w:sz w:val="20"/>
                      </w:rPr>
                    </w:pPr>
                    <w:r w:rsidRPr="007469BD">
                      <w:rPr>
                        <w:b/>
                        <w:sz w:val="20"/>
                      </w:rPr>
                      <w:t>м/р-он «Заречная»</w:t>
                    </w:r>
                  </w:p>
                  <w:p w:rsidR="002129A9" w:rsidRDefault="002129A9" w:rsidP="002129A9">
                    <w:r w:rsidRPr="006151E3">
                      <w:t>632 м</w:t>
                    </w:r>
                    <w:r w:rsidRPr="006151E3">
                      <w:rPr>
                        <w:vertAlign w:val="superscript"/>
                      </w:rPr>
                      <w:t>3</w:t>
                    </w:r>
                    <w:r w:rsidRPr="006151E3">
                      <w:t>/сут</w:t>
                    </w:r>
                  </w:p>
                  <w:p w:rsidR="002129A9" w:rsidRDefault="002129A9" w:rsidP="002129A9"/>
                  <w:p w:rsidR="002129A9" w:rsidRPr="00697B37" w:rsidRDefault="002129A9" w:rsidP="002129A9"/>
                </w:txbxContent>
              </v:textbox>
            </v:rect>
            <v:rect id="Rectangle 185" o:spid="_x0000_s1032" style="position:absolute;left:8776;top:28815;width:13785;height:61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NpcQA&#10;AADbAAAADwAAAGRycy9kb3ducmV2LnhtbESPQWvCQBSE74X+h+UVems2WtA2ZpWiWPSoyaW3Z/Y1&#10;SZt9G7JrkvrrXUHocZiZb5h0NZpG9NS52rKCSRSDIC6srrlUkGfblzcQziNrbCyTgj9ysFo+PqSY&#10;aDvwgfqjL0WAsEtQQeV9m0jpiooMusi2xMH7tp1BH2RXSt3hEOCmkdM4nkmDNYeFCltaV1T8Hs9G&#10;wame5ng5ZJ+xed+++v2Y/Zy/Nko9P40fCxCeRv8fvrd3WsF8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8DaXEAAAA2wAAAA8AAAAAAAAAAAAAAAAAmAIAAGRycy9k&#10;b3ducmV2LnhtbFBLBQYAAAAABAAEAPUAAACJAwAAAAA=&#10;">
              <v:textbox>
                <w:txbxContent>
                  <w:p w:rsidR="002129A9" w:rsidRPr="007469BD" w:rsidRDefault="002129A9" w:rsidP="002129A9">
                    <w:pPr>
                      <w:rPr>
                        <w:b/>
                      </w:rPr>
                    </w:pPr>
                    <w:r w:rsidRPr="007469BD">
                      <w:rPr>
                        <w:b/>
                      </w:rPr>
                      <w:t>М/р-н №1 (Город)</w:t>
                    </w:r>
                  </w:p>
                  <w:p w:rsidR="002129A9" w:rsidRDefault="002129A9" w:rsidP="002129A9">
                    <w:r w:rsidRPr="006151E3">
                      <w:t xml:space="preserve"> 3076 м</w:t>
                    </w:r>
                    <w:r w:rsidRPr="006151E3">
                      <w:rPr>
                        <w:vertAlign w:val="superscript"/>
                      </w:rPr>
                      <w:t>3</w:t>
                    </w:r>
                    <w:r w:rsidRPr="006151E3">
                      <w:t>/сут</w:t>
                    </w:r>
                  </w:p>
                  <w:p w:rsidR="002129A9" w:rsidRPr="00697B37" w:rsidRDefault="002129A9" w:rsidP="002129A9"/>
                </w:txbxContent>
              </v:textbox>
            </v:rect>
            <v:rect id="Rectangle 186" o:spid="_x0000_s1033" style="position:absolute;left:14169;top:38874;width:20704;height:6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2129A9" w:rsidRPr="007469BD" w:rsidRDefault="002129A9" w:rsidP="002129A9">
                    <w:pPr>
                      <w:rPr>
                        <w:b/>
                        <w:sz w:val="20"/>
                      </w:rPr>
                    </w:pPr>
                    <w:r w:rsidRPr="007469BD">
                      <w:rPr>
                        <w:b/>
                        <w:sz w:val="20"/>
                      </w:rPr>
                      <w:t>М/р-н №2 (АТП)</w:t>
                    </w:r>
                  </w:p>
                  <w:p w:rsidR="002129A9" w:rsidRDefault="002129A9" w:rsidP="002129A9">
                    <w:r w:rsidRPr="006151E3">
                      <w:t>1741 м</w:t>
                    </w:r>
                    <w:r w:rsidRPr="006151E3">
                      <w:rPr>
                        <w:vertAlign w:val="superscript"/>
                      </w:rPr>
                      <w:t>3</w:t>
                    </w:r>
                    <w:r w:rsidRPr="006151E3">
                      <w:t>/сут</w:t>
                    </w:r>
                  </w:p>
                  <w:p w:rsidR="002129A9" w:rsidRPr="00CA49E2" w:rsidRDefault="002129A9" w:rsidP="002129A9">
                    <w:pPr>
                      <w:rPr>
                        <w:b/>
                      </w:rPr>
                    </w:pPr>
                  </w:p>
                </w:txbxContent>
              </v:textbox>
            </v:rect>
            <v:rect id="Rectangle 187" o:spid="_x0000_s1034" style="position:absolute;left:8075;top:48011;width:18255;height:57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2129A9" w:rsidRPr="00697B37" w:rsidRDefault="002129A9" w:rsidP="002129A9">
                    <w:r w:rsidRPr="007469BD">
                      <w:rPr>
                        <w:b/>
                        <w:sz w:val="20"/>
                      </w:rPr>
                      <w:t>Артезианские скважины ПР-36,  №8,В-794 (11),</w:t>
                    </w:r>
                    <w:r w:rsidRPr="006151E3">
                      <w:t>2123м</w:t>
                    </w:r>
                    <w:r w:rsidRPr="006151E3">
                      <w:rPr>
                        <w:vertAlign w:val="superscript"/>
                      </w:rPr>
                      <w:t>3</w:t>
                    </w:r>
                    <w:r w:rsidRPr="006151E3">
                      <w:t>/сут</w:t>
                    </w:r>
                  </w:p>
                </w:txbxContent>
              </v:textbox>
            </v:rect>
            <v:rect id="Rectangle 188" o:spid="_x0000_s1035" style="position:absolute;left:49979;top:1073;width:18296;height:68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2129A9" w:rsidRPr="007469BD" w:rsidRDefault="002129A9" w:rsidP="002129A9">
                    <w:pPr>
                      <w:rPr>
                        <w:b/>
                        <w:sz w:val="20"/>
                      </w:rPr>
                    </w:pPr>
                    <w:r w:rsidRPr="007469BD">
                      <w:rPr>
                        <w:b/>
                        <w:sz w:val="20"/>
                      </w:rPr>
                      <w:t>Артезианские скважины ПР-156 (8) «Блюхера»</w:t>
                    </w:r>
                  </w:p>
                  <w:p w:rsidR="002129A9" w:rsidRDefault="002129A9" w:rsidP="002129A9">
                    <w:r w:rsidRPr="007469BD">
                      <w:t>27 м</w:t>
                    </w:r>
                    <w:r w:rsidRPr="007469BD">
                      <w:rPr>
                        <w:vertAlign w:val="superscript"/>
                      </w:rPr>
                      <w:t>3</w:t>
                    </w:r>
                    <w:r w:rsidRPr="007469BD">
                      <w:t>/сут</w:t>
                    </w:r>
                  </w:p>
                  <w:p w:rsidR="002129A9" w:rsidRPr="00697B37" w:rsidRDefault="002129A9" w:rsidP="002129A9"/>
                </w:txbxContent>
              </v:textbox>
            </v:rect>
            <v:rect id="Rectangle 189" o:spid="_x0000_s1036" style="position:absolute;left:50749;top:16003;width:13716;height:7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2129A9" w:rsidRDefault="002129A9" w:rsidP="002129A9">
                    <w:r>
                      <w:t>М/р-</w:t>
                    </w:r>
                    <w:r w:rsidRPr="00697B37">
                      <w:t>н им. Блюхера</w:t>
                    </w:r>
                  </w:p>
                  <w:p w:rsidR="002129A9" w:rsidRPr="007469BD" w:rsidRDefault="002129A9" w:rsidP="002129A9">
                    <w:r w:rsidRPr="007469BD">
                      <w:t>27 м</w:t>
                    </w:r>
                    <w:r w:rsidRPr="007469BD">
                      <w:rPr>
                        <w:vertAlign w:val="superscript"/>
                      </w:rPr>
                      <w:t>3</w:t>
                    </w:r>
                    <w:r w:rsidRPr="007469BD">
                      <w:t>/сут</w:t>
                    </w:r>
                  </w:p>
                  <w:p w:rsidR="002129A9" w:rsidRPr="007469BD" w:rsidRDefault="002129A9" w:rsidP="002129A9">
                    <w:r w:rsidRPr="007469BD">
                      <w:t>+</w:t>
                    </w:r>
                  </w:p>
                  <w:p w:rsidR="002129A9" w:rsidRDefault="002129A9" w:rsidP="002129A9">
                    <w:r w:rsidRPr="007469BD">
                      <w:t>499м</w:t>
                    </w:r>
                    <w:r w:rsidRPr="007469BD">
                      <w:rPr>
                        <w:vertAlign w:val="superscript"/>
                      </w:rPr>
                      <w:t>3</w:t>
                    </w:r>
                    <w:r w:rsidRPr="007469BD">
                      <w:t>/сут</w:t>
                    </w:r>
                  </w:p>
                  <w:p w:rsidR="002129A9" w:rsidRPr="00697B37" w:rsidRDefault="002129A9" w:rsidP="002129A9"/>
                </w:txbxContent>
              </v:textbox>
            </v:rect>
            <v:rect id="Rectangle 190" o:spid="_x0000_s1037" style="position:absolute;left:32604;top:23462;width:13481;height:62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V0cIA&#10;AADbAAAADwAAAGRycy9kb3ducmV2LnhtbESPQYvCMBSE74L/ITzBm6a64Go1irgo61HrxduzebbV&#10;5qU0Ubv+eiMseBxm5htmtmhMKe5Uu8KygkE/AkGcWl1wpuCQrHtjEM4jaywtk4I/crCYt1szjLV9&#10;8I7ue5+JAGEXo4Lc+yqW0qU5GXR9WxEH72xrgz7IOpO6xkeAm1IOo2gkDRYcFnKsaJVTet3fjIJT&#10;MTzgc5dsIjNZf/ltk1xuxx+lup1mOQXhqfGf8H/7Vyv4H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1ZXRwgAAANsAAAAPAAAAAAAAAAAAAAAAAJgCAABkcnMvZG93&#10;bnJldi54bWxQSwUGAAAAAAQABAD1AAAAhwMAAAAA&#10;">
              <v:textbox>
                <w:txbxContent>
                  <w:p w:rsidR="002129A9" w:rsidRPr="007469BD" w:rsidRDefault="002129A9" w:rsidP="002129A9">
                    <w:pPr>
                      <w:rPr>
                        <w:b/>
                        <w:sz w:val="20"/>
                      </w:rPr>
                    </w:pPr>
                    <w:r w:rsidRPr="00261E57">
                      <w:rPr>
                        <w:b/>
                        <w:sz w:val="20"/>
                        <w:shd w:val="clear" w:color="auto" w:fill="C2D69B"/>
                      </w:rPr>
                      <w:t>М/р-н «ТРЗ</w:t>
                    </w:r>
                    <w:r w:rsidRPr="00261E57">
                      <w:rPr>
                        <w:b/>
                        <w:sz w:val="20"/>
                      </w:rPr>
                      <w:t>»</w:t>
                    </w:r>
                  </w:p>
                  <w:p w:rsidR="002129A9" w:rsidRPr="007469BD" w:rsidRDefault="002129A9" w:rsidP="002129A9">
                    <w:pPr>
                      <w:rPr>
                        <w:sz w:val="20"/>
                      </w:rPr>
                    </w:pPr>
                  </w:p>
                  <w:p w:rsidR="002129A9" w:rsidRDefault="002129A9" w:rsidP="002129A9">
                    <w:r w:rsidRPr="007469BD">
                      <w:t>217 м</w:t>
                    </w:r>
                    <w:r w:rsidRPr="007469BD">
                      <w:rPr>
                        <w:vertAlign w:val="superscript"/>
                      </w:rPr>
                      <w:t>3</w:t>
                    </w:r>
                    <w:r w:rsidRPr="007469BD">
                      <w:t>/сут</w:t>
                    </w:r>
                  </w:p>
                  <w:p w:rsidR="002129A9" w:rsidRPr="00697B37" w:rsidRDefault="002129A9" w:rsidP="002129A9"/>
                </w:txbxContent>
              </v:textbox>
            </v:rect>
            <v:rect id="Rectangle 191" o:spid="_x0000_s1038" style="position:absolute;left:30939;top:46731;width:15999;height:45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2129A9" w:rsidRPr="007469BD" w:rsidRDefault="002129A9" w:rsidP="002129A9">
                    <w:pPr>
                      <w:rPr>
                        <w:b/>
                        <w:sz w:val="20"/>
                      </w:rPr>
                    </w:pPr>
                    <w:r w:rsidRPr="007469BD">
                      <w:rPr>
                        <w:b/>
                        <w:sz w:val="20"/>
                      </w:rPr>
                      <w:t>М/р-н  «Шиферный»</w:t>
                    </w:r>
                  </w:p>
                  <w:p w:rsidR="002129A9" w:rsidRPr="00697B37" w:rsidRDefault="002129A9" w:rsidP="002129A9">
                    <w:r w:rsidRPr="006151E3">
                      <w:t>1397 м</w:t>
                    </w:r>
                    <w:r w:rsidRPr="006151E3">
                      <w:rPr>
                        <w:vertAlign w:val="superscript"/>
                      </w:rPr>
                      <w:t>3</w:t>
                    </w:r>
                    <w:r w:rsidRPr="006151E3">
                      <w:t>/сут</w:t>
                    </w:r>
                  </w:p>
                  <w:p w:rsidR="002129A9" w:rsidRPr="00697B37" w:rsidRDefault="002129A9" w:rsidP="002129A9"/>
                </w:txbxContent>
              </v:textbox>
            </v:rect>
            <v:rect id="Rectangle 192" o:spid="_x0000_s1039" style="position:absolute;left:49222;top:48548;width:13716;height:6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2129A9" w:rsidRPr="007469BD" w:rsidRDefault="002129A9" w:rsidP="002129A9">
                    <w:pPr>
                      <w:rPr>
                        <w:b/>
                        <w:sz w:val="20"/>
                      </w:rPr>
                    </w:pPr>
                    <w:r w:rsidRPr="007469BD">
                      <w:rPr>
                        <w:b/>
                        <w:sz w:val="20"/>
                      </w:rPr>
                      <w:t>М/р-н «Дальэнерго»</w:t>
                    </w:r>
                  </w:p>
                  <w:p w:rsidR="002129A9" w:rsidRDefault="002129A9" w:rsidP="002129A9">
                    <w:r w:rsidRPr="007469BD">
                      <w:t>90  м</w:t>
                    </w:r>
                    <w:r w:rsidRPr="007469BD">
                      <w:rPr>
                        <w:vertAlign w:val="superscript"/>
                      </w:rPr>
                      <w:t>3</w:t>
                    </w:r>
                    <w:r w:rsidRPr="007469BD">
                      <w:t>/сут</w:t>
                    </w:r>
                  </w:p>
                  <w:p w:rsidR="002129A9" w:rsidRPr="00697B37" w:rsidRDefault="002129A9" w:rsidP="002129A9"/>
                </w:txbxContent>
              </v:textbox>
            </v:rect>
            <v:rect id="Rectangle 193" o:spid="_x0000_s1040" style="position:absolute;left:67065;top:49153;width:15683;height:10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2129A9" w:rsidRPr="007469BD" w:rsidRDefault="002129A9" w:rsidP="002129A9">
                    <w:pPr>
                      <w:rPr>
                        <w:b/>
                        <w:sz w:val="20"/>
                      </w:rPr>
                    </w:pPr>
                    <w:r w:rsidRPr="007469BD">
                      <w:rPr>
                        <w:b/>
                        <w:sz w:val="20"/>
                      </w:rPr>
                      <w:t>Артезианская скважина В-651</w:t>
                    </w:r>
                  </w:p>
                  <w:p w:rsidR="002129A9" w:rsidRPr="007469BD" w:rsidRDefault="002129A9" w:rsidP="002129A9">
                    <w:pPr>
                      <w:rPr>
                        <w:b/>
                        <w:sz w:val="20"/>
                      </w:rPr>
                    </w:pPr>
                    <w:r w:rsidRPr="007469BD">
                      <w:rPr>
                        <w:b/>
                        <w:sz w:val="20"/>
                      </w:rPr>
                      <w:t xml:space="preserve">Н/ст. 2-го  подъема «Дальэнерго» </w:t>
                    </w:r>
                  </w:p>
                  <w:p w:rsidR="002129A9" w:rsidRDefault="002129A9" w:rsidP="002129A9">
                    <w:r>
                      <w:t>/в резерве/</w:t>
                    </w:r>
                  </w:p>
                </w:txbxContent>
              </v:textbox>
            </v:rect>
            <v:rect id="Rectangle 194" o:spid="_x0000_s1041" style="position:absolute;left:84275;top:46731;width:12959;height:70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2129A9" w:rsidRPr="007469BD" w:rsidRDefault="002129A9" w:rsidP="002129A9">
                    <w:pPr>
                      <w:rPr>
                        <w:sz w:val="20"/>
                      </w:rPr>
                    </w:pPr>
                    <w:r w:rsidRPr="007469BD">
                      <w:rPr>
                        <w:sz w:val="20"/>
                      </w:rPr>
                      <w:t xml:space="preserve"> котельная  №8 – тех.вода</w:t>
                    </w:r>
                  </w:p>
                  <w:p w:rsidR="002129A9" w:rsidRDefault="002129A9" w:rsidP="002129A9">
                    <w:r w:rsidRPr="007469BD">
                      <w:t>1813 м</w:t>
                    </w:r>
                    <w:r w:rsidRPr="007469BD">
                      <w:rPr>
                        <w:vertAlign w:val="superscript"/>
                      </w:rPr>
                      <w:t>3</w:t>
                    </w:r>
                    <w:r w:rsidRPr="007469BD">
                      <w:t>/сут</w:t>
                    </w:r>
                  </w:p>
                  <w:p w:rsidR="002129A9" w:rsidRDefault="002129A9" w:rsidP="002129A9"/>
                </w:txbxContent>
              </v:textbox>
            </v:rect>
            <v:rect id="Rectangle 195" o:spid="_x0000_s1042" style="position:absolute;left:60957;top:30865;width:14183;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2129A9" w:rsidRPr="007469BD" w:rsidRDefault="002129A9" w:rsidP="002129A9">
                    <w:pPr>
                      <w:rPr>
                        <w:b/>
                        <w:sz w:val="20"/>
                      </w:rPr>
                    </w:pPr>
                    <w:r w:rsidRPr="007469BD">
                      <w:rPr>
                        <w:b/>
                        <w:sz w:val="20"/>
                      </w:rPr>
                      <w:t>Водоочистная станция 3-го подъема «ВОС»</w:t>
                    </w:r>
                  </w:p>
                  <w:p w:rsidR="002129A9" w:rsidRDefault="002129A9" w:rsidP="002129A9">
                    <w:r w:rsidRPr="007469BD">
                      <w:t>9541 м</w:t>
                    </w:r>
                    <w:r w:rsidRPr="007469BD">
                      <w:rPr>
                        <w:vertAlign w:val="superscript"/>
                      </w:rPr>
                      <w:t>3</w:t>
                    </w:r>
                    <w:r w:rsidRPr="007469BD">
                      <w:t>/сут</w:t>
                    </w:r>
                  </w:p>
                  <w:p w:rsidR="002129A9" w:rsidRPr="00697B37" w:rsidRDefault="002129A9" w:rsidP="002129A9"/>
                </w:txbxContent>
              </v:textbox>
            </v:rect>
            <v:rect id="Rectangle 196" o:spid="_x0000_s1043" style="position:absolute;left:82748;top:32007;width:1494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2129A9" w:rsidRPr="007469BD" w:rsidRDefault="002129A9" w:rsidP="002129A9">
                    <w:pPr>
                      <w:rPr>
                        <w:b/>
                        <w:sz w:val="20"/>
                      </w:rPr>
                    </w:pPr>
                    <w:r w:rsidRPr="007469BD">
                      <w:rPr>
                        <w:b/>
                        <w:sz w:val="20"/>
                      </w:rPr>
                      <w:t>Насосная станция 2-го подъема  «Красный Кут»</w:t>
                    </w:r>
                  </w:p>
                  <w:p w:rsidR="002129A9" w:rsidRDefault="002129A9" w:rsidP="002129A9">
                    <w:r w:rsidRPr="007469BD">
                      <w:t>11800 м</w:t>
                    </w:r>
                    <w:r w:rsidRPr="007469BD">
                      <w:rPr>
                        <w:vertAlign w:val="superscript"/>
                      </w:rPr>
                      <w:t>3</w:t>
                    </w:r>
                    <w:r w:rsidRPr="007469BD">
                      <w:t>/сут</w:t>
                    </w:r>
                  </w:p>
                  <w:p w:rsidR="002129A9" w:rsidRDefault="002129A9" w:rsidP="002129A9"/>
                </w:txbxContent>
              </v:textbox>
            </v:rect>
            <v:rect id="Rectangle 197" o:spid="_x0000_s1044" style="position:absolute;left:84275;top:19430;width:11432;height:68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2129A9" w:rsidRPr="007469BD" w:rsidRDefault="002129A9" w:rsidP="002129A9">
                    <w:pPr>
                      <w:rPr>
                        <w:b/>
                        <w:sz w:val="20"/>
                      </w:rPr>
                    </w:pPr>
                    <w:r w:rsidRPr="007469BD">
                      <w:rPr>
                        <w:b/>
                        <w:sz w:val="20"/>
                      </w:rPr>
                      <w:t>Гидроузел</w:t>
                    </w:r>
                  </w:p>
                  <w:p w:rsidR="002129A9" w:rsidRPr="007469BD" w:rsidRDefault="002129A9" w:rsidP="002129A9">
                    <w:pPr>
                      <w:rPr>
                        <w:b/>
                        <w:sz w:val="20"/>
                      </w:rPr>
                    </w:pPr>
                    <w:r w:rsidRPr="007469BD">
                      <w:rPr>
                        <w:b/>
                        <w:sz w:val="20"/>
                      </w:rPr>
                      <w:t xml:space="preserve">н/ст </w:t>
                    </w:r>
                    <w:r w:rsidRPr="007469BD">
                      <w:rPr>
                        <w:b/>
                        <w:sz w:val="20"/>
                        <w:lang w:val="en-US"/>
                      </w:rPr>
                      <w:t>I</w:t>
                    </w:r>
                    <w:r w:rsidRPr="007469BD">
                      <w:rPr>
                        <w:b/>
                        <w:sz w:val="20"/>
                      </w:rPr>
                      <w:t xml:space="preserve"> подъема</w:t>
                    </w:r>
                  </w:p>
                  <w:p w:rsidR="002129A9" w:rsidRDefault="002129A9" w:rsidP="002129A9">
                    <w:r w:rsidRPr="007469BD">
                      <w:t>11800 м</w:t>
                    </w:r>
                    <w:r w:rsidRPr="007469BD">
                      <w:rPr>
                        <w:vertAlign w:val="superscript"/>
                      </w:rPr>
                      <w:t>3</w:t>
                    </w:r>
                    <w:r w:rsidRPr="007469BD">
                      <w:t>/сут</w:t>
                    </w:r>
                  </w:p>
                </w:txbxContent>
              </v:textbox>
            </v:rect>
            <v:rect id="Rectangle 198" o:spid="_x0000_s1045" style="position:absolute;left:82748;top:8008;width:12959;height:10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2129A9" w:rsidRPr="007469BD" w:rsidRDefault="002129A9" w:rsidP="002129A9">
                    <w:pPr>
                      <w:rPr>
                        <w:b/>
                        <w:sz w:val="20"/>
                      </w:rPr>
                    </w:pPr>
                    <w:r w:rsidRPr="007469BD">
                      <w:rPr>
                        <w:b/>
                        <w:sz w:val="20"/>
                      </w:rPr>
                      <w:t>Артезианские скважины №258а, №886,</w:t>
                    </w:r>
                  </w:p>
                  <w:p w:rsidR="002129A9" w:rsidRPr="007469BD" w:rsidRDefault="002129A9" w:rsidP="002129A9">
                    <w:pPr>
                      <w:rPr>
                        <w:b/>
                        <w:sz w:val="20"/>
                      </w:rPr>
                    </w:pPr>
                    <w:r w:rsidRPr="007469BD">
                      <w:rPr>
                        <w:b/>
                        <w:sz w:val="20"/>
                      </w:rPr>
                      <w:t>№842</w:t>
                    </w:r>
                  </w:p>
                  <w:p w:rsidR="002129A9" w:rsidRDefault="002129A9" w:rsidP="002129A9">
                    <w:r w:rsidRPr="007469BD">
                      <w:t>937 м</w:t>
                    </w:r>
                    <w:r w:rsidRPr="007469BD">
                      <w:rPr>
                        <w:vertAlign w:val="superscript"/>
                      </w:rPr>
                      <w:t>3</w:t>
                    </w:r>
                    <w:r w:rsidRPr="007469BD">
                      <w:t>/сут</w:t>
                    </w:r>
                  </w:p>
                  <w:p w:rsidR="002129A9" w:rsidRDefault="002129A9" w:rsidP="002129A9"/>
                  <w:p w:rsidR="002129A9" w:rsidRDefault="002129A9" w:rsidP="002129A9"/>
                </w:txbxContent>
              </v:textbox>
            </v:rect>
            <v:rect id="Rectangle 199" o:spid="_x0000_s1046" style="position:absolute;left:68275;top:16003;width:12189;height:7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2129A9" w:rsidRPr="007469BD" w:rsidRDefault="002129A9" w:rsidP="002129A9">
                    <w:pPr>
                      <w:rPr>
                        <w:b/>
                        <w:sz w:val="20"/>
                      </w:rPr>
                    </w:pPr>
                    <w:r w:rsidRPr="007469BD">
                      <w:rPr>
                        <w:b/>
                        <w:sz w:val="20"/>
                      </w:rPr>
                      <w:t>Насосная станция 2-го подъема «СТА»</w:t>
                    </w:r>
                  </w:p>
                  <w:p w:rsidR="002129A9" w:rsidRPr="00697B37" w:rsidRDefault="002129A9" w:rsidP="002129A9">
                    <w:r w:rsidRPr="007469BD">
                      <w:t>937  м</w:t>
                    </w:r>
                    <w:r w:rsidRPr="007469BD">
                      <w:rPr>
                        <w:vertAlign w:val="superscript"/>
                      </w:rPr>
                      <w:t>3</w:t>
                    </w:r>
                    <w:r w:rsidRPr="007469BD">
                      <w:t>/сут</w:t>
                    </w:r>
                  </w:p>
                </w:txbxContent>
              </v:textbox>
            </v:rect>
            <v:line id="Line 200" o:spid="_x0000_s1047" style="position:absolute;flip:y;visibility:visible" from="8075,10293" to="8075,13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AgGsQAAADbAAAADwAAAGRycy9kb3ducmV2LnhtbESPQWvCQBCF70L/wzJCL0E3VhBN3YTa&#10;VhDEQ20PPQ7ZaRLMzobsVNN/3xUEj48373vz1sXgWnWmPjSeDcymKSji0tuGKwNfn9vJElQQZIut&#10;ZzLwRwGK/GG0xsz6C3/Q+SiVihAOGRqoRbpM61DW5DBMfUccvR/fO5Qo+0rbHi8R7lr9lKYL7bDh&#10;2FBjR681lafjr4tvbA/8Np8nG6eTZEXv37JPtRjzOB5enkEJDXI/vqV31sByAdctEQA6/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sCAaxAAAANsAAAAPAAAAAAAAAAAA&#10;AAAAAKECAABkcnMvZG93bnJldi54bWxQSwUGAAAAAAQABAD5AAAAkgMAAAAA&#10;">
              <v:stroke endarrow="block"/>
            </v:line>
            <v:line id="Line 201" o:spid="_x0000_s1048" style="position:absolute;flip:x y;visibility:visible" from="17994,21081" to="34873,3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F2y8QAAADbAAAADwAAAGRycy9kb3ducmV2LnhtbESPQWvCQBSE74X+h+UVvNWNHmxMXUUE&#10;wYMXbdHrS/Y1G82+TbJrjP/eLRR6HGbmG2axGmwteup85VjBZJyAIC6crrhU8P21fU9B+ICssXZM&#10;Ch7kYbV8fVlgpt2dD9QfQykihH2GCkwITSalLwxZ9GPXEEfvx3UWQ5RdKXWH9wi3tZwmyUxarDgu&#10;GGxoY6i4Hm9WQZ/fJpfT/nD1+bmd56lpN/t2ptTobVh/ggg0hP/wX3unFaQf8Psl/gC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kXbLxAAAANsAAAAPAAAAAAAAAAAA&#10;AAAAAKECAABkcnMvZG93bnJldi54bWxQSwUGAAAAAAQABAD5AAAAkgMAAAAA&#10;">
              <v:stroke endarrow="block"/>
            </v:line>
            <v:line id="Line 202" o:spid="_x0000_s1049" style="position:absolute;visibility:visible" from="20264,17146" to="30169,1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RvcEAAADbAAAADwAAAGRycy9kb3ducmV2LnhtbERPy4rCMBTdD/gP4QruxlQXPqpRxDLg&#10;whnwgetrc22KzU1pMjXz95PFwCwP573eRtuInjpfO1YwGWcgiEuna64UXC8f7wsQPiBrbByTgh/y&#10;sN0M3taYa/fiE/XnUIkUwj5HBSaENpfSl4Ys+rFriRP3cJ3FkGBXSd3hK4XbRk6zbCYt1pwaDLa0&#10;N1Q+z99WwdwUJzmXxfHyVfT1ZBk/4+2+VGo0jLsViEAx/Iv/3AetYJHGpi/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ZG9wQAAANsAAAAPAAAAAAAAAAAAAAAA&#10;AKECAABkcnMvZG93bnJldi54bWxQSwUGAAAAAAQABAD5AAAAjwMAAAAA&#10;">
              <v:stroke endarrow="block"/>
            </v:line>
            <v:line id="Line 203" o:spid="_x0000_s1050" style="position:absolute;visibility:visible" from="35809,6852" to="35823,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k0JsQAAADbAAAADwAAAGRycy9kb3ducmV2LnhtbESPT2sCMRTE7wW/Q3hCbzVrD9VdjSIu&#10;hR7agn/w/Nw8N4ubl2WTrum3bwqCx2FmfsMs19G2YqDeN44VTCcZCOLK6YZrBcfD+8schA/IGlvH&#10;pOCXPKxXo6clFtrdeEfDPtQiQdgXqMCE0BVS+sqQRT9xHXHyLq63GJLsa6l7vCW4beVrlr1Jiw2n&#10;BYMdbQ1V1/2PVTAz5U7OZPl5+C6HZprHr3g650o9j+NmASJQDI/wvf2hFcxz+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iTQmxAAAANsAAAAPAAAAAAAAAAAA&#10;AAAAAKECAABkcnMvZG93bnJldi54bWxQSwUGAAAAAAQABAD5AAAAkgMAAAAA&#10;">
              <v:stroke endarrow="block"/>
            </v:line>
            <v:line id="Line 204" o:spid="_x0000_s1051" style="position:absolute;flip:y;visibility:visible" from="17980,34925" to="17994,3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D69MEAAADbAAAADwAAAGRycy9kb3ducmV2LnhtbERPz2vCMBS+C/4P4QleZKZTGLUzilML&#10;g11sdfdH89YWm5fQRK3//XIY7Pjx/V5vB9OJO/W+tazgdZ6AIK6sbrlWcDnnLykIH5A1dpZJwZM8&#10;bDfj0RozbR9c0L0MtYgh7DNU0ITgMil91ZBBP7eOOHI/tjcYIuxrqXt8xHDTyUWSvEmDLceGBh3t&#10;G6qu5c0omC2PB+fSNM+Lg21P7vtYfHxdlJpOht07iEBD+Bf/uT+1glVcH7/EH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cPr0wQAAANsAAAAPAAAAAAAAAAAAAAAA&#10;AKECAABkcnMvZG93bnJldi54bWxQSwUGAAAAAAQABAD5AAAAjwMAAAAA&#10;">
              <v:stroke startarrow="block" endarrow="block"/>
            </v:line>
            <v:line id="Line 205" o:spid="_x0000_s1052" style="position:absolute;flip:y;visibility:visible" from="18888,45273" to="18902,48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Aus8QAAADbAAAADwAAAGRycy9kb3ducmV2LnhtbESPT2vCQBDF74V+h2UEL0E3KpQa3YT+&#10;E4TioerB45Adk2B2NmSnmn57t1Do8fHm/d68dTG4Vl2pD41nA7NpCoq49LbhysDxsJk8gwqCbLH1&#10;TAZ+KECRPz6sMbP+xl903UulIoRDhgZqkS7TOpQ1OQxT3xFH7+x7hxJlX2nb4y3CXavnafqkHTYc&#10;G2rs6K2m8rL/dvGNzY7fF4vk1ekkWdLHST5TLcaMR8PLCpTQIP/Hf+mtNbCcwe+WCACd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C6zxAAAANsAAAAPAAAAAAAAAAAA&#10;AAAAAKECAABkcnMvZG93bnJldi54bWxQSwUGAAAAAAQABAD5AAAAkgMAAAAA&#10;">
              <v:stroke endarrow="block"/>
            </v:line>
            <v:line id="Line 206" o:spid="_x0000_s1053" style="position:absolute;visibility:visible" from="26275,50199" to="30939,50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207" o:spid="_x0000_s1054" style="position:absolute;flip:x;visibility:visible" from="62938,52594" to="67065,52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v:line id="Line 208" o:spid="_x0000_s1055" style="position:absolute;flip:x;visibility:visible" from="91140,40016" to="91153,46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eNK8QAAADbAAAADwAAAGRycy9kb3ducmV2LnhtbESPQWvCQBCF7wX/wzJCL6FuqkU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40rxAAAANsAAAAPAAAAAAAAAAAA&#10;AAAAAKECAABkcnMvZG93bnJldi54bWxQSwUGAAAAAAQABAD5AAAAkgMAAAAA&#10;">
              <v:stroke endarrow="block"/>
            </v:line>
            <v:line id="Line 209" o:spid="_x0000_s1056" style="position:absolute;flip:x;visibility:visible" from="75126,33149" to="82748,3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osMQAAADbAAAADwAAAGRycy9kb3ducmV2LnhtbESPQWvCQBCF7wX/wzJCL6FuqlQ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yiwxAAAANsAAAAPAAAAAAAAAAAA&#10;AAAAAKECAABkcnMvZG93bnJldi54bWxQSwUGAAAAAAQABAD5AAAAkgMAAAAA&#10;">
              <v:stroke endarrow="block"/>
            </v:line>
            <v:line id="Line 210" o:spid="_x0000_s1057" style="position:absolute;visibility:visible" from="90369,26297" to="90383,3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211" o:spid="_x0000_s1058" style="position:absolute;flip:y;visibility:visible" from="73613,7375" to="73627,1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UTXMQAAADbAAAADwAAAGRycy9kb3ducmV2LnhtbESPQWvCQBCF7wX/wzJCL6FuqlA1uoq1&#10;FQTxoO2hxyE7JsHsbMhONf57Vyj0+HjzvjdvvuxcrS7UhsqzgddBCoo497biwsD31+ZlAioIssXa&#10;Mxm4UYDlovc0x8z6Kx/ocpRCRQiHDA2UIk2mdchLchgGviGO3sm3DiXKttC2xWuEu1oP0/RNO6w4&#10;NpTY0Lqk/Hz8dfGNzZ4/RqPk3ekkmdLnj+xSLcY897vVDJRQJ//Hf+mtNTAdw2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RNcxAAAANsAAAAPAAAAAAAAAAAA&#10;AAAAAKECAABkcnMvZG93bnJldi54bWxQSwUGAAAAAAQABAD5AAAAkgMAAAAA&#10;">
              <v:stroke endarrow="block"/>
            </v:line>
            <v:line id="Line 212" o:spid="_x0000_s1059" style="position:absolute;flip:x;visibility:visible" from="22561,33149" to="60957,3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13" o:spid="_x0000_s1060" style="position:absolute;flip:y;visibility:visible" from="56045,23462" to="56059,3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tcQAAADbAAAADwAAAGRycy9kb3ducmV2LnhtbESPQWvCQBCF70L/wzKFXoJurFCa6Cqt&#10;VigUD6YePA7ZaRKanQ3ZUdN/3xUEj48373vzFqvBtepMfWg8G5hOUlDEpbcNVwYO39vxK6ggyBZb&#10;z2TgjwKslg+jBebWX3hP50IqFSEccjRQi3S51qGsyWGY+I44ej++dyhR9pW2PV4i3LX6OU1ftMOG&#10;Y0ONHa1rKn+Lk4tvbHe8mc2Sd6eTJKOPo3ylWox5ehze5qCEBrkf39Kf1kCWwXVLBIB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9iK1xAAAANsAAAAPAAAAAAAAAAAA&#10;AAAAAKECAABkcnMvZG93bnJldi54bWxQSwUGAAAAAAQABAD5AAAAkgMAAAAA&#10;">
              <v:stroke endarrow="block"/>
            </v:line>
            <v:line id="Line 214" o:spid="_x0000_s1061" style="position:absolute;visibility:visible" from="56843,7940" to="56857,1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215" o:spid="_x0000_s1062" style="position:absolute;flip:y;visibility:visible" from="39826,29723" to="39840,3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IyQsUAAADcAAAADwAAAGRycy9kb3ducmV2LnhtbESPQWvCQBCF7wX/wzKFXoLuWqHU6Cpq&#10;KwjFg9aDxyE7JqHZ2ZCdavrv3UKhtxne+968mS9736grdbEObGE8MqCIi+BqLi2cPrfDV1BRkB02&#10;gcnCD0VYLgYPc8xduPGBrkcpVQrhmKOFSqTNtY5FRR7jKLTESbuEzqOktSu16/CWwn2jn4150R5r&#10;ThcqbGlTUfF1/PapxnbPb5NJtvY6y6b0fpYPo8Xap8d+NQMl1Mu/+Y/eucSZMfw+kyb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IyQsUAAADcAAAADwAAAAAAAAAA&#10;AAAAAAChAgAAZHJzL2Rvd25yZXYueG1sUEsFBgAAAAAEAAQA+QAAAJMDAAAAAA==&#10;">
              <v:stroke endarrow="block"/>
            </v:line>
            <v:line id="Line 216" o:spid="_x0000_s1063" style="position:absolute;visibility:visible" from="57600,33149" to="57614,48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217" o:spid="_x0000_s1064" style="position:absolute;flip:x;visibility:visible" from="34750,40016" to="57614,40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JrsUAAADcAAAADwAAAGRycy9kb3ducmV2LnhtbESPQWvCQBCF7wX/wzJCL6HutoGiqato&#10;rVAoHtQeehyyYxLMzobsqOm/7xYKvc3w3vfmzXw5+FZdqY9NYAuPEwOKuAyu4crC53H7MAUVBdlh&#10;G5gsfFOE5WJ0N8fChRvv6XqQSqUQjgVaqEW6QutY1uQxTkJHnLRT6D1KWvtKux5vKdy3+smYZ+2x&#10;4XShxo5eayrPh4tPNbY73uR5tvY6y2b09iUfRou19+Nh9QJKaJB/8x/97hJncvh9Jk2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JrsUAAADcAAAADwAAAAAAAAAA&#10;AAAAAAChAgAAZHJzL2Rvd25yZXYueG1sUEsFBgAAAAAEAAQA+QAAAJMDAAAAAA==&#10;">
              <v:stroke endarrow="block"/>
            </v:line>
            <v:shape id="AutoShape 218" o:spid="_x0000_s1065" type="#_x0000_t32" style="position:absolute;left:80464;top:13155;width:2284;height:65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Vj1MEAAADcAAAADwAAAGRycy9kb3ducmV2LnhtbERP32vCMBB+F/Y/hBP2ZlNlE6nGshUG&#10;spcxFbbHoznbsOZSmtjU/34ZDHy7j+/n7crJdmKkwRvHCpZZDoK4dtpwo+B8eltsQPiArLFzTApu&#10;5KHcP8x2WGgX+ZPGY2hECmFfoII2hL6Q0tctWfSZ64kTd3GDxZDg0Eg9YEzhtpOrPF9Li4ZTQ4s9&#10;VS3VP8erVWDihxn7QxVf37++vY5kbs/OKPU4n162IAJN4S7+dx90mp8/wd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lWPUwQAAANwAAAAPAAAAAAAAAAAAAAAA&#10;AKECAABkcnMvZG93bnJldi54bWxQSwUGAAAAAAQABAD5AAAAjwMAAAAA&#10;">
              <v:stroke endarrow="block"/>
            </v:shape>
            <v:rect id="Rectangle 219" o:spid="_x0000_s1066" style="position:absolute;left:632;top:37567;width:11432;height:7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dA+sMA&#10;AADcAAAADwAAAGRycy9kb3ducmV2LnhtbERPTWvCQBC9F/wPywheim4MRNPUVaylIBQPansfsmMS&#10;zM6m2W0S/31XKHibx/uc1WYwteiodZVlBfNZBII4t7riQsHX+WOagnAeWWNtmRTcyMFmPXpaYaZt&#10;z0fqTr4QIYRdhgpK75tMSpeXZNDNbEMcuIttDfoA20LqFvsQbmoZR9FCGqw4NJTY0K6k/Hr6NQq+&#10;k+f37eftcMAXE7+l6fVnKReo1GQ8bF9BeBr8Q/zv3uswP0rg/ky4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dA+sMAAADcAAAADwAAAAAAAAAAAAAAAACYAgAAZHJzL2Rv&#10;d25yZXYueG1sUEsFBgAAAAAEAAQA9QAAAIgDAAAAAA==&#10;">
              <v:fill opacity="0"/>
              <v:textbox>
                <w:txbxContent>
                  <w:p w:rsidR="002129A9" w:rsidRDefault="002129A9" w:rsidP="002129A9">
                    <w:pPr>
                      <w:rPr>
                        <w:b/>
                        <w:sz w:val="20"/>
                      </w:rPr>
                    </w:pPr>
                    <w:r w:rsidRPr="007469BD">
                      <w:rPr>
                        <w:b/>
                        <w:sz w:val="20"/>
                      </w:rPr>
                      <w:t>Скважина№26</w:t>
                    </w:r>
                  </w:p>
                  <w:p w:rsidR="002129A9" w:rsidRPr="007469BD" w:rsidRDefault="002129A9" w:rsidP="002129A9">
                    <w:pPr>
                      <w:rPr>
                        <w:sz w:val="20"/>
                      </w:rPr>
                    </w:pPr>
                    <w:r w:rsidRPr="007469BD">
                      <w:rPr>
                        <w:b/>
                        <w:sz w:val="20"/>
                      </w:rPr>
                      <w:t xml:space="preserve">(Лазо) – на </w:t>
                    </w:r>
                    <w:r w:rsidRPr="007469BD">
                      <w:rPr>
                        <w:sz w:val="20"/>
                      </w:rPr>
                      <w:t>ГВС</w:t>
                    </w:r>
                  </w:p>
                  <w:p w:rsidR="002129A9" w:rsidRPr="00697B37" w:rsidRDefault="002129A9" w:rsidP="002129A9">
                    <w:r w:rsidRPr="006151E3">
                      <w:t>43 м</w:t>
                    </w:r>
                    <w:r w:rsidRPr="006151E3">
                      <w:rPr>
                        <w:vertAlign w:val="superscript"/>
                      </w:rPr>
                      <w:t>3</w:t>
                    </w:r>
                    <w:r w:rsidRPr="006151E3">
                      <w:t>/сут</w:t>
                    </w:r>
                  </w:p>
                  <w:p w:rsidR="002129A9" w:rsidRDefault="002129A9" w:rsidP="002129A9"/>
                </w:txbxContent>
              </v:textbox>
            </v:rect>
            <v:line id="Line 220" o:spid="_x0000_s1067" style="position:absolute;flip:y;visibility:visible" from="12064,41158" to="14472,41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uqNsUAAADcAAAADwAAAGRycy9kb3ducmV2LnhtbESPT2vCQBDF7wW/wzIFL6HuVkHa1FWs&#10;f0AoPdR68Dhkp0lodjZkR43f3hUKvc3w3u/Nm9mi9406UxfrwBaeRwYUcRFczaWFw/f26QVUFGSH&#10;TWCycKUIi/ngYYa5Cxf+ovNeSpVCOOZooRJpc61jUZHHOAotcdJ+QudR0tqV2nV4SeG+0WNjptpj&#10;zelChS2tKip+9yefamw/eT2ZZO9eZ9krbY7yYbRYO3zsl2+ghHr5N//RO5c4M4X7M2kC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uqNsUAAADcAAAADwAAAAAAAAAA&#10;AAAAAAChAgAAZHJzL2Rvd25yZXYueG1sUEsFBgAAAAAEAAQA+QAAAJMDAAAAAA==&#10;">
              <v:stroke endarrow="block"/>
            </v:line>
            <v:rect id="Rectangle 221" o:spid="_x0000_s1068" style="position:absolute;left:7029;top:54878;width:21791;height:6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l7FsQA&#10;AADcAAAADwAAAGRycy9kb3ducmV2LnhtbERPS2vCQBC+F/wPywheSrNRqElTV/GBUCgemrb3ITtN&#10;gtnZmF2T+O+7hYK3+fies9qMphE9da62rGAexSCIC6trLhV8fR6fUhDOI2tsLJOCGznYrCcPK8y0&#10;HfiD+tyXIoSwy1BB5X2bSemKigy6yLbEgfuxnUEfYFdK3eEQwk0jF3G8lAZrDg0VtrSvqDjnV6Pg&#10;+/nxsH2/nU74Yha7ND1fErlEpWbTcfsKwtPo7+J/95s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ZexbEAAAA3AAAAA8AAAAAAAAAAAAAAAAAmAIAAGRycy9k&#10;b3ducmV2LnhtbFBLBQYAAAAABAAEAPUAAACJAwAAAAA=&#10;">
              <v:fill opacity="0"/>
              <v:textbox>
                <w:txbxContent>
                  <w:p w:rsidR="002129A9" w:rsidRPr="007469BD" w:rsidRDefault="002129A9" w:rsidP="002129A9">
                    <w:pPr>
                      <w:rPr>
                        <w:b/>
                        <w:sz w:val="20"/>
                      </w:rPr>
                    </w:pPr>
                    <w:r w:rsidRPr="007469BD">
                      <w:rPr>
                        <w:b/>
                        <w:sz w:val="20"/>
                      </w:rPr>
                      <w:t xml:space="preserve">Насосная станция 2-го подъема  «Лазо» </w:t>
                    </w:r>
                  </w:p>
                  <w:p w:rsidR="002129A9" w:rsidRDefault="002129A9" w:rsidP="002129A9">
                    <w:r w:rsidRPr="007469BD">
                      <w:rPr>
                        <w:b/>
                        <w:sz w:val="20"/>
                      </w:rPr>
                      <w:t>Арт. скв. №21,23</w:t>
                    </w:r>
                    <w:r w:rsidRPr="006151E3">
                      <w:t>1921 м</w:t>
                    </w:r>
                    <w:r w:rsidRPr="006151E3">
                      <w:rPr>
                        <w:vertAlign w:val="superscript"/>
                      </w:rPr>
                      <w:t>3</w:t>
                    </w:r>
                    <w:r w:rsidRPr="006151E3">
                      <w:t>/сут</w:t>
                    </w:r>
                  </w:p>
                  <w:p w:rsidR="002129A9" w:rsidRPr="00C12C45" w:rsidRDefault="002129A9" w:rsidP="002129A9"/>
                </w:txbxContent>
              </v:textbox>
            </v:rect>
            <v:rect id="Rectangle 222" o:spid="_x0000_s1069" style="position:absolute;left:31476;top:55304;width:18283;height:5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vZMUA&#10;AADcAAAADwAAAGRycy9kb3ducmV2LnhtbESPQWvCQBCF74L/YRmhF6kbBW2auoq2CELxUKv3ITsm&#10;wexszG41/nvnUPA2w3vz3jfzZedqdaU2VJ4NjEcJKOLc24oLA4ffzWsKKkRki7VnMnCnAMtFvzfH&#10;zPob/9B1HwslIRwyNFDG2GRah7wkh2HkG2LRTr51GGVtC21bvEm4q/UkSWbaYcXSUGJDnyXl5/2f&#10;M3CcDr9W3/fdDt/dZJ2m58ubnqExL4Nu9QEqUhef5v/rrRX8RGjlGZlAL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u9kxQAAANwAAAAPAAAAAAAAAAAAAAAAAJgCAABkcnMv&#10;ZG93bnJldi54bWxQSwUGAAAAAAQABAD1AAAAigMAAAAA&#10;">
              <v:fill opacity="0"/>
              <v:textbox>
                <w:txbxContent>
                  <w:p w:rsidR="002129A9" w:rsidRPr="007469BD" w:rsidRDefault="002129A9" w:rsidP="002129A9">
                    <w:pPr>
                      <w:jc w:val="center"/>
                      <w:rPr>
                        <w:b/>
                        <w:sz w:val="20"/>
                      </w:rPr>
                    </w:pPr>
                    <w:r w:rsidRPr="007469BD">
                      <w:rPr>
                        <w:b/>
                        <w:sz w:val="20"/>
                      </w:rPr>
                      <w:t>М/р-н «С. Лазо»</w:t>
                    </w:r>
                  </w:p>
                  <w:p w:rsidR="002129A9" w:rsidRDefault="002129A9" w:rsidP="002129A9">
                    <w:pPr>
                      <w:jc w:val="center"/>
                    </w:pPr>
                    <w:r w:rsidRPr="006151E3">
                      <w:t>1964 м</w:t>
                    </w:r>
                    <w:r w:rsidRPr="006151E3">
                      <w:rPr>
                        <w:vertAlign w:val="superscript"/>
                      </w:rPr>
                      <w:t>3</w:t>
                    </w:r>
                    <w:r w:rsidRPr="006151E3">
                      <w:t>/сут</w:t>
                    </w:r>
                  </w:p>
                </w:txbxContent>
              </v:textbox>
            </v:rect>
            <v:line id="Line 223" o:spid="_x0000_s1070" style="position:absolute;visibility:visible" from="28958,56474" to="31558,56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224" o:spid="_x0000_s1071" style="position:absolute;flip:x;visibility:visible" from="3508,45273" to="3521,62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shape id="AutoShape 225" o:spid="_x0000_s1072" type="#_x0000_t32" style="position:absolute;left:82748;top:40016;width:7470;height:393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WkcEAAADcAAAADwAAAGRycy9kb3ducmV2LnhtbERP32vCMBB+H/g/hBN8m2kHjtEZyywI&#10;4ovMCfp4NLc2rLmUJmvqf2+Ewd7u4/t563KynRhp8MaxgnyZgSCunTbcKDh/7Z7fQPiArLFzTApu&#10;5KHczJ7WWGgX+ZPGU2hECmFfoII2hL6Q0tctWfRL1xMn7tsNFkOCQyP1gDGF206+ZNmrtGg4NbTY&#10;U9VS/XP6tQpMPJqx31dxe7hcvY5kbitnlFrMp493EIGm8C/+c+91mp/n8HgmXS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O1aRwQAAANwAAAAPAAAAAAAAAAAAAAAA&#10;AKECAABkcnMvZG93bnJldi54bWxQSwUGAAAAAAQABAD5AAAAjwMAAAAA&#10;">
              <v:stroke endarrow="block"/>
            </v:shape>
            <v:shape id="Text Box 226" o:spid="_x0000_s1073" type="#_x0000_t202" style="position:absolute;left:65290;top:40979;width:17458;height:57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kHb8A&#10;AADcAAAADwAAAGRycy9kb3ducmV2LnhtbERP24rCMBB9F/Yfwizsm6bepRqlrMj66uUDxmZsq82k&#10;JFnb/fuNIPg2h3Od1aYztXiQ85VlBcNBAoI4t7riQsH5tOsvQPiArLG2TAr+yMNm/dFbYaptywd6&#10;HEMhYgj7FBWUITSplD4vyaAf2IY4clfrDIYIXSG1wzaGm1qOkmQmDVYcG0ps6Luk/H78NQq2YXed&#10;+/aS0XSSTd3M/JwXt7FSX59dtgQRqAtv8cu913H+cATPZ+IF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mGQdvwAAANwAAAAPAAAAAAAAAAAAAAAAAJgCAABkcnMvZG93bnJl&#10;di54bWxQSwUGAAAAAAQABAD1AAAAhAMAAAAA&#10;">
              <v:fill opacity="0"/>
              <v:textbox>
                <w:txbxContent>
                  <w:p w:rsidR="002129A9" w:rsidRPr="007469BD" w:rsidRDefault="002129A9" w:rsidP="002129A9">
                    <w:pPr>
                      <w:rPr>
                        <w:b/>
                        <w:sz w:val="20"/>
                      </w:rPr>
                    </w:pPr>
                    <w:r w:rsidRPr="007469BD">
                      <w:rPr>
                        <w:b/>
                        <w:sz w:val="20"/>
                      </w:rPr>
                      <w:t xml:space="preserve">      ОАО «Спасскцемент»</w:t>
                    </w:r>
                  </w:p>
                  <w:p w:rsidR="002129A9" w:rsidRPr="007469BD" w:rsidRDefault="002129A9" w:rsidP="002129A9">
                    <w:pPr>
                      <w:rPr>
                        <w:b/>
                        <w:sz w:val="20"/>
                      </w:rPr>
                    </w:pPr>
                  </w:p>
                  <w:p w:rsidR="002129A9" w:rsidRDefault="002129A9" w:rsidP="002129A9">
                    <w:r w:rsidRPr="007469BD">
                      <w:t xml:space="preserve">  446 м</w:t>
                    </w:r>
                    <w:r w:rsidRPr="007469BD">
                      <w:rPr>
                        <w:vertAlign w:val="superscript"/>
                      </w:rPr>
                      <w:t>3</w:t>
                    </w:r>
                    <w:r w:rsidRPr="007469BD">
                      <w:t>/сут</w:t>
                    </w:r>
                  </w:p>
                  <w:p w:rsidR="002129A9" w:rsidRDefault="002129A9" w:rsidP="002129A9"/>
                </w:txbxContent>
              </v:textbox>
            </v:shape>
            <v:shape id="AutoShape 228" o:spid="_x0000_s1074" type="#_x0000_t32" style="position:absolute;left:38932;top:63327;width:14;height: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QmPsQAAADcAAAADwAAAGRycy9kb3ducmV2LnhtbERPTWvCQBC9F/wPywje6iYV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CY+xAAAANwAAAAPAAAAAAAAAAAA&#10;AAAAAKECAABkcnMvZG93bnJldi54bWxQSwUGAAAAAAQABAD5AAAAkgMAAAAA&#10;">
              <v:stroke endarrow="block"/>
            </v:shape>
            <v:rect id="Rectangle 229" o:spid="_x0000_s1075" style="position:absolute;left:23111;top:1073;width:26111;height:7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2129A9" w:rsidRPr="007469BD" w:rsidRDefault="002129A9" w:rsidP="002129A9">
                    <w:pPr>
                      <w:rPr>
                        <w:rFonts w:ascii="Calibri" w:eastAsia="Calibri" w:hAnsi="Calibri"/>
                        <w:b/>
                        <w:sz w:val="20"/>
                      </w:rPr>
                    </w:pPr>
                    <w:r w:rsidRPr="007469BD">
                      <w:rPr>
                        <w:rFonts w:ascii="Calibri" w:eastAsia="Calibri" w:hAnsi="Calibri"/>
                        <w:b/>
                        <w:sz w:val="20"/>
                      </w:rPr>
                      <w:t>Артезианские скважины</w:t>
                    </w:r>
                  </w:p>
                  <w:p w:rsidR="002129A9" w:rsidRPr="007469BD" w:rsidRDefault="002129A9" w:rsidP="002129A9">
                    <w:pPr>
                      <w:rPr>
                        <w:rFonts w:ascii="Calibri" w:eastAsia="Calibri" w:hAnsi="Calibri"/>
                        <w:b/>
                        <w:sz w:val="20"/>
                      </w:rPr>
                    </w:pPr>
                    <w:r w:rsidRPr="007469BD">
                      <w:rPr>
                        <w:rFonts w:ascii="Calibri" w:eastAsia="Calibri" w:hAnsi="Calibri"/>
                        <w:b/>
                        <w:sz w:val="20"/>
                      </w:rPr>
                      <w:t>№ ПР-153 (42),  ПР-18-91(69)</w:t>
                    </w:r>
                  </w:p>
                  <w:p w:rsidR="002129A9" w:rsidRPr="006971FC" w:rsidRDefault="002129A9" w:rsidP="002129A9">
                    <w:pPr>
                      <w:rPr>
                        <w:rFonts w:ascii="Calibri" w:eastAsia="Calibri" w:hAnsi="Calibri"/>
                        <w:b/>
                      </w:rPr>
                    </w:pPr>
                    <w:r w:rsidRPr="007469BD">
                      <w:rPr>
                        <w:rFonts w:ascii="Calibri" w:eastAsia="Calibri" w:hAnsi="Calibri"/>
                        <w:b/>
                        <w:sz w:val="20"/>
                      </w:rPr>
                      <w:t>Н/ст Обезжелезивания (Силикатный)</w:t>
                    </w:r>
                  </w:p>
                  <w:p w:rsidR="002129A9" w:rsidRDefault="002129A9" w:rsidP="002129A9">
                    <w:pPr>
                      <w:rPr>
                        <w:rFonts w:ascii="Calibri" w:eastAsia="Calibri" w:hAnsi="Calibri"/>
                      </w:rPr>
                    </w:pPr>
                    <w:r w:rsidRPr="006971FC">
                      <w:rPr>
                        <w:rFonts w:ascii="Calibri" w:eastAsia="Calibri" w:hAnsi="Calibri"/>
                      </w:rPr>
                      <w:t>756м</w:t>
                    </w:r>
                    <w:r w:rsidRPr="006971FC">
                      <w:rPr>
                        <w:rFonts w:ascii="Calibri" w:eastAsia="Calibri" w:hAnsi="Calibri"/>
                        <w:vertAlign w:val="superscript"/>
                      </w:rPr>
                      <w:t>3</w:t>
                    </w:r>
                    <w:r w:rsidRPr="006971FC">
                      <w:rPr>
                        <w:rFonts w:ascii="Calibri" w:eastAsia="Calibri" w:hAnsi="Calibri"/>
                      </w:rPr>
                      <w:t>/сут</w:t>
                    </w:r>
                  </w:p>
                </w:txbxContent>
              </v:textbox>
            </v:rect>
            <v:rect id="Rectangle 230" o:spid="_x0000_s1076" style="position:absolute;left:69032;top:1596;width:14472;height:5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2129A9" w:rsidRPr="007469BD" w:rsidRDefault="002129A9" w:rsidP="002129A9">
                    <w:pPr>
                      <w:rPr>
                        <w:rFonts w:ascii="Calibri" w:eastAsia="Calibri" w:hAnsi="Calibri"/>
                        <w:b/>
                        <w:sz w:val="20"/>
                      </w:rPr>
                    </w:pPr>
                    <w:r w:rsidRPr="007469BD">
                      <w:rPr>
                        <w:rFonts w:ascii="Calibri" w:eastAsia="Calibri" w:hAnsi="Calibri"/>
                        <w:b/>
                        <w:sz w:val="20"/>
                      </w:rPr>
                      <w:t xml:space="preserve">М/р-н </w:t>
                    </w:r>
                  </w:p>
                  <w:p w:rsidR="002129A9" w:rsidRDefault="002129A9" w:rsidP="002129A9">
                    <w:pPr>
                      <w:rPr>
                        <w:rFonts w:ascii="Calibri" w:eastAsia="Calibri" w:hAnsi="Calibri"/>
                      </w:rPr>
                    </w:pPr>
                    <w:r w:rsidRPr="007469BD">
                      <w:rPr>
                        <w:rFonts w:ascii="Calibri" w:eastAsia="Calibri" w:hAnsi="Calibri"/>
                        <w:b/>
                        <w:sz w:val="20"/>
                      </w:rPr>
                      <w:t>«50лет Спасска</w:t>
                    </w:r>
                    <w:r w:rsidRPr="007469BD">
                      <w:rPr>
                        <w:rFonts w:ascii="Calibri" w:eastAsia="Calibri" w:hAnsi="Calibri"/>
                        <w:sz w:val="20"/>
                      </w:rPr>
                      <w:t>»</w:t>
                    </w:r>
                  </w:p>
                  <w:p w:rsidR="002129A9" w:rsidRPr="00697B37" w:rsidRDefault="002129A9" w:rsidP="002129A9">
                    <w:pPr>
                      <w:rPr>
                        <w:rFonts w:ascii="Calibri" w:eastAsia="Calibri" w:hAnsi="Calibri"/>
                      </w:rPr>
                    </w:pPr>
                    <w:r w:rsidRPr="007469BD">
                      <w:rPr>
                        <w:rFonts w:ascii="Calibri" w:eastAsia="Calibri" w:hAnsi="Calibri"/>
                      </w:rPr>
                      <w:t>937 м</w:t>
                    </w:r>
                    <w:r w:rsidRPr="007469BD">
                      <w:rPr>
                        <w:rFonts w:ascii="Calibri" w:eastAsia="Calibri" w:hAnsi="Calibri"/>
                        <w:vertAlign w:val="superscript"/>
                      </w:rPr>
                      <w:t>3</w:t>
                    </w:r>
                    <w:r w:rsidRPr="007469BD">
                      <w:rPr>
                        <w:rFonts w:ascii="Calibri" w:eastAsia="Calibri" w:hAnsi="Calibri"/>
                      </w:rPr>
                      <w:t>/сут</w:t>
                    </w:r>
                  </w:p>
                </w:txbxContent>
              </v:textbox>
            </v:rect>
            <v:shape id="AutoShape 232" o:spid="_x0000_s1077" type="#_x0000_t32" style="position:absolute;left:3508;top:62777;width:35424;height: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p8cMAAADcAAAADwAAAGRycy9kb3ducmV2LnhtbERPTWsCMRC9C/0PYQq9iGa3UJHVKGtB&#10;qAUPWr2Pm3ET3EzWTdTtv28Khd7m8T5nvuxdI+7UBetZQT7OQBBXXluuFRy+1qMpiBCRNTaeScE3&#10;BVgungZzLLR/8I7u+1iLFMKhQAUmxraQMlSGHIaxb4kTd/adw5hgV0vd4SOFu0a+ZtlEOrScGgy2&#10;9G6ouuxvTsF2k6/Kk7Gbz93Vbt/WZXOrh0elXp77cgYiUh//xX/uD53m5xP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KfHDAAAA3AAAAA8AAAAAAAAAAAAA&#10;AAAAoQIAAGRycy9kb3ducmV2LnhtbFBLBQYAAAAABAAEAPkAAACRAwAAAAA=&#10;"/>
            <v:shape id="AutoShape 233" o:spid="_x0000_s1078" type="#_x0000_t32" style="position:absolute;left:38946;top:61015;width:1692;height:177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5rfsEAAADcAAAADwAAAGRycy9kb3ducmV2LnhtbERP32vCMBB+F/Y/hBv4pmkH6uiMZRME&#10;8UXmBtvj0ZxtsLmUJmvqf2+EgW/38f28dTnaVgzUe+NYQT7PQBBXThuuFXx/7WavIHxA1tg6JgVX&#10;8lBuniZrLLSL/EnDKdQihbAvUEETQldI6auGLPq564gTd3a9xZBgX0vdY0zhtpUvWbaUFg2nhgY7&#10;2jZUXU5/VoGJRzN0+238OPz8eh3JXBfOKDV9Ht/fQAQaw0P8797rND9fwf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nmt+wQAAANwAAAAPAAAAAAAAAAAAAAAA&#10;AKECAABkcnMvZG93bnJldi54bWxQSwUGAAAAAAQABAD5AAAAjwMAAAAA&#10;">
              <v:stroke endarrow="block"/>
            </v:shape>
            <w10:wrap type="none"/>
            <w10:anchorlock/>
          </v:group>
        </w:pict>
      </w:r>
    </w:p>
    <w:p w:rsidR="002129A9" w:rsidRPr="00BD345E" w:rsidRDefault="002129A9" w:rsidP="002129A9">
      <w:pPr>
        <w:rPr>
          <w:szCs w:val="24"/>
        </w:rPr>
      </w:pPr>
      <w:r>
        <w:rPr>
          <w:szCs w:val="24"/>
        </w:rPr>
        <w:lastRenderedPageBreak/>
        <w:tab/>
      </w:r>
      <w:r w:rsidRPr="00BD345E">
        <w:rPr>
          <w:szCs w:val="24"/>
        </w:rPr>
        <w:t>2.3. Структурный водный баланс реализации воды по группам потребителей</w:t>
      </w:r>
    </w:p>
    <w:p w:rsidR="002129A9" w:rsidRDefault="002129A9" w:rsidP="002129A9">
      <w:pPr>
        <w:tabs>
          <w:tab w:val="left" w:pos="3459"/>
        </w:tabs>
        <w:rPr>
          <w:color w:val="000000"/>
          <w:spacing w:val="-1"/>
          <w:sz w:val="26"/>
          <w:szCs w:val="26"/>
        </w:rPr>
      </w:pPr>
    </w:p>
    <w:p w:rsidR="002129A9" w:rsidRPr="00497865" w:rsidRDefault="002129A9" w:rsidP="002129A9">
      <w:pPr>
        <w:ind w:firstLine="708"/>
        <w:rPr>
          <w:szCs w:val="24"/>
        </w:rPr>
      </w:pPr>
      <w:r w:rsidRPr="00497865">
        <w:rPr>
          <w:szCs w:val="24"/>
        </w:rPr>
        <w:t>Основным потребителем холодного водоснабжения является в городе Спасске - Дальнем и Спасском районе население и его доля составляет 73%. Доля бюджетных организаций в водопотреблении составляет 9%, прочие 6,5%, в том числе крупнейший потребитель является ОАО «Спасскцемент» доля 12%.</w:t>
      </w:r>
    </w:p>
    <w:p w:rsidR="002129A9" w:rsidRDefault="002129A9" w:rsidP="002129A9">
      <w:pPr>
        <w:ind w:firstLine="708"/>
        <w:rPr>
          <w:szCs w:val="24"/>
        </w:rPr>
      </w:pPr>
    </w:p>
    <w:p w:rsidR="002129A9" w:rsidRPr="00497865" w:rsidRDefault="002129A9" w:rsidP="002129A9">
      <w:pPr>
        <w:ind w:firstLine="708"/>
        <w:rPr>
          <w:szCs w:val="24"/>
        </w:rPr>
      </w:pPr>
      <w:r w:rsidRPr="00497865">
        <w:rPr>
          <w:szCs w:val="24"/>
        </w:rPr>
        <w:t xml:space="preserve">Расход воды по группам потребителей: </w:t>
      </w:r>
    </w:p>
    <w:p w:rsidR="002129A9" w:rsidRPr="00497865" w:rsidRDefault="002129A9" w:rsidP="002129A9">
      <w:pPr>
        <w:ind w:firstLine="708"/>
        <w:rPr>
          <w:szCs w:val="24"/>
        </w:rPr>
      </w:pPr>
    </w:p>
    <w:p w:rsidR="002129A9" w:rsidRPr="00497865" w:rsidRDefault="002129A9" w:rsidP="002129A9">
      <w:pPr>
        <w:ind w:firstLine="708"/>
        <w:rPr>
          <w:szCs w:val="24"/>
        </w:rPr>
      </w:pPr>
    </w:p>
    <w:p w:rsidR="002129A9" w:rsidRPr="00497865" w:rsidRDefault="002129A9" w:rsidP="002129A9">
      <w:pPr>
        <w:ind w:firstLine="708"/>
        <w:rPr>
          <w:szCs w:val="24"/>
        </w:rPr>
      </w:pPr>
      <w:r>
        <w:rPr>
          <w:noProof/>
          <w:szCs w:val="24"/>
        </w:rPr>
        <w:pict>
          <v:shape id="Text Box 240" o:spid="_x0000_s1276" type="#_x0000_t202" style="position:absolute;left:0;text-align:left;margin-left:73.35pt;margin-top:3.95pt;width:270.2pt;height:56.1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">
            <v:textbox>
              <w:txbxContent>
                <w:p w:rsidR="002129A9" w:rsidRPr="00925D6F" w:rsidRDefault="002129A9" w:rsidP="002129A9">
                  <w:pPr>
                    <w:rPr>
                      <w:b/>
                      <w:sz w:val="28"/>
                      <w:szCs w:val="28"/>
                    </w:rPr>
                  </w:pPr>
                  <w:r w:rsidRPr="00925D6F">
                    <w:rPr>
                      <w:b/>
                      <w:sz w:val="28"/>
                      <w:szCs w:val="28"/>
                    </w:rPr>
                    <w:t xml:space="preserve">Общий   расход  </w:t>
                  </w:r>
                  <w:r>
                    <w:rPr>
                      <w:b/>
                      <w:sz w:val="28"/>
                      <w:szCs w:val="28"/>
                    </w:rPr>
                    <w:t>воды за 2014 г.</w:t>
                  </w:r>
                </w:p>
                <w:p w:rsidR="002129A9" w:rsidRPr="00925D6F" w:rsidRDefault="002129A9" w:rsidP="002129A9">
                  <w:pPr>
                    <w:rPr>
                      <w:b/>
                      <w:szCs w:val="24"/>
                    </w:rPr>
                  </w:pPr>
                  <w:r w:rsidRPr="00925D6F">
                    <w:rPr>
                      <w:b/>
                      <w:szCs w:val="24"/>
                    </w:rPr>
                    <w:t xml:space="preserve">2351862 </w:t>
                  </w:r>
                  <w:r w:rsidRPr="00925D6F">
                    <w:rPr>
                      <w:b/>
                    </w:rPr>
                    <w:t>тыс. м</w:t>
                  </w:r>
                  <w:r w:rsidRPr="00925D6F">
                    <w:rPr>
                      <w:b/>
                      <w:vertAlign w:val="superscript"/>
                    </w:rPr>
                    <w:t>3</w:t>
                  </w:r>
                </w:p>
                <w:p w:rsidR="002129A9" w:rsidRDefault="002129A9" w:rsidP="002129A9">
                  <w:pPr>
                    <w:rPr>
                      <w:b/>
                      <w:szCs w:val="24"/>
                    </w:rPr>
                  </w:pPr>
                </w:p>
                <w:p w:rsidR="002129A9" w:rsidRPr="00925D6F" w:rsidRDefault="002129A9" w:rsidP="002129A9">
                  <w:pPr>
                    <w:rPr>
                      <w:b/>
                      <w:szCs w:val="24"/>
                    </w:rPr>
                  </w:pPr>
                </w:p>
              </w:txbxContent>
            </v:textbox>
          </v:shape>
        </w:pict>
      </w:r>
    </w:p>
    <w:p w:rsidR="002129A9" w:rsidRPr="00497865" w:rsidRDefault="002129A9" w:rsidP="002129A9">
      <w:pPr>
        <w:ind w:firstLine="708"/>
        <w:rPr>
          <w:szCs w:val="24"/>
        </w:rPr>
      </w:pPr>
      <w:r>
        <w:rPr>
          <w:noProof/>
          <w:szCs w:val="24"/>
        </w:rPr>
        <w:pict>
          <v:shape id="AutoShape 248" o:spid="_x0000_s1282" type="#_x0000_t32" style="position:absolute;left:0;text-align:left;margin-left:411.35pt;margin-top:12.8pt;width:0;height:139.9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">
            <v:stroke endarrow="block"/>
          </v:shape>
        </w:pict>
      </w:r>
      <w:r>
        <w:rPr>
          <w:noProof/>
          <w:szCs w:val="24"/>
        </w:rPr>
        <w:pict>
          <v:shape id="AutoShape 245" o:spid="_x0000_s1279" type="#_x0000_t32" style="position:absolute;left:0;text-align:left;margin-left:-3.9pt;margin-top:12.8pt;width:0;height:139.9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">
            <v:stroke endarrow="block"/>
          </v:shape>
        </w:pict>
      </w:r>
      <w:r>
        <w:rPr>
          <w:noProof/>
          <w:szCs w:val="24"/>
        </w:rPr>
        <w:pict>
          <v:shape id="AutoShape 244" o:spid="_x0000_s1278" type="#_x0000_t32" style="position:absolute;left:0;text-align:left;margin-left:343.55pt;margin-top:12.8pt;width:67.8pt;height:0;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"/>
        </w:pict>
      </w:r>
      <w:r>
        <w:rPr>
          <w:noProof/>
          <w:szCs w:val="24"/>
        </w:rPr>
        <w:pict>
          <v:shape id="AutoShape 243" o:spid="_x0000_s1277" type="#_x0000_t32" style="position:absolute;left:0;text-align:left;margin-left:-3.9pt;margin-top:12.8pt;width:77.25pt;height:0;flip:x;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"/>
        </w:pict>
      </w:r>
    </w:p>
    <w:p w:rsidR="002129A9" w:rsidRPr="00497865" w:rsidRDefault="002129A9" w:rsidP="002129A9">
      <w:pPr>
        <w:ind w:firstLine="708"/>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r>
        <w:rPr>
          <w:noProof/>
          <w:szCs w:val="24"/>
        </w:rPr>
        <w:pict>
          <v:shape id="AutoShape 247" o:spid="_x0000_s1281" type="#_x0000_t32" style="position:absolute;margin-left:278.5pt;margin-top:4.85pt;width:1.5pt;height:106.4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">
            <v:stroke endarrow="block"/>
          </v:shape>
        </w:pict>
      </w:r>
      <w:r>
        <w:rPr>
          <w:noProof/>
          <w:szCs w:val="24"/>
        </w:rPr>
        <w:pict>
          <v:shape id="AutoShape 246" o:spid="_x0000_s1280" type="#_x0000_t32" style="position:absolute;margin-left:133pt;margin-top:4.85pt;width:0;height:106.4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">
            <v:stroke endarrow="block"/>
          </v:shape>
        </w:pict>
      </w: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p>
    <w:p w:rsidR="002129A9" w:rsidRPr="00497865" w:rsidRDefault="002129A9" w:rsidP="002129A9">
      <w:pPr>
        <w:tabs>
          <w:tab w:val="left" w:pos="3459"/>
        </w:tabs>
        <w:rPr>
          <w:szCs w:val="24"/>
        </w:rPr>
      </w:pPr>
      <w:r>
        <w:rPr>
          <w:noProof/>
          <w:szCs w:val="24"/>
        </w:rPr>
        <w:pict>
          <v:shape id="Text Box 239" o:spid="_x0000_s1275" type="#_x0000_t202" style="position:absolute;margin-left:365.75pt;margin-top:.9pt;width:109.4pt;height:59.8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">
            <v:textbox>
              <w:txbxContent>
                <w:p w:rsidR="002129A9" w:rsidRDefault="002129A9" w:rsidP="002129A9">
                  <w:pPr>
                    <w:rPr>
                      <w:b/>
                      <w:szCs w:val="24"/>
                    </w:rPr>
                  </w:pPr>
                  <w:r w:rsidRPr="00925D6F">
                    <w:rPr>
                      <w:b/>
                      <w:szCs w:val="24"/>
                    </w:rPr>
                    <w:t>ОАО «Спасскцемент»</w:t>
                  </w:r>
                </w:p>
                <w:p w:rsidR="002129A9" w:rsidRPr="00310CA1" w:rsidRDefault="002129A9" w:rsidP="002129A9">
                  <w:pPr>
                    <w:rPr>
                      <w:sz w:val="20"/>
                    </w:rPr>
                  </w:pPr>
                  <w:r w:rsidRPr="00310CA1">
                    <w:rPr>
                      <w:sz w:val="20"/>
                    </w:rPr>
                    <w:t>275738 м</w:t>
                  </w:r>
                  <w:r w:rsidRPr="00310CA1">
                    <w:rPr>
                      <w:sz w:val="20"/>
                      <w:vertAlign w:val="superscript"/>
                    </w:rPr>
                    <w:t>3</w:t>
                  </w:r>
                </w:p>
                <w:p w:rsidR="002129A9" w:rsidRPr="00925D6F" w:rsidRDefault="002129A9" w:rsidP="002129A9">
                  <w:pPr>
                    <w:rPr>
                      <w:b/>
                      <w:szCs w:val="24"/>
                    </w:rPr>
                  </w:pPr>
                </w:p>
              </w:txbxContent>
            </v:textbox>
          </v:shape>
        </w:pict>
      </w:r>
      <w:r>
        <w:rPr>
          <w:noProof/>
          <w:szCs w:val="24"/>
        </w:rPr>
        <w:pict>
          <v:shape id="Text Box 238" o:spid="_x0000_s1274" type="#_x0000_t202" style="position:absolute;margin-left:223.4pt;margin-top:1.85pt;width:129.05pt;height:58.9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">
            <v:textbox>
              <w:txbxContent>
                <w:p w:rsidR="002129A9" w:rsidRPr="00925D6F" w:rsidRDefault="002129A9" w:rsidP="002129A9">
                  <w:pPr>
                    <w:rPr>
                      <w:b/>
                      <w:szCs w:val="24"/>
                    </w:rPr>
                  </w:pPr>
                  <w:r w:rsidRPr="00925D6F">
                    <w:rPr>
                      <w:b/>
                      <w:szCs w:val="24"/>
                    </w:rPr>
                    <w:t>Прочие потребители</w:t>
                  </w:r>
                </w:p>
                <w:p w:rsidR="002129A9" w:rsidRPr="00925D6F" w:rsidRDefault="002129A9" w:rsidP="002129A9">
                  <w:pPr>
                    <w:rPr>
                      <w:sz w:val="20"/>
                    </w:rPr>
                  </w:pPr>
                  <w:r w:rsidRPr="00925D6F">
                    <w:rPr>
                      <w:sz w:val="20"/>
                    </w:rPr>
                    <w:t>154577 м</w:t>
                  </w:r>
                  <w:r w:rsidRPr="00925D6F">
                    <w:rPr>
                      <w:sz w:val="20"/>
                      <w:vertAlign w:val="superscript"/>
                    </w:rPr>
                    <w:t>3</w:t>
                  </w:r>
                </w:p>
                <w:p w:rsidR="002129A9" w:rsidRPr="00925D6F" w:rsidRDefault="002129A9" w:rsidP="002129A9">
                  <w:pPr>
                    <w:rPr>
                      <w:b/>
                      <w:szCs w:val="24"/>
                    </w:rPr>
                  </w:pPr>
                </w:p>
              </w:txbxContent>
            </v:textbox>
          </v:shape>
        </w:pict>
      </w:r>
      <w:r>
        <w:rPr>
          <w:noProof/>
          <w:szCs w:val="24"/>
        </w:rPr>
        <w:pict>
          <v:shape id="Text Box 236" o:spid="_x0000_s1273" type="#_x0000_t202" style="position:absolute;margin-left:73.35pt;margin-top:1.85pt;width:135.55pt;height:58.9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">
            <v:textbox>
              <w:txbxContent>
                <w:p w:rsidR="002129A9" w:rsidRDefault="002129A9" w:rsidP="002129A9">
                  <w:pPr>
                    <w:rPr>
                      <w:b/>
                      <w:szCs w:val="24"/>
                    </w:rPr>
                  </w:pPr>
                  <w:r w:rsidRPr="00925D6F">
                    <w:rPr>
                      <w:b/>
                      <w:szCs w:val="24"/>
                    </w:rPr>
                    <w:t>Бюджетные потребители</w:t>
                  </w:r>
                </w:p>
                <w:p w:rsidR="002129A9" w:rsidRPr="00925D6F" w:rsidRDefault="002129A9" w:rsidP="002129A9">
                  <w:r w:rsidRPr="00925D6F">
                    <w:rPr>
                      <w:sz w:val="20"/>
                    </w:rPr>
                    <w:t>204513</w:t>
                  </w:r>
                  <w:r w:rsidRPr="00925D6F">
                    <w:t xml:space="preserve"> м</w:t>
                  </w:r>
                  <w:r w:rsidRPr="00925D6F">
                    <w:rPr>
                      <w:vertAlign w:val="superscript"/>
                    </w:rPr>
                    <w:t>3</w:t>
                  </w:r>
                </w:p>
                <w:p w:rsidR="002129A9" w:rsidRPr="00925D6F" w:rsidRDefault="002129A9" w:rsidP="002129A9">
                  <w:pPr>
                    <w:rPr>
                      <w:b/>
                      <w:sz w:val="20"/>
                    </w:rPr>
                  </w:pPr>
                </w:p>
              </w:txbxContent>
            </v:textbox>
          </v:shape>
        </w:pict>
      </w:r>
      <w:r>
        <w:rPr>
          <w:noProof/>
          <w:szCs w:val="24"/>
        </w:rPr>
        <w:pict>
          <v:shape id="Text Box 234" o:spid="_x0000_s1272" type="#_x0000_t202" style="position:absolute;margin-left:-45.2pt;margin-top:1.85pt;width:101pt;height:66.4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">
            <v:textbox>
              <w:txbxContent>
                <w:p w:rsidR="002129A9" w:rsidRPr="00925D6F" w:rsidRDefault="002129A9" w:rsidP="002129A9">
                  <w:pPr>
                    <w:rPr>
                      <w:b/>
                      <w:szCs w:val="24"/>
                    </w:rPr>
                  </w:pPr>
                  <w:r w:rsidRPr="00925D6F">
                    <w:rPr>
                      <w:b/>
                      <w:szCs w:val="24"/>
                    </w:rPr>
                    <w:t xml:space="preserve">Население  </w:t>
                  </w:r>
                </w:p>
                <w:p w:rsidR="002129A9" w:rsidRPr="00925D6F" w:rsidRDefault="002129A9" w:rsidP="002129A9">
                  <w:pPr>
                    <w:rPr>
                      <w:sz w:val="20"/>
                    </w:rPr>
                  </w:pPr>
                  <w:r w:rsidRPr="00925D6F">
                    <w:rPr>
                      <w:sz w:val="20"/>
                    </w:rPr>
                    <w:t>1717033 м</w:t>
                  </w:r>
                  <w:r w:rsidRPr="00925D6F">
                    <w:rPr>
                      <w:sz w:val="20"/>
                      <w:vertAlign w:val="superscript"/>
                    </w:rPr>
                    <w:t>3</w:t>
                  </w:r>
                </w:p>
              </w:txbxContent>
            </v:textbox>
          </v:shape>
        </w:pict>
      </w:r>
    </w:p>
    <w:p w:rsidR="002129A9" w:rsidRDefault="002129A9" w:rsidP="002129A9">
      <w:pPr>
        <w:tabs>
          <w:tab w:val="left" w:pos="3459"/>
        </w:tabs>
        <w:rPr>
          <w:color w:val="000000"/>
          <w:spacing w:val="-1"/>
          <w:sz w:val="26"/>
          <w:szCs w:val="26"/>
        </w:rPr>
      </w:pPr>
    </w:p>
    <w:p w:rsidR="002129A9" w:rsidRDefault="002129A9" w:rsidP="002129A9">
      <w:pPr>
        <w:tabs>
          <w:tab w:val="left" w:pos="3459"/>
        </w:tabs>
        <w:rPr>
          <w:color w:val="000000"/>
          <w:spacing w:val="-1"/>
          <w:sz w:val="26"/>
          <w:szCs w:val="26"/>
        </w:rPr>
      </w:pPr>
    </w:p>
    <w:p w:rsidR="002129A9" w:rsidRDefault="002129A9" w:rsidP="002129A9">
      <w:pPr>
        <w:tabs>
          <w:tab w:val="left" w:pos="3459"/>
        </w:tabs>
        <w:rPr>
          <w:color w:val="000000"/>
          <w:spacing w:val="-1"/>
          <w:sz w:val="26"/>
          <w:szCs w:val="26"/>
        </w:rPr>
      </w:pPr>
    </w:p>
    <w:p w:rsidR="002129A9" w:rsidRPr="0035346E" w:rsidRDefault="002129A9" w:rsidP="002129A9">
      <w:pPr>
        <w:rPr>
          <w:sz w:val="26"/>
          <w:szCs w:val="26"/>
        </w:rPr>
      </w:pPr>
    </w:p>
    <w:p w:rsidR="002129A9" w:rsidRPr="0035346E" w:rsidRDefault="002129A9" w:rsidP="002129A9">
      <w:pPr>
        <w:rPr>
          <w:sz w:val="26"/>
          <w:szCs w:val="26"/>
        </w:rPr>
      </w:pPr>
    </w:p>
    <w:p w:rsidR="002129A9" w:rsidRPr="0035346E" w:rsidRDefault="002129A9" w:rsidP="002129A9">
      <w:pPr>
        <w:rPr>
          <w:sz w:val="26"/>
          <w:szCs w:val="26"/>
        </w:rPr>
      </w:pPr>
    </w:p>
    <w:p w:rsidR="002129A9" w:rsidRPr="0035346E" w:rsidRDefault="002129A9" w:rsidP="002129A9">
      <w:pPr>
        <w:rPr>
          <w:sz w:val="26"/>
          <w:szCs w:val="26"/>
        </w:rPr>
      </w:pPr>
    </w:p>
    <w:p w:rsidR="002129A9" w:rsidRDefault="002129A9" w:rsidP="002129A9">
      <w:pPr>
        <w:tabs>
          <w:tab w:val="left" w:pos="1369"/>
        </w:tabs>
        <w:rPr>
          <w:sz w:val="26"/>
          <w:szCs w:val="26"/>
        </w:rPr>
      </w:pPr>
      <w:r>
        <w:rPr>
          <w:sz w:val="26"/>
          <w:szCs w:val="26"/>
        </w:rPr>
        <w:tab/>
      </w: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tbl>
      <w:tblPr>
        <w:tblW w:w="9463" w:type="dxa"/>
        <w:tblInd w:w="98" w:type="dxa"/>
        <w:tblLook w:val="04A0"/>
      </w:tblPr>
      <w:tblGrid>
        <w:gridCol w:w="1570"/>
        <w:gridCol w:w="2188"/>
        <w:gridCol w:w="2029"/>
        <w:gridCol w:w="1111"/>
        <w:gridCol w:w="960"/>
        <w:gridCol w:w="1605"/>
      </w:tblGrid>
      <w:tr w:rsidR="002129A9" w:rsidRPr="0035346E" w:rsidTr="00AE636B">
        <w:trPr>
          <w:trHeight w:val="300"/>
        </w:trPr>
        <w:tc>
          <w:tcPr>
            <w:tcW w:w="9463" w:type="dxa"/>
            <w:gridSpan w:val="6"/>
            <w:tcBorders>
              <w:top w:val="nil"/>
              <w:left w:val="nil"/>
              <w:bottom w:val="nil"/>
              <w:right w:val="nil"/>
            </w:tcBorders>
            <w:shd w:val="clear" w:color="auto" w:fill="auto"/>
            <w:noWrap/>
            <w:hideMark/>
          </w:tcPr>
          <w:p w:rsidR="002129A9" w:rsidRDefault="002129A9" w:rsidP="00AE636B">
            <w:pPr>
              <w:rPr>
                <w:szCs w:val="24"/>
              </w:rPr>
            </w:pPr>
            <w:r>
              <w:rPr>
                <w:szCs w:val="24"/>
              </w:rPr>
              <w:t xml:space="preserve">           2.4. </w:t>
            </w:r>
            <w:r w:rsidRPr="00FE5B3D">
              <w:rPr>
                <w:szCs w:val="24"/>
              </w:rPr>
              <w:t xml:space="preserve">Сведения о действующих нормах удельного водопотребления населения </w:t>
            </w:r>
          </w:p>
          <w:p w:rsidR="002129A9" w:rsidRDefault="002129A9" w:rsidP="00AE636B">
            <w:pPr>
              <w:jc w:val="center"/>
            </w:pPr>
            <w:r w:rsidRPr="00FE5B3D">
              <w:rPr>
                <w:szCs w:val="24"/>
              </w:rPr>
              <w:t>и о фактическом удельном водопотреблении</w:t>
            </w:r>
          </w:p>
        </w:tc>
      </w:tr>
      <w:tr w:rsidR="002129A9" w:rsidRPr="0035346E" w:rsidTr="00AE636B">
        <w:trPr>
          <w:trHeight w:val="315"/>
        </w:trPr>
        <w:tc>
          <w:tcPr>
            <w:tcW w:w="1570" w:type="dxa"/>
            <w:tcBorders>
              <w:top w:val="nil"/>
              <w:left w:val="nil"/>
              <w:bottom w:val="nil"/>
              <w:right w:val="nil"/>
            </w:tcBorders>
            <w:shd w:val="clear" w:color="000000" w:fill="FFFFFF"/>
            <w:noWrap/>
            <w:hideMark/>
          </w:tcPr>
          <w:p w:rsidR="002129A9" w:rsidRDefault="002129A9" w:rsidP="00AE636B"/>
        </w:tc>
        <w:tc>
          <w:tcPr>
            <w:tcW w:w="4217" w:type="dxa"/>
            <w:gridSpan w:val="2"/>
            <w:tcBorders>
              <w:top w:val="nil"/>
              <w:left w:val="nil"/>
              <w:bottom w:val="nil"/>
              <w:right w:val="nil"/>
            </w:tcBorders>
            <w:shd w:val="clear" w:color="auto" w:fill="auto"/>
            <w:noWrap/>
            <w:vAlign w:val="bottom"/>
            <w:hideMark/>
          </w:tcPr>
          <w:p w:rsidR="002129A9" w:rsidRPr="0035346E" w:rsidRDefault="002129A9" w:rsidP="00AE636B">
            <w:pPr>
              <w:rPr>
                <w:rFonts w:ascii="Calibri" w:hAnsi="Calibri"/>
                <w:b/>
                <w:bCs/>
                <w:color w:val="000000"/>
                <w:sz w:val="20"/>
              </w:rPr>
            </w:pPr>
          </w:p>
        </w:tc>
        <w:tc>
          <w:tcPr>
            <w:tcW w:w="1111"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b/>
                <w:bCs/>
                <w:color w:val="000000"/>
                <w:sz w:val="20"/>
              </w:rPr>
            </w:pPr>
          </w:p>
        </w:tc>
        <w:tc>
          <w:tcPr>
            <w:tcW w:w="960"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b/>
                <w:bCs/>
                <w:color w:val="000000"/>
                <w:sz w:val="20"/>
              </w:rPr>
            </w:pPr>
          </w:p>
        </w:tc>
        <w:tc>
          <w:tcPr>
            <w:tcW w:w="1605"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b/>
                <w:bCs/>
                <w:color w:val="000000"/>
                <w:sz w:val="20"/>
              </w:rPr>
            </w:pPr>
          </w:p>
        </w:tc>
      </w:tr>
      <w:tr w:rsidR="002129A9" w:rsidRPr="0035346E" w:rsidTr="00AE636B">
        <w:trPr>
          <w:trHeight w:val="300"/>
        </w:trPr>
        <w:tc>
          <w:tcPr>
            <w:tcW w:w="157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2129A9" w:rsidRPr="0035346E" w:rsidRDefault="002129A9" w:rsidP="00AE636B">
            <w:pPr>
              <w:jc w:val="center"/>
              <w:rPr>
                <w:b/>
                <w:bCs/>
                <w:sz w:val="18"/>
                <w:szCs w:val="18"/>
              </w:rPr>
            </w:pPr>
            <w:r w:rsidRPr="0035346E">
              <w:rPr>
                <w:b/>
                <w:bCs/>
                <w:sz w:val="18"/>
                <w:szCs w:val="18"/>
              </w:rPr>
              <w:t>№ п/п</w:t>
            </w:r>
          </w:p>
        </w:tc>
        <w:tc>
          <w:tcPr>
            <w:tcW w:w="4217" w:type="dxa"/>
            <w:gridSpan w:val="2"/>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2129A9" w:rsidRPr="0035346E" w:rsidRDefault="002129A9" w:rsidP="00AE636B">
            <w:pPr>
              <w:jc w:val="center"/>
              <w:rPr>
                <w:b/>
                <w:bCs/>
                <w:sz w:val="18"/>
                <w:szCs w:val="18"/>
              </w:rPr>
            </w:pPr>
            <w:r w:rsidRPr="0035346E">
              <w:rPr>
                <w:b/>
                <w:bCs/>
                <w:sz w:val="18"/>
                <w:szCs w:val="18"/>
              </w:rPr>
              <w:t>Наименование</w:t>
            </w:r>
          </w:p>
        </w:tc>
        <w:tc>
          <w:tcPr>
            <w:tcW w:w="2071" w:type="dxa"/>
            <w:gridSpan w:val="2"/>
            <w:tcBorders>
              <w:top w:val="single" w:sz="8" w:space="0" w:color="auto"/>
              <w:left w:val="nil"/>
              <w:bottom w:val="single" w:sz="4" w:space="0" w:color="auto"/>
              <w:right w:val="single" w:sz="4" w:space="0" w:color="000000"/>
            </w:tcBorders>
            <w:shd w:val="clear" w:color="auto" w:fill="auto"/>
            <w:vAlign w:val="center"/>
            <w:hideMark/>
          </w:tcPr>
          <w:p w:rsidR="002129A9" w:rsidRPr="0035346E" w:rsidRDefault="002129A9" w:rsidP="00AE636B">
            <w:pPr>
              <w:jc w:val="center"/>
              <w:rPr>
                <w:b/>
                <w:bCs/>
                <w:sz w:val="18"/>
                <w:szCs w:val="18"/>
              </w:rPr>
            </w:pPr>
            <w:r w:rsidRPr="0035346E">
              <w:rPr>
                <w:b/>
                <w:bCs/>
                <w:sz w:val="18"/>
                <w:szCs w:val="18"/>
              </w:rPr>
              <w:t>Дейст.нор. потребления</w:t>
            </w:r>
          </w:p>
        </w:tc>
        <w:tc>
          <w:tcPr>
            <w:tcW w:w="1605"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2129A9" w:rsidRPr="0035346E" w:rsidRDefault="002129A9" w:rsidP="00AE636B">
            <w:pPr>
              <w:jc w:val="center"/>
              <w:rPr>
                <w:b/>
                <w:bCs/>
                <w:sz w:val="18"/>
                <w:szCs w:val="18"/>
              </w:rPr>
            </w:pPr>
            <w:r w:rsidRPr="0035346E">
              <w:rPr>
                <w:b/>
                <w:bCs/>
                <w:sz w:val="18"/>
                <w:szCs w:val="18"/>
              </w:rPr>
              <w:t xml:space="preserve">Фактич. удельное водопотребление л/с </w:t>
            </w:r>
          </w:p>
        </w:tc>
      </w:tr>
      <w:tr w:rsidR="002129A9" w:rsidRPr="0035346E" w:rsidTr="00AE636B">
        <w:trPr>
          <w:trHeight w:val="735"/>
        </w:trPr>
        <w:tc>
          <w:tcPr>
            <w:tcW w:w="1570" w:type="dxa"/>
            <w:vMerge/>
            <w:tcBorders>
              <w:top w:val="single" w:sz="8" w:space="0" w:color="auto"/>
              <w:left w:val="single" w:sz="8" w:space="0" w:color="auto"/>
              <w:bottom w:val="single" w:sz="8" w:space="0" w:color="000000"/>
              <w:right w:val="single" w:sz="4" w:space="0" w:color="auto"/>
            </w:tcBorders>
            <w:vAlign w:val="center"/>
            <w:hideMark/>
          </w:tcPr>
          <w:p w:rsidR="002129A9" w:rsidRPr="0035346E" w:rsidRDefault="002129A9" w:rsidP="00AE636B">
            <w:pPr>
              <w:rPr>
                <w:b/>
                <w:bCs/>
                <w:sz w:val="18"/>
                <w:szCs w:val="18"/>
              </w:rPr>
            </w:pPr>
          </w:p>
        </w:tc>
        <w:tc>
          <w:tcPr>
            <w:tcW w:w="4217" w:type="dxa"/>
            <w:gridSpan w:val="2"/>
            <w:vMerge/>
            <w:tcBorders>
              <w:top w:val="single" w:sz="8" w:space="0" w:color="auto"/>
              <w:left w:val="single" w:sz="4" w:space="0" w:color="auto"/>
              <w:bottom w:val="single" w:sz="8" w:space="0" w:color="000000"/>
              <w:right w:val="single" w:sz="4" w:space="0" w:color="auto"/>
            </w:tcBorders>
            <w:vAlign w:val="center"/>
            <w:hideMark/>
          </w:tcPr>
          <w:p w:rsidR="002129A9" w:rsidRPr="0035346E" w:rsidRDefault="002129A9" w:rsidP="00AE636B">
            <w:pPr>
              <w:rPr>
                <w:b/>
                <w:bCs/>
                <w:sz w:val="18"/>
                <w:szCs w:val="18"/>
              </w:rPr>
            </w:pPr>
          </w:p>
        </w:tc>
        <w:tc>
          <w:tcPr>
            <w:tcW w:w="1111" w:type="dxa"/>
            <w:tcBorders>
              <w:top w:val="nil"/>
              <w:left w:val="nil"/>
              <w:bottom w:val="single" w:sz="8" w:space="0" w:color="auto"/>
              <w:right w:val="single" w:sz="4" w:space="0" w:color="auto"/>
            </w:tcBorders>
            <w:shd w:val="clear" w:color="auto" w:fill="auto"/>
            <w:vAlign w:val="center"/>
            <w:hideMark/>
          </w:tcPr>
          <w:p w:rsidR="002129A9" w:rsidRPr="0035346E" w:rsidRDefault="002129A9" w:rsidP="00AE636B">
            <w:pPr>
              <w:jc w:val="center"/>
              <w:rPr>
                <w:b/>
                <w:bCs/>
                <w:sz w:val="18"/>
                <w:szCs w:val="18"/>
              </w:rPr>
            </w:pPr>
            <w:r w:rsidRPr="0035346E">
              <w:rPr>
                <w:b/>
                <w:bCs/>
                <w:sz w:val="18"/>
                <w:szCs w:val="18"/>
              </w:rPr>
              <w:t>л/человека в сутки</w:t>
            </w:r>
          </w:p>
        </w:tc>
        <w:tc>
          <w:tcPr>
            <w:tcW w:w="960" w:type="dxa"/>
            <w:tcBorders>
              <w:top w:val="nil"/>
              <w:left w:val="nil"/>
              <w:bottom w:val="single" w:sz="8" w:space="0" w:color="auto"/>
              <w:right w:val="single" w:sz="4" w:space="0" w:color="auto"/>
            </w:tcBorders>
            <w:shd w:val="clear" w:color="auto" w:fill="auto"/>
            <w:vAlign w:val="center"/>
            <w:hideMark/>
          </w:tcPr>
          <w:p w:rsidR="002129A9" w:rsidRPr="0035346E" w:rsidRDefault="002129A9" w:rsidP="00AE636B">
            <w:pPr>
              <w:jc w:val="center"/>
              <w:rPr>
                <w:b/>
                <w:bCs/>
                <w:sz w:val="18"/>
                <w:szCs w:val="18"/>
              </w:rPr>
            </w:pPr>
            <w:r w:rsidRPr="0035346E">
              <w:rPr>
                <w:b/>
                <w:bCs/>
                <w:sz w:val="18"/>
                <w:szCs w:val="18"/>
              </w:rPr>
              <w:t>м3 на 1 человека в м-ц</w:t>
            </w:r>
          </w:p>
        </w:tc>
        <w:tc>
          <w:tcPr>
            <w:tcW w:w="1605" w:type="dxa"/>
            <w:vMerge/>
            <w:tcBorders>
              <w:top w:val="single" w:sz="8" w:space="0" w:color="auto"/>
              <w:left w:val="single" w:sz="4" w:space="0" w:color="auto"/>
              <w:bottom w:val="single" w:sz="8" w:space="0" w:color="000000"/>
              <w:right w:val="single" w:sz="4" w:space="0" w:color="auto"/>
            </w:tcBorders>
            <w:vAlign w:val="center"/>
            <w:hideMark/>
          </w:tcPr>
          <w:p w:rsidR="002129A9" w:rsidRPr="0035346E" w:rsidRDefault="002129A9" w:rsidP="00AE636B">
            <w:pPr>
              <w:rPr>
                <w:b/>
                <w:bCs/>
                <w:sz w:val="18"/>
                <w:szCs w:val="18"/>
              </w:rPr>
            </w:pP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rPr>
                <w:b/>
                <w:bCs/>
              </w:rPr>
            </w:pPr>
            <w:r w:rsidRPr="0035346E">
              <w:rPr>
                <w:b/>
                <w:bCs/>
              </w:rPr>
              <w:t>1</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rPr>
                <w:b/>
                <w:bCs/>
              </w:rPr>
            </w:pPr>
            <w:r>
              <w:rPr>
                <w:b/>
                <w:bCs/>
              </w:rPr>
              <w:t>Водоснабжение</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1</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Централизованное водоснабжение дома с ГВС оборудованные:</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rPr>
                <w:szCs w:val="24"/>
              </w:rPr>
              <w:t>ваннами</w:t>
            </w:r>
            <w:r w:rsidRPr="0035346E">
              <w:t xml:space="preserve"> длиной от 1500 до 1700 мм</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8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8,4</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21</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умывальниками мойками и душа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2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6,6</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2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сидячими ваннами, душа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6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7,8</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общими душевы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3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3,9</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3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душами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4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4,2</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блоками душевых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4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4,2</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 </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2</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Централизованное водоснабжение, при отсутствии горячей воды, дома оборудованные:</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ваннами длиной от 1500 до 1700 мм</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75</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5,25</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5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умывальниками мойками и душа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35</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4,05</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35</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сидячими ваннами, душа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7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5,1</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7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общими душевы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8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4</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8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душами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8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4</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блоками душевых при всех комнатах</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7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1</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 </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3</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Централизованное водоснабжение, горячее централизованное водоснабжение, дома, оборудованные ванными и местными водонагревателями</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215</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6,45</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72</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 </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4</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Централизованное водоснабжение в домах без ГВС</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1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3,3</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1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 </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5</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Централизованное водоснабжение  в домах без ванн</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10</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3,3</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10</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 </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 </w:t>
            </w:r>
          </w:p>
        </w:tc>
      </w:tr>
      <w:tr w:rsidR="002129A9" w:rsidRPr="0035346E" w:rsidTr="00AE636B">
        <w:trPr>
          <w:trHeight w:val="300"/>
        </w:trPr>
        <w:tc>
          <w:tcPr>
            <w:tcW w:w="1570" w:type="dxa"/>
            <w:tcBorders>
              <w:top w:val="nil"/>
              <w:left w:val="single" w:sz="8" w:space="0" w:color="auto"/>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6</w:t>
            </w:r>
          </w:p>
        </w:tc>
        <w:tc>
          <w:tcPr>
            <w:tcW w:w="4217" w:type="dxa"/>
            <w:gridSpan w:val="2"/>
            <w:tcBorders>
              <w:top w:val="nil"/>
              <w:left w:val="nil"/>
              <w:bottom w:val="single" w:sz="4" w:space="0" w:color="auto"/>
              <w:right w:val="single" w:sz="4" w:space="0" w:color="auto"/>
            </w:tcBorders>
            <w:shd w:val="clear" w:color="auto" w:fill="auto"/>
            <w:vAlign w:val="center"/>
            <w:hideMark/>
          </w:tcPr>
          <w:p w:rsidR="002129A9" w:rsidRPr="0035346E" w:rsidRDefault="002129A9" w:rsidP="00AE636B">
            <w:r w:rsidRPr="0035346E">
              <w:t>Водопользование из водоразборных колонок</w:t>
            </w:r>
          </w:p>
        </w:tc>
        <w:tc>
          <w:tcPr>
            <w:tcW w:w="1111"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55</w:t>
            </w:r>
          </w:p>
        </w:tc>
        <w:tc>
          <w:tcPr>
            <w:tcW w:w="960"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1,65</w:t>
            </w:r>
          </w:p>
        </w:tc>
        <w:tc>
          <w:tcPr>
            <w:tcW w:w="1605" w:type="dxa"/>
            <w:tcBorders>
              <w:top w:val="nil"/>
              <w:left w:val="nil"/>
              <w:bottom w:val="single" w:sz="4" w:space="0" w:color="auto"/>
              <w:right w:val="single" w:sz="4" w:space="0" w:color="auto"/>
            </w:tcBorders>
            <w:shd w:val="clear" w:color="auto" w:fill="auto"/>
            <w:vAlign w:val="center"/>
            <w:hideMark/>
          </w:tcPr>
          <w:p w:rsidR="002129A9" w:rsidRPr="0035346E" w:rsidRDefault="002129A9" w:rsidP="00AE636B">
            <w:pPr>
              <w:jc w:val="center"/>
            </w:pPr>
            <w:r w:rsidRPr="0035346E">
              <w:t>55</w:t>
            </w:r>
          </w:p>
        </w:tc>
      </w:tr>
      <w:tr w:rsidR="002129A9" w:rsidRPr="0035346E" w:rsidTr="00AE636B">
        <w:trPr>
          <w:trHeight w:val="1140"/>
        </w:trPr>
        <w:tc>
          <w:tcPr>
            <w:tcW w:w="9463" w:type="dxa"/>
            <w:gridSpan w:val="6"/>
            <w:tcBorders>
              <w:top w:val="nil"/>
              <w:left w:val="nil"/>
              <w:bottom w:val="nil"/>
              <w:right w:val="nil"/>
            </w:tcBorders>
            <w:shd w:val="clear" w:color="auto" w:fill="auto"/>
            <w:vAlign w:val="center"/>
            <w:hideMark/>
          </w:tcPr>
          <w:p w:rsidR="002129A9" w:rsidRPr="0035346E" w:rsidRDefault="002129A9" w:rsidP="00AE636B">
            <w:r w:rsidRPr="0035346E">
              <w:t>* - Нормативы оплаты населением услуг водоснабжения и водоотведения в пределах социальных норм и нормативов потребления по городскому округу Спасск-Дальний, Приложение №1 к Решению Думы ГО Спасск-Дальний от 28.02.2006 г. №10</w:t>
            </w:r>
          </w:p>
        </w:tc>
      </w:tr>
      <w:tr w:rsidR="002129A9" w:rsidRPr="0035346E" w:rsidTr="00AE636B">
        <w:trPr>
          <w:trHeight w:val="300"/>
        </w:trPr>
        <w:tc>
          <w:tcPr>
            <w:tcW w:w="3758" w:type="dxa"/>
            <w:gridSpan w:val="2"/>
            <w:tcBorders>
              <w:top w:val="nil"/>
              <w:left w:val="nil"/>
              <w:bottom w:val="nil"/>
              <w:right w:val="nil"/>
            </w:tcBorders>
            <w:shd w:val="clear" w:color="auto" w:fill="auto"/>
            <w:noWrap/>
            <w:vAlign w:val="bottom"/>
            <w:hideMark/>
          </w:tcPr>
          <w:p w:rsidR="002129A9" w:rsidRPr="0035346E" w:rsidRDefault="002129A9" w:rsidP="00AE636B">
            <w:pPr>
              <w:rPr>
                <w:rFonts w:ascii="Calibri" w:hAnsi="Calibri"/>
                <w:color w:val="000000"/>
              </w:rPr>
            </w:pPr>
          </w:p>
        </w:tc>
        <w:tc>
          <w:tcPr>
            <w:tcW w:w="2029"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color w:val="000000"/>
              </w:rPr>
            </w:pPr>
          </w:p>
        </w:tc>
        <w:tc>
          <w:tcPr>
            <w:tcW w:w="1111"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color w:val="000000"/>
              </w:rPr>
            </w:pPr>
          </w:p>
        </w:tc>
        <w:tc>
          <w:tcPr>
            <w:tcW w:w="960"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color w:val="000000"/>
              </w:rPr>
            </w:pPr>
          </w:p>
        </w:tc>
        <w:tc>
          <w:tcPr>
            <w:tcW w:w="1605" w:type="dxa"/>
            <w:tcBorders>
              <w:top w:val="nil"/>
              <w:left w:val="nil"/>
              <w:bottom w:val="nil"/>
              <w:right w:val="nil"/>
            </w:tcBorders>
            <w:shd w:val="clear" w:color="auto" w:fill="auto"/>
            <w:noWrap/>
            <w:vAlign w:val="bottom"/>
            <w:hideMark/>
          </w:tcPr>
          <w:p w:rsidR="002129A9" w:rsidRPr="0035346E" w:rsidRDefault="002129A9" w:rsidP="00AE636B">
            <w:pPr>
              <w:rPr>
                <w:rFonts w:ascii="Calibri" w:hAnsi="Calibri"/>
                <w:color w:val="000000"/>
              </w:rPr>
            </w:pPr>
          </w:p>
        </w:tc>
      </w:tr>
    </w:tbl>
    <w:p w:rsidR="002129A9" w:rsidRDefault="002129A9" w:rsidP="002129A9">
      <w:pPr>
        <w:tabs>
          <w:tab w:val="left" w:pos="1369"/>
        </w:tabs>
        <w:rPr>
          <w:sz w:val="26"/>
          <w:szCs w:val="26"/>
        </w:rPr>
      </w:pPr>
    </w:p>
    <w:p w:rsidR="002129A9" w:rsidRPr="00BD345E" w:rsidRDefault="002129A9" w:rsidP="002129A9">
      <w:pPr>
        <w:ind w:left="1134" w:hanging="1134"/>
        <w:rPr>
          <w:szCs w:val="24"/>
        </w:rPr>
      </w:pPr>
      <w:r w:rsidRPr="00BD345E">
        <w:rPr>
          <w:szCs w:val="24"/>
        </w:rPr>
        <w:t>2.5. Описание системы коммерческого приборного учета воды, отпущенной из сетей абонентам и анализ планов по установке приборов учета</w:t>
      </w:r>
    </w:p>
    <w:p w:rsidR="002129A9" w:rsidRDefault="002129A9" w:rsidP="002129A9">
      <w:pPr>
        <w:tabs>
          <w:tab w:val="left" w:pos="1369"/>
        </w:tabs>
        <w:rPr>
          <w:sz w:val="26"/>
          <w:szCs w:val="26"/>
        </w:rPr>
      </w:pPr>
    </w:p>
    <w:p w:rsidR="002129A9" w:rsidRDefault="002129A9" w:rsidP="002129A9">
      <w:pPr>
        <w:tabs>
          <w:tab w:val="left" w:pos="1369"/>
        </w:tabs>
        <w:rPr>
          <w:sz w:val="26"/>
          <w:szCs w:val="26"/>
        </w:rPr>
      </w:pPr>
    </w:p>
    <w:p w:rsidR="002129A9" w:rsidRPr="00BD345E" w:rsidRDefault="002129A9" w:rsidP="002129A9">
      <w:pPr>
        <w:ind w:left="709"/>
        <w:rPr>
          <w:szCs w:val="24"/>
        </w:rPr>
      </w:pPr>
      <w:r w:rsidRPr="00BD345E">
        <w:rPr>
          <w:szCs w:val="24"/>
        </w:rPr>
        <w:t xml:space="preserve">2.6. Анализ резервов и дефицитов производственных мощностей системы водоснабжения </w:t>
      </w:r>
      <w:r>
        <w:rPr>
          <w:szCs w:val="24"/>
        </w:rPr>
        <w:t>городского округа Спасск-Дальний</w:t>
      </w:r>
    </w:p>
    <w:p w:rsidR="002129A9" w:rsidRDefault="002129A9" w:rsidP="002129A9">
      <w:pPr>
        <w:jc w:val="center"/>
        <w:rPr>
          <w:b/>
          <w:szCs w:val="24"/>
        </w:rPr>
      </w:pPr>
    </w:p>
    <w:p w:rsidR="002129A9" w:rsidRPr="009F0460" w:rsidRDefault="002129A9" w:rsidP="002129A9">
      <w:pPr>
        <w:jc w:val="center"/>
        <w:rPr>
          <w:b/>
          <w:szCs w:val="24"/>
        </w:rPr>
      </w:pPr>
      <w:r w:rsidRPr="009F0460">
        <w:rPr>
          <w:b/>
          <w:szCs w:val="24"/>
        </w:rPr>
        <w:t>3. Перспективное потребление коммунальных ресурсов в сфере водоснабжения</w:t>
      </w:r>
    </w:p>
    <w:p w:rsidR="002129A9" w:rsidRPr="00BD345E" w:rsidRDefault="002129A9" w:rsidP="002129A9">
      <w:pPr>
        <w:rPr>
          <w:szCs w:val="24"/>
        </w:rPr>
      </w:pPr>
    </w:p>
    <w:p w:rsidR="002129A9" w:rsidRDefault="002129A9" w:rsidP="002129A9">
      <w:pPr>
        <w:rPr>
          <w:szCs w:val="24"/>
        </w:rPr>
      </w:pPr>
      <w:r>
        <w:rPr>
          <w:szCs w:val="24"/>
        </w:rPr>
        <w:tab/>
      </w:r>
      <w:r w:rsidRPr="00BD345E">
        <w:rPr>
          <w:szCs w:val="24"/>
        </w:rPr>
        <w:t>3.1. Сведения о фактическом и ожидаемом потреблении воды</w:t>
      </w:r>
    </w:p>
    <w:p w:rsidR="002129A9" w:rsidRDefault="002129A9" w:rsidP="002129A9">
      <w:pPr>
        <w:rPr>
          <w:szCs w:val="24"/>
        </w:rPr>
      </w:pPr>
    </w:p>
    <w:p w:rsidR="002129A9" w:rsidRPr="00BD345E" w:rsidRDefault="002129A9" w:rsidP="002129A9">
      <w:pPr>
        <w:rPr>
          <w:szCs w:val="24"/>
        </w:rPr>
      </w:pPr>
    </w:p>
    <w:p w:rsidR="002129A9" w:rsidRDefault="002129A9" w:rsidP="002129A9">
      <w:pPr>
        <w:rPr>
          <w:szCs w:val="24"/>
        </w:rPr>
      </w:pPr>
      <w:r>
        <w:rPr>
          <w:szCs w:val="24"/>
        </w:rPr>
        <w:tab/>
      </w:r>
      <w:r w:rsidRPr="00BD345E">
        <w:rPr>
          <w:szCs w:val="24"/>
        </w:rPr>
        <w:t>3.2. Описание территориальной структуры потребления воды</w:t>
      </w:r>
    </w:p>
    <w:p w:rsidR="002129A9" w:rsidRDefault="002129A9" w:rsidP="002129A9">
      <w:pPr>
        <w:rPr>
          <w:szCs w:val="24"/>
        </w:rPr>
      </w:pPr>
    </w:p>
    <w:p w:rsidR="002129A9" w:rsidRPr="00BD345E" w:rsidRDefault="002129A9" w:rsidP="002129A9">
      <w:pPr>
        <w:rPr>
          <w:szCs w:val="24"/>
        </w:rPr>
      </w:pPr>
    </w:p>
    <w:p w:rsidR="002129A9" w:rsidRDefault="002129A9" w:rsidP="002129A9">
      <w:pPr>
        <w:rPr>
          <w:szCs w:val="24"/>
        </w:rPr>
      </w:pPr>
      <w:r>
        <w:rPr>
          <w:szCs w:val="24"/>
        </w:rPr>
        <w:tab/>
      </w:r>
      <w:r w:rsidRPr="00BD345E">
        <w:rPr>
          <w:szCs w:val="24"/>
        </w:rPr>
        <w:t>3.3. Оценка расходов воды на водоснабжение по типам абонентов</w:t>
      </w:r>
    </w:p>
    <w:p w:rsidR="002129A9" w:rsidRDefault="002129A9" w:rsidP="002129A9">
      <w:pPr>
        <w:rPr>
          <w:szCs w:val="24"/>
        </w:rPr>
      </w:pPr>
    </w:p>
    <w:p w:rsidR="002129A9" w:rsidRDefault="002129A9" w:rsidP="002129A9">
      <w:pPr>
        <w:rPr>
          <w:szCs w:val="24"/>
        </w:rPr>
      </w:pPr>
    </w:p>
    <w:p w:rsidR="002129A9" w:rsidRDefault="002129A9" w:rsidP="002129A9">
      <w:pPr>
        <w:rPr>
          <w:szCs w:val="24"/>
        </w:rPr>
      </w:pPr>
      <w:r>
        <w:rPr>
          <w:szCs w:val="24"/>
        </w:rPr>
        <w:tab/>
      </w:r>
      <w:r w:rsidRPr="00BD345E">
        <w:rPr>
          <w:szCs w:val="24"/>
        </w:rPr>
        <w:t>3.4. Сведения о фактических потерях воды при ее транспортировке</w:t>
      </w:r>
    </w:p>
    <w:p w:rsidR="002129A9" w:rsidRDefault="002129A9" w:rsidP="002129A9">
      <w:pPr>
        <w:rPr>
          <w:szCs w:val="24"/>
        </w:rPr>
      </w:pPr>
    </w:p>
    <w:p w:rsidR="002129A9" w:rsidRPr="00BD345E" w:rsidRDefault="002129A9" w:rsidP="002129A9">
      <w:pPr>
        <w:rPr>
          <w:szCs w:val="24"/>
        </w:rPr>
      </w:pPr>
    </w:p>
    <w:p w:rsidR="002129A9" w:rsidRDefault="002129A9" w:rsidP="002129A9">
      <w:pPr>
        <w:rPr>
          <w:szCs w:val="24"/>
        </w:rPr>
      </w:pPr>
      <w:r>
        <w:rPr>
          <w:szCs w:val="24"/>
        </w:rPr>
        <w:tab/>
      </w:r>
      <w:r w:rsidRPr="00BD345E">
        <w:rPr>
          <w:szCs w:val="24"/>
        </w:rPr>
        <w:t>3.5. Перспективные водные балансы</w:t>
      </w:r>
    </w:p>
    <w:p w:rsidR="002129A9" w:rsidRDefault="002129A9" w:rsidP="002129A9">
      <w:pPr>
        <w:rPr>
          <w:szCs w:val="24"/>
        </w:rPr>
      </w:pPr>
    </w:p>
    <w:p w:rsidR="002129A9" w:rsidRPr="00BD345E" w:rsidRDefault="002129A9" w:rsidP="002129A9">
      <w:pPr>
        <w:rPr>
          <w:szCs w:val="24"/>
        </w:rPr>
      </w:pPr>
    </w:p>
    <w:p w:rsidR="002129A9" w:rsidRDefault="002129A9" w:rsidP="002129A9">
      <w:pPr>
        <w:ind w:left="709" w:hanging="709"/>
        <w:rPr>
          <w:szCs w:val="24"/>
        </w:rPr>
      </w:pPr>
      <w:r>
        <w:rPr>
          <w:szCs w:val="24"/>
        </w:rPr>
        <w:tab/>
      </w:r>
      <w:r w:rsidRPr="00BD345E">
        <w:rPr>
          <w:szCs w:val="24"/>
        </w:rPr>
        <w:t>3.6. Расчет требуемой мощности водозаборных и очистных сооружений исходя из данных о перспективном потреблении и величины неучтенных расходов и потерь воды при ее транспортировке, с указанием требуемых объемов подачи и потребления воды, дефицита (резерва) мощностей по зонам действия сооружений по годам на расчетный срок</w:t>
      </w:r>
    </w:p>
    <w:p w:rsidR="002129A9" w:rsidRDefault="002129A9" w:rsidP="002129A9">
      <w:pPr>
        <w:tabs>
          <w:tab w:val="left" w:pos="1369"/>
        </w:tabs>
        <w:rPr>
          <w:sz w:val="26"/>
          <w:szCs w:val="26"/>
        </w:rPr>
      </w:pPr>
    </w:p>
    <w:p w:rsidR="002129A9" w:rsidRPr="007E5869" w:rsidRDefault="002129A9" w:rsidP="002129A9">
      <w:pPr>
        <w:jc w:val="center"/>
        <w:rPr>
          <w:b/>
          <w:szCs w:val="24"/>
        </w:rPr>
      </w:pPr>
      <w:r w:rsidRPr="007E5869">
        <w:rPr>
          <w:b/>
          <w:szCs w:val="24"/>
        </w:rPr>
        <w:t>4. Предложения по строительству, реконструкции и модернизации объектов систем</w:t>
      </w:r>
    </w:p>
    <w:p w:rsidR="002129A9" w:rsidRPr="007E5869" w:rsidRDefault="002129A9" w:rsidP="002129A9">
      <w:pPr>
        <w:jc w:val="center"/>
        <w:rPr>
          <w:b/>
          <w:szCs w:val="24"/>
        </w:rPr>
      </w:pPr>
      <w:r w:rsidRPr="007E5869">
        <w:rPr>
          <w:b/>
          <w:szCs w:val="24"/>
        </w:rPr>
        <w:t>водоснабжения</w:t>
      </w:r>
    </w:p>
    <w:p w:rsidR="002129A9" w:rsidRDefault="002129A9" w:rsidP="002129A9">
      <w:pPr>
        <w:tabs>
          <w:tab w:val="left" w:pos="1369"/>
        </w:tabs>
        <w:rPr>
          <w:sz w:val="26"/>
          <w:szCs w:val="26"/>
        </w:rPr>
      </w:pPr>
    </w:p>
    <w:p w:rsidR="002129A9" w:rsidRDefault="002129A9" w:rsidP="002129A9">
      <w:pPr>
        <w:rPr>
          <w:szCs w:val="24"/>
        </w:rPr>
      </w:pPr>
      <w:r>
        <w:rPr>
          <w:szCs w:val="24"/>
        </w:rPr>
        <w:tab/>
      </w:r>
      <w:r w:rsidRPr="00BD345E">
        <w:rPr>
          <w:szCs w:val="24"/>
        </w:rPr>
        <w:t>4.1. Сведения об объектах, предлагаемых к новому строительству</w:t>
      </w:r>
    </w:p>
    <w:p w:rsidR="002129A9" w:rsidRDefault="002129A9" w:rsidP="002129A9">
      <w:pPr>
        <w:spacing w:line="20" w:lineRule="atLeast"/>
        <w:ind w:left="-284" w:right="-142" w:firstLine="709"/>
        <w:rPr>
          <w:sz w:val="26"/>
          <w:szCs w:val="26"/>
        </w:rPr>
      </w:pPr>
    </w:p>
    <w:p w:rsidR="002129A9" w:rsidRPr="00D91F0D" w:rsidRDefault="002129A9" w:rsidP="002129A9">
      <w:pPr>
        <w:spacing w:line="20" w:lineRule="atLeast"/>
        <w:ind w:left="-284" w:right="-142" w:firstLine="709"/>
        <w:rPr>
          <w:szCs w:val="24"/>
        </w:rPr>
      </w:pPr>
      <w:r w:rsidRPr="00D91F0D">
        <w:rPr>
          <w:szCs w:val="24"/>
        </w:rPr>
        <w:t>Системы водоснабжения, переданные на обслуживание району «Водоканал», подразделяются по микрорайонам и в большинстве своем не имеют связи между собой.</w:t>
      </w:r>
    </w:p>
    <w:p w:rsidR="002129A9" w:rsidRPr="00D91F0D" w:rsidRDefault="002129A9" w:rsidP="002129A9">
      <w:pPr>
        <w:spacing w:line="20" w:lineRule="atLeast"/>
        <w:ind w:left="-284" w:right="-142"/>
        <w:rPr>
          <w:szCs w:val="24"/>
        </w:rPr>
      </w:pPr>
    </w:p>
    <w:p w:rsidR="002129A9" w:rsidRPr="00D91F0D" w:rsidRDefault="002129A9" w:rsidP="002129A9">
      <w:pPr>
        <w:pStyle w:val="a8"/>
        <w:numPr>
          <w:ilvl w:val="0"/>
          <w:numId w:val="1"/>
        </w:numPr>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Выполнить  закольцовку   водопровода в  III  микрорайоне, с подключением водопровода, подающего воду с Вишневского водохранилища.</w:t>
      </w:r>
    </w:p>
    <w:p w:rsidR="002129A9" w:rsidRPr="00D91F0D" w:rsidRDefault="002129A9" w:rsidP="002129A9">
      <w:pPr>
        <w:pStyle w:val="a8"/>
        <w:numPr>
          <w:ilvl w:val="0"/>
          <w:numId w:val="1"/>
        </w:numPr>
        <w:spacing w:after="0" w:line="20" w:lineRule="atLeast"/>
        <w:ind w:right="-142"/>
        <w:jc w:val="both"/>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Соединить единой кольцевой сетью с Шиферный поселок с микрорайоном «Дальэнерго». Для обеспечения водой этих двух микрорайонов будет использоваться смешанное водоснабжение: из поверхностного и подземных источников. </w:t>
      </w:r>
    </w:p>
    <w:p w:rsidR="002129A9" w:rsidRPr="00D91F0D" w:rsidRDefault="002129A9" w:rsidP="002129A9">
      <w:pPr>
        <w:pStyle w:val="a8"/>
        <w:numPr>
          <w:ilvl w:val="0"/>
          <w:numId w:val="1"/>
        </w:numPr>
        <w:spacing w:after="0" w:line="20" w:lineRule="atLeast"/>
        <w:ind w:right="-142"/>
        <w:jc w:val="both"/>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На основании технических рекомендаций по обеспечению водой населения и промышленных зон  г. Спасска-Дальнего  и Спасского района  из подземных  источников рассмотреть возможность подготовки проектно-сметной документации для реализации этой программы.</w:t>
      </w:r>
    </w:p>
    <w:p w:rsidR="002129A9" w:rsidRDefault="002129A9" w:rsidP="002129A9">
      <w:pPr>
        <w:rPr>
          <w:szCs w:val="24"/>
        </w:rPr>
      </w:pPr>
      <w:r>
        <w:rPr>
          <w:szCs w:val="24"/>
        </w:rPr>
        <w:tab/>
      </w:r>
    </w:p>
    <w:p w:rsidR="002129A9" w:rsidRPr="00BD345E" w:rsidRDefault="002129A9" w:rsidP="002129A9">
      <w:pPr>
        <w:ind w:left="709" w:hanging="709"/>
        <w:rPr>
          <w:szCs w:val="24"/>
        </w:rPr>
      </w:pPr>
      <w:r>
        <w:rPr>
          <w:szCs w:val="24"/>
        </w:rPr>
        <w:tab/>
      </w:r>
      <w:r w:rsidRPr="00BD345E">
        <w:rPr>
          <w:szCs w:val="24"/>
        </w:rPr>
        <w:t>4.2. Сведения о действующих объектах, предлагаемых к реконструкции (техническому перевооружению)</w:t>
      </w:r>
    </w:p>
    <w:p w:rsidR="002129A9" w:rsidRPr="00BD345E" w:rsidRDefault="002129A9" w:rsidP="002129A9">
      <w:pPr>
        <w:rPr>
          <w:szCs w:val="24"/>
        </w:rPr>
      </w:pPr>
    </w:p>
    <w:p w:rsidR="002129A9" w:rsidRPr="00D91F0D" w:rsidRDefault="002129A9" w:rsidP="002129A9">
      <w:pPr>
        <w:pStyle w:val="a8"/>
        <w:widowControl w:val="0"/>
        <w:numPr>
          <w:ilvl w:val="0"/>
          <w:numId w:val="2"/>
        </w:numPr>
        <w:shd w:val="clear" w:color="auto" w:fill="FFFFFF"/>
        <w:tabs>
          <w:tab w:val="left" w:pos="422"/>
        </w:tabs>
        <w:autoSpaceDE w:val="0"/>
        <w:autoSpaceDN w:val="0"/>
        <w:adjustRightInd w:val="0"/>
        <w:spacing w:after="0" w:line="274" w:lineRule="exact"/>
        <w:ind w:right="442"/>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Замена водопровода от  насосной станции «Красный кут» до котельной № 8, расположенной на территории ОАО « Спасскцемент».</w:t>
      </w:r>
    </w:p>
    <w:p w:rsidR="002129A9" w:rsidRPr="00D91F0D" w:rsidRDefault="002129A9" w:rsidP="002129A9">
      <w:pPr>
        <w:pStyle w:val="a8"/>
        <w:numPr>
          <w:ilvl w:val="0"/>
          <w:numId w:val="2"/>
        </w:numPr>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Выполнить систему  телемеханизации и систем управления режимами </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водоснабжения на объектах КГУП «Примтеплоэнерго.</w:t>
      </w:r>
    </w:p>
    <w:p w:rsidR="002129A9" w:rsidRPr="00D91F0D" w:rsidRDefault="002129A9" w:rsidP="002129A9">
      <w:pPr>
        <w:pStyle w:val="a8"/>
        <w:numPr>
          <w:ilvl w:val="0"/>
          <w:numId w:val="2"/>
        </w:numPr>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Выполнить систему  автоматизации на водопроводных насосных станциях и </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скважинах.</w:t>
      </w:r>
    </w:p>
    <w:p w:rsidR="002129A9" w:rsidRPr="00D91F0D" w:rsidRDefault="002129A9" w:rsidP="002129A9">
      <w:pPr>
        <w:pStyle w:val="a8"/>
        <w:numPr>
          <w:ilvl w:val="0"/>
          <w:numId w:val="2"/>
        </w:numPr>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xml:space="preserve">Выполнить реконструкцию сооружений  гидроузла Вишневского  </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водохранилища:</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водосбросной канал;</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ливнеотводные лотки;</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отсыпка откоса  тела плотины камнем;</w:t>
      </w:r>
    </w:p>
    <w:p w:rsidR="002129A9" w:rsidRPr="00D91F0D" w:rsidRDefault="002129A9" w:rsidP="002129A9">
      <w:pPr>
        <w:pStyle w:val="a8"/>
        <w:spacing w:after="0"/>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 замена  водопровода  ф  500мм.</w:t>
      </w:r>
    </w:p>
    <w:p w:rsidR="002129A9" w:rsidRPr="00D91F0D" w:rsidRDefault="002129A9" w:rsidP="002129A9">
      <w:pPr>
        <w:tabs>
          <w:tab w:val="left" w:pos="1369"/>
        </w:tabs>
        <w:rPr>
          <w:szCs w:val="24"/>
        </w:rPr>
      </w:pPr>
    </w:p>
    <w:p w:rsidR="002129A9" w:rsidRPr="00BD345E" w:rsidRDefault="002129A9" w:rsidP="002129A9">
      <w:pPr>
        <w:rPr>
          <w:szCs w:val="24"/>
        </w:rPr>
      </w:pPr>
      <w:r>
        <w:rPr>
          <w:szCs w:val="24"/>
        </w:rPr>
        <w:tab/>
      </w:r>
      <w:r w:rsidRPr="00BD345E">
        <w:rPr>
          <w:szCs w:val="24"/>
        </w:rPr>
        <w:t>4.3. Сведения о действующих объектах, предлагаемых к выводу из эксплуатации</w:t>
      </w:r>
    </w:p>
    <w:p w:rsidR="002129A9" w:rsidRPr="00D91F0D" w:rsidRDefault="002129A9" w:rsidP="002129A9">
      <w:pPr>
        <w:tabs>
          <w:tab w:val="left" w:pos="1369"/>
        </w:tabs>
        <w:rPr>
          <w:szCs w:val="24"/>
        </w:rPr>
      </w:pPr>
    </w:p>
    <w:p w:rsidR="002129A9" w:rsidRPr="00D91F0D" w:rsidRDefault="002129A9" w:rsidP="002129A9">
      <w:pPr>
        <w:pStyle w:val="a8"/>
        <w:numPr>
          <w:ilvl w:val="0"/>
          <w:numId w:val="3"/>
        </w:numPr>
        <w:rPr>
          <w:rFonts w:ascii="Times New Roman" w:eastAsiaTheme="minorHAnsi" w:hAnsi="Times New Roman" w:cs="Times New Roman"/>
          <w:sz w:val="24"/>
          <w:szCs w:val="24"/>
          <w:lang w:eastAsia="en-US"/>
        </w:rPr>
      </w:pPr>
      <w:r w:rsidRPr="00D91F0D">
        <w:rPr>
          <w:rFonts w:ascii="Times New Roman" w:eastAsiaTheme="minorHAnsi" w:hAnsi="Times New Roman" w:cs="Times New Roman"/>
          <w:sz w:val="24"/>
          <w:szCs w:val="24"/>
          <w:lang w:eastAsia="en-US"/>
        </w:rPr>
        <w:t>При выполнении закольцовки   водопровода в  III  микрорайоне, с подключением водопровода, подающего воду с Вишневского водохранилища позволит вывести из эксплуатации водопроводную  насосную станцию обезжелезивания.</w:t>
      </w:r>
    </w:p>
    <w:p w:rsidR="002129A9" w:rsidRDefault="002129A9" w:rsidP="002129A9">
      <w:pPr>
        <w:pStyle w:val="a8"/>
        <w:ind w:left="709" w:hanging="349"/>
        <w:jc w:val="center"/>
        <w:rPr>
          <w:rFonts w:ascii="Times New Roman" w:hAnsi="Times New Roman" w:cs="Times New Roman"/>
          <w:b/>
          <w:sz w:val="24"/>
          <w:szCs w:val="24"/>
        </w:rPr>
      </w:pPr>
    </w:p>
    <w:p w:rsidR="002129A9" w:rsidRPr="00054CC4" w:rsidRDefault="002129A9" w:rsidP="002129A9">
      <w:pPr>
        <w:pStyle w:val="a8"/>
        <w:ind w:left="709" w:hanging="349"/>
        <w:jc w:val="center"/>
        <w:rPr>
          <w:rFonts w:ascii="Times New Roman" w:hAnsi="Times New Roman" w:cs="Times New Roman"/>
          <w:b/>
          <w:sz w:val="24"/>
          <w:szCs w:val="24"/>
        </w:rPr>
      </w:pPr>
      <w:r w:rsidRPr="00054CC4">
        <w:rPr>
          <w:rFonts w:ascii="Times New Roman" w:hAnsi="Times New Roman" w:cs="Times New Roman"/>
          <w:b/>
          <w:sz w:val="24"/>
          <w:szCs w:val="24"/>
        </w:rPr>
        <w:t>5. Предложения по строительству, реконструкции и модернизации линейных объектов централизованных систем водоснабжения</w:t>
      </w:r>
    </w:p>
    <w:p w:rsidR="002129A9" w:rsidRDefault="002129A9" w:rsidP="002129A9">
      <w:pPr>
        <w:tabs>
          <w:tab w:val="left" w:pos="1369"/>
        </w:tabs>
        <w:rPr>
          <w:sz w:val="26"/>
          <w:szCs w:val="26"/>
        </w:rPr>
      </w:pPr>
    </w:p>
    <w:p w:rsidR="002129A9" w:rsidRPr="00BD345E" w:rsidRDefault="002129A9" w:rsidP="002129A9">
      <w:pPr>
        <w:ind w:left="709" w:hanging="709"/>
        <w:rPr>
          <w:szCs w:val="24"/>
        </w:rPr>
      </w:pPr>
      <w:r>
        <w:rPr>
          <w:szCs w:val="24"/>
        </w:rPr>
        <w:tab/>
      </w:r>
      <w:r w:rsidRPr="00BD345E">
        <w:rPr>
          <w:szCs w:val="24"/>
        </w:rPr>
        <w:t xml:space="preserve">5.1. Предложения по строительству и реконструкции водопроводных сетей для обеспечения перспективных изменений объема водоразбора во вновь осваиваемых районах </w:t>
      </w:r>
      <w:r>
        <w:rPr>
          <w:szCs w:val="24"/>
        </w:rPr>
        <w:t>городского округа Спасск-Дальний</w:t>
      </w:r>
      <w:r w:rsidRPr="00BD345E">
        <w:rPr>
          <w:szCs w:val="24"/>
        </w:rPr>
        <w:t xml:space="preserve"> под жилищную, комплексную и производственную застройку</w:t>
      </w:r>
    </w:p>
    <w:p w:rsidR="002129A9" w:rsidRDefault="002129A9" w:rsidP="002129A9">
      <w:pPr>
        <w:tabs>
          <w:tab w:val="left" w:pos="1369"/>
        </w:tabs>
        <w:rPr>
          <w:sz w:val="26"/>
          <w:szCs w:val="26"/>
        </w:rPr>
      </w:pPr>
    </w:p>
    <w:p w:rsidR="002129A9" w:rsidRPr="00054CC4" w:rsidRDefault="002129A9" w:rsidP="002129A9">
      <w:pPr>
        <w:rPr>
          <w:szCs w:val="24"/>
        </w:rPr>
      </w:pPr>
      <w:r>
        <w:rPr>
          <w:szCs w:val="24"/>
        </w:rPr>
        <w:tab/>
      </w:r>
      <w:r w:rsidRPr="00054CC4">
        <w:rPr>
          <w:szCs w:val="24"/>
        </w:rPr>
        <w:t>В настоящее время на  обслуживании   находится   163.6 км  водопроводных  сетей, износ  сетей  составляет  67,7%.</w:t>
      </w:r>
    </w:p>
    <w:p w:rsidR="002129A9" w:rsidRPr="00054CC4" w:rsidRDefault="002129A9" w:rsidP="002129A9">
      <w:pPr>
        <w:rPr>
          <w:szCs w:val="24"/>
        </w:rPr>
      </w:pPr>
    </w:p>
    <w:p w:rsidR="002129A9" w:rsidRPr="00054CC4" w:rsidRDefault="002129A9" w:rsidP="002129A9">
      <w:pPr>
        <w:rPr>
          <w:b/>
          <w:szCs w:val="24"/>
        </w:rPr>
      </w:pPr>
      <w:r w:rsidRPr="00054CC4">
        <w:rPr>
          <w:b/>
          <w:szCs w:val="24"/>
        </w:rPr>
        <w:t>Строительство</w:t>
      </w:r>
      <w:r>
        <w:rPr>
          <w:b/>
          <w:szCs w:val="24"/>
        </w:rPr>
        <w:t>:</w:t>
      </w:r>
    </w:p>
    <w:p w:rsidR="002129A9" w:rsidRPr="00054CC4" w:rsidRDefault="002129A9" w:rsidP="002129A9">
      <w:pPr>
        <w:pStyle w:val="a8"/>
        <w:spacing w:after="0"/>
        <w:ind w:left="0"/>
        <w:rPr>
          <w:rFonts w:ascii="Times New Roman" w:eastAsiaTheme="minorHAnsi" w:hAnsi="Times New Roman" w:cs="Times New Roman"/>
          <w:sz w:val="24"/>
          <w:szCs w:val="24"/>
          <w:lang w:eastAsia="en-US"/>
        </w:rPr>
      </w:pPr>
      <w:r w:rsidRPr="00054CC4">
        <w:rPr>
          <w:rFonts w:ascii="Times New Roman" w:eastAsiaTheme="minorHAnsi" w:hAnsi="Times New Roman" w:cs="Times New Roman"/>
          <w:sz w:val="24"/>
          <w:szCs w:val="24"/>
          <w:lang w:eastAsia="en-US"/>
        </w:rPr>
        <w:t>-подключение водопровода Ш м</w:t>
      </w:r>
      <w:r>
        <w:rPr>
          <w:rFonts w:ascii="Times New Roman" w:eastAsiaTheme="minorHAnsi" w:hAnsi="Times New Roman" w:cs="Times New Roman"/>
          <w:sz w:val="24"/>
          <w:szCs w:val="24"/>
          <w:lang w:eastAsia="en-US"/>
        </w:rPr>
        <w:t>икрорайона</w:t>
      </w:r>
      <w:r w:rsidRPr="00054CC4">
        <w:rPr>
          <w:rFonts w:ascii="Times New Roman" w:eastAsiaTheme="minorHAnsi" w:hAnsi="Times New Roman" w:cs="Times New Roman"/>
          <w:sz w:val="24"/>
          <w:szCs w:val="24"/>
          <w:lang w:eastAsia="en-US"/>
        </w:rPr>
        <w:t xml:space="preserve"> к центральной части города </w:t>
      </w:r>
      <w:r>
        <w:rPr>
          <w:rFonts w:ascii="Times New Roman" w:eastAsiaTheme="minorHAnsi" w:hAnsi="Times New Roman" w:cs="Times New Roman"/>
          <w:sz w:val="24"/>
          <w:szCs w:val="24"/>
          <w:lang w:eastAsia="en-US"/>
        </w:rPr>
        <w:t>диаметром</w:t>
      </w:r>
      <w:r w:rsidRPr="00054CC4">
        <w:rPr>
          <w:rFonts w:ascii="Times New Roman" w:eastAsiaTheme="minorHAnsi" w:hAnsi="Times New Roman" w:cs="Times New Roman"/>
          <w:sz w:val="24"/>
          <w:szCs w:val="24"/>
          <w:lang w:eastAsia="en-US"/>
        </w:rPr>
        <w:t xml:space="preserve"> 200мм, протяженность 200м;</w:t>
      </w:r>
    </w:p>
    <w:p w:rsidR="002129A9" w:rsidRPr="00054CC4" w:rsidRDefault="002129A9" w:rsidP="002129A9">
      <w:pPr>
        <w:rPr>
          <w:szCs w:val="24"/>
        </w:rPr>
      </w:pPr>
      <w:r w:rsidRPr="00054CC4">
        <w:rPr>
          <w:szCs w:val="24"/>
        </w:rPr>
        <w:t xml:space="preserve">-для соединения единой кольцевой сетью Шиферного поселка  с микрорайоном «Дальэнерго»  выполнить строительство водопровода </w:t>
      </w:r>
      <w:r>
        <w:rPr>
          <w:szCs w:val="24"/>
        </w:rPr>
        <w:t>диаметром</w:t>
      </w:r>
      <w:r w:rsidRPr="00054CC4">
        <w:rPr>
          <w:szCs w:val="24"/>
        </w:rPr>
        <w:t xml:space="preserve"> 200мм, протяженностью 900м.</w:t>
      </w:r>
    </w:p>
    <w:p w:rsidR="002129A9" w:rsidRPr="00054CC4" w:rsidRDefault="002129A9" w:rsidP="002129A9">
      <w:pPr>
        <w:rPr>
          <w:szCs w:val="24"/>
        </w:rPr>
      </w:pPr>
    </w:p>
    <w:p w:rsidR="002129A9" w:rsidRPr="00054CC4" w:rsidRDefault="002129A9" w:rsidP="002129A9">
      <w:pPr>
        <w:rPr>
          <w:b/>
          <w:szCs w:val="24"/>
        </w:rPr>
      </w:pPr>
      <w:r w:rsidRPr="00054CC4">
        <w:rPr>
          <w:b/>
          <w:szCs w:val="24"/>
        </w:rPr>
        <w:t>Реконструкция</w:t>
      </w:r>
      <w:r>
        <w:rPr>
          <w:b/>
          <w:szCs w:val="24"/>
        </w:rPr>
        <w:t>:</w:t>
      </w:r>
    </w:p>
    <w:p w:rsidR="002129A9" w:rsidRPr="00054CC4" w:rsidRDefault="002129A9" w:rsidP="002129A9">
      <w:pPr>
        <w:rPr>
          <w:szCs w:val="24"/>
        </w:rPr>
      </w:pPr>
      <w:r w:rsidRPr="00054CC4">
        <w:rPr>
          <w:szCs w:val="24"/>
        </w:rPr>
        <w:t>-замена водопровода от н</w:t>
      </w:r>
      <w:r>
        <w:rPr>
          <w:szCs w:val="24"/>
        </w:rPr>
        <w:t xml:space="preserve">асосной </w:t>
      </w:r>
      <w:r w:rsidRPr="00054CC4">
        <w:rPr>
          <w:szCs w:val="24"/>
        </w:rPr>
        <w:t>станции 2 подъема до   котельной № 8,</w:t>
      </w:r>
      <w:r>
        <w:rPr>
          <w:szCs w:val="24"/>
        </w:rPr>
        <w:t>диаметром</w:t>
      </w:r>
      <w:r w:rsidRPr="00054CC4">
        <w:rPr>
          <w:szCs w:val="24"/>
        </w:rPr>
        <w:t xml:space="preserve"> 200мм,</w:t>
      </w:r>
    </w:p>
    <w:p w:rsidR="002129A9" w:rsidRPr="00054CC4" w:rsidRDefault="002129A9" w:rsidP="002129A9">
      <w:pPr>
        <w:rPr>
          <w:szCs w:val="24"/>
        </w:rPr>
      </w:pPr>
      <w:r w:rsidRPr="00054CC4">
        <w:rPr>
          <w:szCs w:val="24"/>
        </w:rPr>
        <w:t>протяженностью 6130м;</w:t>
      </w:r>
    </w:p>
    <w:p w:rsidR="002129A9" w:rsidRPr="00054CC4" w:rsidRDefault="002129A9" w:rsidP="002129A9">
      <w:pPr>
        <w:rPr>
          <w:szCs w:val="24"/>
        </w:rPr>
      </w:pPr>
      <w:r w:rsidRPr="00054CC4">
        <w:rPr>
          <w:szCs w:val="24"/>
        </w:rPr>
        <w:t>-замена водопровода по  ул. Ленинской  от здания строй</w:t>
      </w:r>
      <w:r>
        <w:rPr>
          <w:szCs w:val="24"/>
        </w:rPr>
        <w:t>материалов до  ул.Ленинской,220диаметром</w:t>
      </w:r>
      <w:r w:rsidRPr="00054CC4">
        <w:rPr>
          <w:szCs w:val="24"/>
        </w:rPr>
        <w:t xml:space="preserve"> 100мм,  протяженностью 630 м;</w:t>
      </w:r>
    </w:p>
    <w:p w:rsidR="002129A9" w:rsidRPr="00054CC4" w:rsidRDefault="002129A9" w:rsidP="002129A9">
      <w:pPr>
        <w:rPr>
          <w:szCs w:val="24"/>
        </w:rPr>
      </w:pPr>
      <w:r w:rsidRPr="00054CC4">
        <w:rPr>
          <w:szCs w:val="24"/>
        </w:rPr>
        <w:t xml:space="preserve">-замена водопровода по ул. Т. Шевченко </w:t>
      </w:r>
      <w:r>
        <w:rPr>
          <w:szCs w:val="24"/>
        </w:rPr>
        <w:t>диаметром</w:t>
      </w:r>
      <w:r w:rsidRPr="00054CC4">
        <w:rPr>
          <w:szCs w:val="24"/>
        </w:rPr>
        <w:t xml:space="preserve"> 100мм, протяженностью 2100 м;</w:t>
      </w:r>
    </w:p>
    <w:p w:rsidR="002129A9" w:rsidRPr="00054CC4" w:rsidRDefault="002129A9" w:rsidP="002129A9">
      <w:pPr>
        <w:rPr>
          <w:szCs w:val="24"/>
        </w:rPr>
      </w:pPr>
      <w:r w:rsidRPr="00054CC4">
        <w:rPr>
          <w:szCs w:val="24"/>
        </w:rPr>
        <w:t>-замена водопровода  от н</w:t>
      </w:r>
      <w:r>
        <w:rPr>
          <w:szCs w:val="24"/>
        </w:rPr>
        <w:t xml:space="preserve">асосной </w:t>
      </w:r>
      <w:r w:rsidRPr="00054CC4">
        <w:rPr>
          <w:szCs w:val="24"/>
        </w:rPr>
        <w:t>ст</w:t>
      </w:r>
      <w:r>
        <w:rPr>
          <w:szCs w:val="24"/>
        </w:rPr>
        <w:t>анции</w:t>
      </w:r>
      <w:r w:rsidRPr="00054CC4">
        <w:rPr>
          <w:szCs w:val="24"/>
        </w:rPr>
        <w:t xml:space="preserve"> «Рынок» до ул. Подгорная </w:t>
      </w:r>
      <w:r>
        <w:rPr>
          <w:szCs w:val="24"/>
        </w:rPr>
        <w:t>диаметром</w:t>
      </w:r>
      <w:r w:rsidRPr="00054CC4">
        <w:rPr>
          <w:szCs w:val="24"/>
        </w:rPr>
        <w:t xml:space="preserve"> 200 мм, протяженностью 1300 м.</w:t>
      </w:r>
    </w:p>
    <w:p w:rsidR="002129A9" w:rsidRPr="00054CC4" w:rsidRDefault="002129A9" w:rsidP="002129A9">
      <w:pPr>
        <w:rPr>
          <w:szCs w:val="24"/>
        </w:rPr>
      </w:pPr>
    </w:p>
    <w:p w:rsidR="002129A9" w:rsidRPr="00054CC4" w:rsidRDefault="002129A9" w:rsidP="002129A9">
      <w:pPr>
        <w:rPr>
          <w:b/>
          <w:szCs w:val="24"/>
        </w:rPr>
      </w:pPr>
      <w:r w:rsidRPr="00054CC4">
        <w:rPr>
          <w:b/>
          <w:szCs w:val="24"/>
        </w:rPr>
        <w:t>Модернизация</w:t>
      </w:r>
      <w:r>
        <w:rPr>
          <w:b/>
          <w:szCs w:val="24"/>
        </w:rPr>
        <w:t>:</w:t>
      </w:r>
    </w:p>
    <w:p w:rsidR="002129A9" w:rsidRPr="00054CC4" w:rsidRDefault="002129A9" w:rsidP="002129A9">
      <w:pPr>
        <w:rPr>
          <w:szCs w:val="24"/>
        </w:rPr>
      </w:pPr>
      <w:r w:rsidRPr="00054CC4">
        <w:rPr>
          <w:szCs w:val="24"/>
        </w:rPr>
        <w:lastRenderedPageBreak/>
        <w:t>Необходимо  выполнить следующие  работы по модернизации участков водопроводной сети:</w:t>
      </w:r>
    </w:p>
    <w:p w:rsidR="002129A9" w:rsidRPr="00054CC4" w:rsidRDefault="002129A9" w:rsidP="002129A9">
      <w:pPr>
        <w:rPr>
          <w:szCs w:val="24"/>
        </w:rPr>
      </w:pPr>
      <w:r w:rsidRPr="00054CC4">
        <w:rPr>
          <w:szCs w:val="24"/>
        </w:rPr>
        <w:t xml:space="preserve">- ул. Советская с ул. Вокзальная  </w:t>
      </w:r>
      <w:r>
        <w:rPr>
          <w:szCs w:val="24"/>
        </w:rPr>
        <w:t>диаметром</w:t>
      </w:r>
      <w:r w:rsidRPr="00054CC4">
        <w:rPr>
          <w:szCs w:val="24"/>
        </w:rPr>
        <w:t xml:space="preserve"> 100мм ,протяженностью  70м;</w:t>
      </w:r>
    </w:p>
    <w:p w:rsidR="002129A9" w:rsidRPr="00054CC4" w:rsidRDefault="002129A9" w:rsidP="002129A9">
      <w:pPr>
        <w:rPr>
          <w:szCs w:val="24"/>
        </w:rPr>
      </w:pPr>
      <w:r w:rsidRPr="00054CC4">
        <w:rPr>
          <w:szCs w:val="24"/>
        </w:rPr>
        <w:t xml:space="preserve">-  ул. Краснознаменная до ТК ул. Пушкинская, 11, </w:t>
      </w:r>
      <w:r>
        <w:rPr>
          <w:szCs w:val="24"/>
        </w:rPr>
        <w:t>диаметром</w:t>
      </w:r>
      <w:r w:rsidRPr="00054CC4">
        <w:rPr>
          <w:szCs w:val="24"/>
        </w:rPr>
        <w:t xml:space="preserve"> 100мм, протяженностью 100м;</w:t>
      </w:r>
    </w:p>
    <w:p w:rsidR="002129A9" w:rsidRPr="00054CC4" w:rsidRDefault="002129A9" w:rsidP="002129A9">
      <w:pPr>
        <w:rPr>
          <w:szCs w:val="24"/>
        </w:rPr>
      </w:pPr>
      <w:r w:rsidRPr="00054CC4">
        <w:rPr>
          <w:szCs w:val="24"/>
        </w:rPr>
        <w:t xml:space="preserve">- от насосной станции 2-го подъема «Красный Кут» до котельной № 8, </w:t>
      </w:r>
      <w:r>
        <w:rPr>
          <w:szCs w:val="24"/>
        </w:rPr>
        <w:t>диаметром</w:t>
      </w:r>
      <w:r w:rsidRPr="00054CC4">
        <w:rPr>
          <w:szCs w:val="24"/>
        </w:rPr>
        <w:t xml:space="preserve"> 200мм, протяженность 950м;</w:t>
      </w:r>
    </w:p>
    <w:p w:rsidR="002129A9" w:rsidRPr="00054CC4" w:rsidRDefault="002129A9" w:rsidP="002129A9">
      <w:pPr>
        <w:rPr>
          <w:szCs w:val="24"/>
        </w:rPr>
      </w:pPr>
      <w:r w:rsidRPr="00054CC4">
        <w:rPr>
          <w:szCs w:val="24"/>
        </w:rPr>
        <w:t xml:space="preserve">- по ул. Цементная, 22  </w:t>
      </w:r>
      <w:r>
        <w:rPr>
          <w:szCs w:val="24"/>
        </w:rPr>
        <w:t>диаметром</w:t>
      </w:r>
      <w:r w:rsidRPr="00054CC4">
        <w:rPr>
          <w:szCs w:val="24"/>
        </w:rPr>
        <w:t xml:space="preserve"> 100мм,протяженностью 92м.</w:t>
      </w:r>
    </w:p>
    <w:p w:rsidR="002129A9" w:rsidRPr="00054CC4" w:rsidRDefault="002129A9" w:rsidP="002129A9">
      <w:pPr>
        <w:widowControl w:val="0"/>
        <w:shd w:val="clear" w:color="auto" w:fill="FFFFFF"/>
        <w:tabs>
          <w:tab w:val="left" w:pos="413"/>
        </w:tabs>
        <w:autoSpaceDE w:val="0"/>
        <w:autoSpaceDN w:val="0"/>
        <w:adjustRightInd w:val="0"/>
        <w:spacing w:line="274" w:lineRule="exact"/>
        <w:rPr>
          <w:szCs w:val="24"/>
        </w:rPr>
      </w:pPr>
    </w:p>
    <w:p w:rsidR="002129A9" w:rsidRPr="00054CC4" w:rsidRDefault="002129A9" w:rsidP="002129A9">
      <w:pPr>
        <w:rPr>
          <w:szCs w:val="24"/>
        </w:rPr>
      </w:pPr>
      <w:r w:rsidRPr="00054CC4">
        <w:rPr>
          <w:szCs w:val="24"/>
        </w:rPr>
        <w:t>Износ сооружений на водопроводных  сетях составляет  60%</w:t>
      </w:r>
    </w:p>
    <w:p w:rsidR="002129A9" w:rsidRPr="00054CC4" w:rsidRDefault="002129A9" w:rsidP="002129A9">
      <w:pPr>
        <w:rPr>
          <w:szCs w:val="24"/>
        </w:rPr>
      </w:pPr>
      <w:r w:rsidRPr="00054CC4">
        <w:rPr>
          <w:szCs w:val="24"/>
        </w:rPr>
        <w:t>- замена водоразборных колонок -27 шт;</w:t>
      </w:r>
    </w:p>
    <w:p w:rsidR="002129A9" w:rsidRPr="00054CC4" w:rsidRDefault="002129A9" w:rsidP="002129A9">
      <w:pPr>
        <w:rPr>
          <w:szCs w:val="24"/>
        </w:rPr>
      </w:pPr>
      <w:r w:rsidRPr="00054CC4">
        <w:rPr>
          <w:szCs w:val="24"/>
        </w:rPr>
        <w:t>- замена люков  и колец водопроводных колодцев -60шт;</w:t>
      </w:r>
    </w:p>
    <w:p w:rsidR="002129A9" w:rsidRPr="00054CC4" w:rsidRDefault="002129A9" w:rsidP="002129A9">
      <w:pPr>
        <w:rPr>
          <w:szCs w:val="24"/>
        </w:rPr>
      </w:pPr>
      <w:r w:rsidRPr="00054CC4">
        <w:rPr>
          <w:szCs w:val="24"/>
        </w:rPr>
        <w:t>- замена плит перекрытия-40 шт.</w:t>
      </w:r>
    </w:p>
    <w:p w:rsidR="002129A9" w:rsidRPr="00054CC4" w:rsidRDefault="002129A9" w:rsidP="002129A9">
      <w:pPr>
        <w:tabs>
          <w:tab w:val="left" w:pos="1369"/>
        </w:tabs>
        <w:rPr>
          <w:szCs w:val="24"/>
        </w:rPr>
      </w:pPr>
    </w:p>
    <w:p w:rsidR="002129A9" w:rsidRPr="00054CC4" w:rsidRDefault="002129A9" w:rsidP="002129A9">
      <w:pPr>
        <w:tabs>
          <w:tab w:val="left" w:pos="1369"/>
        </w:tabs>
        <w:rPr>
          <w:szCs w:val="24"/>
        </w:rPr>
      </w:pPr>
    </w:p>
    <w:p w:rsidR="002129A9" w:rsidRPr="00BD345E" w:rsidRDefault="002129A9" w:rsidP="002129A9">
      <w:pPr>
        <w:rPr>
          <w:szCs w:val="24"/>
        </w:rPr>
      </w:pPr>
      <w:r>
        <w:rPr>
          <w:szCs w:val="24"/>
        </w:rPr>
        <w:tab/>
        <w:t>5.2</w:t>
      </w:r>
      <w:r w:rsidRPr="00BD345E">
        <w:rPr>
          <w:szCs w:val="24"/>
        </w:rPr>
        <w:t>. Предложения по строительству и реконструкции насосных станций</w:t>
      </w:r>
    </w:p>
    <w:p w:rsidR="002129A9" w:rsidRDefault="002129A9" w:rsidP="002129A9">
      <w:pPr>
        <w:tabs>
          <w:tab w:val="left" w:pos="1369"/>
        </w:tabs>
        <w:rPr>
          <w:szCs w:val="24"/>
        </w:rPr>
      </w:pPr>
    </w:p>
    <w:p w:rsidR="002129A9" w:rsidRPr="003A2F04" w:rsidRDefault="002129A9" w:rsidP="002129A9">
      <w:pPr>
        <w:rPr>
          <w:szCs w:val="24"/>
        </w:rPr>
      </w:pPr>
      <w:r>
        <w:rPr>
          <w:sz w:val="26"/>
          <w:szCs w:val="26"/>
        </w:rPr>
        <w:tab/>
      </w:r>
      <w:r w:rsidRPr="003A2F04">
        <w:rPr>
          <w:szCs w:val="24"/>
        </w:rPr>
        <w:t>Необходимо выполнить модернизацию насосного оборудования:</w:t>
      </w:r>
    </w:p>
    <w:p w:rsidR="002129A9" w:rsidRPr="003A2F04" w:rsidRDefault="002129A9" w:rsidP="002129A9">
      <w:pPr>
        <w:rPr>
          <w:szCs w:val="24"/>
        </w:rPr>
      </w:pPr>
      <w:r w:rsidRPr="003A2F04">
        <w:rPr>
          <w:szCs w:val="24"/>
        </w:rPr>
        <w:t>- на скважине  № ПР-23  замена артезианского насоса ЭЦВ 10-120-160;</w:t>
      </w:r>
    </w:p>
    <w:p w:rsidR="002129A9" w:rsidRPr="003A2F04" w:rsidRDefault="002129A9" w:rsidP="002129A9">
      <w:pPr>
        <w:rPr>
          <w:szCs w:val="24"/>
        </w:rPr>
      </w:pPr>
      <w:r w:rsidRPr="003A2F04">
        <w:rPr>
          <w:szCs w:val="24"/>
        </w:rPr>
        <w:t>- насосная станция II подъема "Рынок"- насос К100-65-250;</w:t>
      </w:r>
    </w:p>
    <w:p w:rsidR="002129A9" w:rsidRPr="003A2F04" w:rsidRDefault="002129A9" w:rsidP="002129A9">
      <w:pPr>
        <w:rPr>
          <w:szCs w:val="24"/>
        </w:rPr>
      </w:pPr>
      <w:r w:rsidRPr="003A2F04">
        <w:rPr>
          <w:szCs w:val="24"/>
        </w:rPr>
        <w:t>- насосная станция II подъема "Обезжелезивания",-насос К200-150-315;</w:t>
      </w:r>
    </w:p>
    <w:p w:rsidR="002129A9" w:rsidRPr="003A2F04" w:rsidRDefault="002129A9" w:rsidP="002129A9">
      <w:pPr>
        <w:rPr>
          <w:szCs w:val="24"/>
        </w:rPr>
      </w:pPr>
      <w:r w:rsidRPr="003A2F04">
        <w:rPr>
          <w:szCs w:val="24"/>
        </w:rPr>
        <w:t>- скважина № 69 - замена насоса  ЭЦВ 8-40-120;</w:t>
      </w:r>
    </w:p>
    <w:p w:rsidR="002129A9" w:rsidRPr="003A2F04" w:rsidRDefault="002129A9" w:rsidP="002129A9">
      <w:pPr>
        <w:rPr>
          <w:szCs w:val="24"/>
        </w:rPr>
      </w:pPr>
      <w:r w:rsidRPr="003A2F04">
        <w:rPr>
          <w:szCs w:val="24"/>
        </w:rPr>
        <w:t>- скважина № 42 - замена насоса ЭЦВ 8-40-120;</w:t>
      </w:r>
    </w:p>
    <w:p w:rsidR="002129A9" w:rsidRPr="003A2F04" w:rsidRDefault="002129A9" w:rsidP="002129A9">
      <w:pPr>
        <w:rPr>
          <w:szCs w:val="24"/>
        </w:rPr>
      </w:pPr>
      <w:r w:rsidRPr="003A2F04">
        <w:rPr>
          <w:szCs w:val="24"/>
        </w:rPr>
        <w:t>- скважина №21 - замена насоса ЭЦВ 10-120-120.</w:t>
      </w:r>
    </w:p>
    <w:p w:rsidR="002129A9" w:rsidRPr="003A2F04" w:rsidRDefault="002129A9" w:rsidP="002129A9">
      <w:pPr>
        <w:shd w:val="clear" w:color="auto" w:fill="FFFFFF"/>
        <w:tabs>
          <w:tab w:val="left" w:pos="566"/>
        </w:tabs>
        <w:spacing w:line="274" w:lineRule="exact"/>
        <w:rPr>
          <w:szCs w:val="24"/>
        </w:rPr>
      </w:pPr>
    </w:p>
    <w:p w:rsidR="002129A9" w:rsidRPr="00BD345E" w:rsidRDefault="002129A9" w:rsidP="002129A9">
      <w:pPr>
        <w:ind w:left="709" w:hanging="709"/>
        <w:rPr>
          <w:szCs w:val="24"/>
        </w:rPr>
      </w:pPr>
      <w:r>
        <w:rPr>
          <w:szCs w:val="24"/>
        </w:rPr>
        <w:tab/>
        <w:t>5.3</w:t>
      </w:r>
      <w:r w:rsidRPr="00BD345E">
        <w:rPr>
          <w:szCs w:val="24"/>
        </w:rPr>
        <w:t>. Сведения о развитии систем диспетчеризации, телемеханизации и систем управления режи</w:t>
      </w:r>
      <w:r>
        <w:rPr>
          <w:szCs w:val="24"/>
        </w:rPr>
        <w:t>мами водоснабжения на объектах КГ</w:t>
      </w:r>
      <w:r w:rsidRPr="00BD345E">
        <w:rPr>
          <w:szCs w:val="24"/>
        </w:rPr>
        <w:t>УП «</w:t>
      </w:r>
      <w:r>
        <w:rPr>
          <w:szCs w:val="24"/>
        </w:rPr>
        <w:t>Примтеплоэнерго</w:t>
      </w:r>
      <w:r w:rsidRPr="00BD345E">
        <w:rPr>
          <w:szCs w:val="24"/>
        </w:rPr>
        <w:t>»</w:t>
      </w:r>
    </w:p>
    <w:p w:rsidR="002129A9" w:rsidRDefault="002129A9" w:rsidP="002129A9">
      <w:pPr>
        <w:tabs>
          <w:tab w:val="left" w:pos="1369"/>
        </w:tabs>
        <w:rPr>
          <w:szCs w:val="24"/>
        </w:rPr>
      </w:pPr>
    </w:p>
    <w:p w:rsidR="002129A9" w:rsidRPr="003A2F04" w:rsidRDefault="002129A9" w:rsidP="002129A9">
      <w:pPr>
        <w:widowControl w:val="0"/>
        <w:shd w:val="clear" w:color="auto" w:fill="FFFFFF"/>
        <w:tabs>
          <w:tab w:val="left" w:pos="418"/>
        </w:tabs>
        <w:autoSpaceDE w:val="0"/>
        <w:autoSpaceDN w:val="0"/>
        <w:adjustRightInd w:val="0"/>
        <w:spacing w:line="274" w:lineRule="exact"/>
        <w:rPr>
          <w:szCs w:val="24"/>
        </w:rPr>
      </w:pPr>
      <w:r>
        <w:rPr>
          <w:szCs w:val="24"/>
        </w:rPr>
        <w:tab/>
      </w:r>
      <w:r w:rsidRPr="003A2F04">
        <w:rPr>
          <w:szCs w:val="24"/>
        </w:rPr>
        <w:t>Для управления  режимами водоснабжения на объектах  КГУП «Примтеплоэнерго»  создана диспетчерская служба.</w:t>
      </w:r>
    </w:p>
    <w:p w:rsidR="002129A9" w:rsidRDefault="002129A9" w:rsidP="002129A9">
      <w:pPr>
        <w:widowControl w:val="0"/>
        <w:shd w:val="clear" w:color="auto" w:fill="FFFFFF"/>
        <w:tabs>
          <w:tab w:val="left" w:pos="418"/>
        </w:tabs>
        <w:autoSpaceDE w:val="0"/>
        <w:autoSpaceDN w:val="0"/>
        <w:adjustRightInd w:val="0"/>
        <w:spacing w:line="274" w:lineRule="exact"/>
        <w:rPr>
          <w:szCs w:val="24"/>
        </w:rPr>
      </w:pPr>
      <w:r>
        <w:rPr>
          <w:szCs w:val="24"/>
        </w:rPr>
        <w:tab/>
      </w:r>
      <w:r w:rsidRPr="003A2F04">
        <w:rPr>
          <w:szCs w:val="24"/>
        </w:rPr>
        <w:t>Телемеханизации и систем управления  режимами водоснабжения нет.</w:t>
      </w:r>
      <w:r>
        <w:rPr>
          <w:szCs w:val="24"/>
        </w:rPr>
        <w:t xml:space="preserve"> Разработано техническое задание на разработку системы автоматизации.</w:t>
      </w:r>
    </w:p>
    <w:p w:rsidR="002129A9" w:rsidRPr="00C27F82" w:rsidRDefault="002129A9" w:rsidP="002129A9">
      <w:pPr>
        <w:pStyle w:val="af7"/>
        <w:numPr>
          <w:ilvl w:val="0"/>
          <w:numId w:val="27"/>
        </w:numPr>
        <w:spacing w:before="0" w:after="0" w:line="240" w:lineRule="auto"/>
        <w:ind w:right="-365"/>
        <w:jc w:val="both"/>
        <w:rPr>
          <w:rFonts w:cs="Times New Roman"/>
          <w:iCs/>
          <w:kern w:val="0"/>
          <w:sz w:val="22"/>
          <w:szCs w:val="22"/>
        </w:rPr>
      </w:pPr>
      <w:bookmarkStart w:id="1" w:name="_Toc326595714"/>
      <w:bookmarkStart w:id="2" w:name="_Toc327283848"/>
      <w:r w:rsidRPr="00C27F82">
        <w:rPr>
          <w:rFonts w:cs="Times New Roman"/>
          <w:iCs/>
          <w:kern w:val="0"/>
          <w:sz w:val="22"/>
          <w:szCs w:val="22"/>
        </w:rPr>
        <w:t>Общие сведения</w:t>
      </w:r>
      <w:bookmarkEnd w:id="1"/>
      <w:bookmarkEnd w:id="2"/>
    </w:p>
    <w:p w:rsidR="002129A9" w:rsidRPr="00D91F0D" w:rsidRDefault="002129A9" w:rsidP="002129A9">
      <w:pPr>
        <w:pStyle w:val="af7"/>
        <w:numPr>
          <w:ilvl w:val="1"/>
          <w:numId w:val="27"/>
        </w:numPr>
        <w:tabs>
          <w:tab w:val="clear" w:pos="792"/>
        </w:tabs>
        <w:spacing w:before="0" w:after="0" w:line="240" w:lineRule="auto"/>
        <w:ind w:left="539" w:right="-363" w:hanging="431"/>
        <w:jc w:val="both"/>
        <w:rPr>
          <w:rFonts w:eastAsiaTheme="minorHAnsi" w:cs="Times New Roman"/>
          <w:b w:val="0"/>
          <w:bCs w:val="0"/>
          <w:kern w:val="0"/>
          <w:sz w:val="24"/>
          <w:szCs w:val="24"/>
          <w:lang w:eastAsia="en-US"/>
        </w:rPr>
      </w:pPr>
      <w:bookmarkStart w:id="3" w:name="_Toc327283849"/>
      <w:r w:rsidRPr="00D91F0D">
        <w:rPr>
          <w:rFonts w:eastAsiaTheme="minorHAnsi" w:cs="Times New Roman"/>
          <w:b w:val="0"/>
          <w:bCs w:val="0"/>
          <w:kern w:val="0"/>
          <w:sz w:val="24"/>
          <w:szCs w:val="24"/>
          <w:lang w:eastAsia="en-US"/>
        </w:rPr>
        <w:t>Назначение и цели создания подсистемы</w:t>
      </w:r>
      <w:bookmarkEnd w:id="3"/>
    </w:p>
    <w:p w:rsidR="002129A9" w:rsidRPr="00D91F0D" w:rsidRDefault="002129A9" w:rsidP="002129A9">
      <w:pPr>
        <w:pStyle w:val="160"/>
        <w:tabs>
          <w:tab w:val="num" w:pos="0"/>
        </w:tabs>
        <w:ind w:right="-6" w:firstLine="720"/>
        <w:jc w:val="both"/>
        <w:rPr>
          <w:rFonts w:eastAsiaTheme="minorHAnsi"/>
          <w:sz w:val="24"/>
          <w:szCs w:val="24"/>
          <w:lang w:eastAsia="en-US"/>
        </w:rPr>
      </w:pPr>
      <w:r w:rsidRPr="00D91F0D">
        <w:rPr>
          <w:rFonts w:eastAsiaTheme="minorHAnsi"/>
          <w:sz w:val="24"/>
          <w:szCs w:val="24"/>
          <w:lang w:eastAsia="en-US"/>
        </w:rPr>
        <w:t xml:space="preserve">Система автоматизации должна являться единой для объектов водокоммунального хозяйства (ВКХ) г. Спасск-Дальний. </w:t>
      </w:r>
    </w:p>
    <w:p w:rsidR="002129A9" w:rsidRPr="00D91F0D" w:rsidRDefault="002129A9" w:rsidP="002129A9">
      <w:pPr>
        <w:pStyle w:val="160"/>
        <w:tabs>
          <w:tab w:val="num" w:pos="0"/>
        </w:tabs>
        <w:ind w:right="-6" w:firstLine="720"/>
        <w:jc w:val="both"/>
        <w:rPr>
          <w:rFonts w:eastAsiaTheme="minorHAnsi"/>
          <w:sz w:val="24"/>
          <w:szCs w:val="24"/>
          <w:lang w:eastAsia="en-US"/>
        </w:rPr>
      </w:pPr>
      <w:r w:rsidRPr="00D91F0D">
        <w:rPr>
          <w:rFonts w:eastAsiaTheme="minorHAnsi"/>
          <w:sz w:val="24"/>
          <w:szCs w:val="24"/>
          <w:lang w:eastAsia="en-US"/>
        </w:rPr>
        <w:t>Функционально система автоматизации объектов ВКХ должна разделяться на две подсистемы:</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томатизированную систему управления технологическим процессом. Сокращенное наименование – АСУТП;</w:t>
      </w:r>
    </w:p>
    <w:p w:rsidR="002129A9" w:rsidRPr="00D91F0D" w:rsidRDefault="002129A9" w:rsidP="002129A9">
      <w:pPr>
        <w:numPr>
          <w:ilvl w:val="0"/>
          <w:numId w:val="34"/>
        </w:numPr>
        <w:tabs>
          <w:tab w:val="clear" w:pos="1068"/>
          <w:tab w:val="num" w:pos="0"/>
          <w:tab w:val="num" w:pos="360"/>
          <w:tab w:val="left" w:pos="720"/>
        </w:tabs>
        <w:ind w:left="720" w:right="28"/>
        <w:jc w:val="both"/>
        <w:rPr>
          <w:szCs w:val="24"/>
        </w:rPr>
      </w:pPr>
      <w:r w:rsidRPr="00D91F0D">
        <w:rPr>
          <w:szCs w:val="24"/>
        </w:rPr>
        <w:t>Автоматизированную систему диспетчерского управления электроснабжением. Сокращенное наименование – АСДУЭ (АСУ ЭС).</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4" w:name="_Toc326334267"/>
      <w:bookmarkStart w:id="5" w:name="_Toc327283850"/>
      <w:r w:rsidRPr="00D91F0D">
        <w:rPr>
          <w:rFonts w:eastAsiaTheme="minorHAnsi" w:cs="Times New Roman"/>
          <w:b w:val="0"/>
          <w:bCs w:val="0"/>
          <w:kern w:val="0"/>
          <w:sz w:val="24"/>
          <w:szCs w:val="24"/>
          <w:lang w:eastAsia="en-US"/>
        </w:rPr>
        <w:t>Полное наименование системы</w:t>
      </w:r>
      <w:bookmarkEnd w:id="4"/>
      <w:bookmarkEnd w:id="5"/>
    </w:p>
    <w:p w:rsidR="002129A9" w:rsidRPr="00D91F0D" w:rsidRDefault="002129A9" w:rsidP="002129A9">
      <w:pPr>
        <w:pStyle w:val="160"/>
        <w:tabs>
          <w:tab w:val="num" w:pos="0"/>
        </w:tabs>
        <w:ind w:right="-6" w:firstLine="720"/>
        <w:jc w:val="both"/>
        <w:rPr>
          <w:rFonts w:eastAsiaTheme="minorHAnsi"/>
          <w:sz w:val="24"/>
          <w:szCs w:val="24"/>
          <w:lang w:eastAsia="en-US"/>
        </w:rPr>
      </w:pPr>
      <w:r w:rsidRPr="00D91F0D">
        <w:rPr>
          <w:rFonts w:eastAsiaTheme="minorHAnsi"/>
          <w:sz w:val="24"/>
          <w:szCs w:val="24"/>
          <w:lang w:eastAsia="en-US"/>
        </w:rPr>
        <w:t>Система автоматизации и диспетчеризации электроснабжения и технологических процессов на объектах   водокоммунального  хозяйства (ВКХ)  филиала  «Спасский».</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6" w:name="_Toc326334268"/>
      <w:bookmarkStart w:id="7" w:name="_Toc327283851"/>
      <w:r w:rsidRPr="00D91F0D">
        <w:rPr>
          <w:rFonts w:eastAsiaTheme="minorHAnsi" w:cs="Times New Roman"/>
          <w:b w:val="0"/>
          <w:bCs w:val="0"/>
          <w:kern w:val="0"/>
          <w:sz w:val="24"/>
          <w:szCs w:val="24"/>
          <w:lang w:eastAsia="en-US"/>
        </w:rPr>
        <w:t>Условное наименование системы</w:t>
      </w:r>
      <w:bookmarkEnd w:id="6"/>
      <w:bookmarkEnd w:id="7"/>
    </w:p>
    <w:p w:rsidR="002129A9" w:rsidRPr="00D91F0D" w:rsidRDefault="002129A9" w:rsidP="002129A9">
      <w:pPr>
        <w:tabs>
          <w:tab w:val="num" w:pos="0"/>
        </w:tabs>
        <w:ind w:firstLine="720"/>
        <w:rPr>
          <w:szCs w:val="24"/>
        </w:rPr>
      </w:pPr>
      <w:r w:rsidRPr="00D91F0D">
        <w:rPr>
          <w:szCs w:val="24"/>
        </w:rPr>
        <w:t>АСУ ТП, АСДУЭ  объектов  ВКХ  филиала  «Спасский».</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8" w:name="_Toc326334269"/>
      <w:bookmarkStart w:id="9" w:name="_Toc327283852"/>
      <w:r w:rsidRPr="00D91F0D">
        <w:rPr>
          <w:rFonts w:eastAsiaTheme="minorHAnsi" w:cs="Times New Roman"/>
          <w:b w:val="0"/>
          <w:bCs w:val="0"/>
          <w:kern w:val="0"/>
          <w:sz w:val="24"/>
          <w:szCs w:val="24"/>
          <w:lang w:eastAsia="en-US"/>
        </w:rPr>
        <w:t>Заказчик</w:t>
      </w:r>
      <w:bookmarkEnd w:id="8"/>
      <w:bookmarkEnd w:id="9"/>
    </w:p>
    <w:p w:rsidR="002129A9" w:rsidRPr="00D91F0D" w:rsidRDefault="002129A9" w:rsidP="002129A9">
      <w:pPr>
        <w:tabs>
          <w:tab w:val="num" w:pos="0"/>
        </w:tabs>
        <w:ind w:firstLine="720"/>
        <w:rPr>
          <w:szCs w:val="24"/>
        </w:rPr>
      </w:pPr>
      <w:r w:rsidRPr="00D91F0D">
        <w:rPr>
          <w:szCs w:val="24"/>
        </w:rPr>
        <w:t>Краевое  государственное  унитарное  предприятие  «Примтеплоэнерго».</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0" w:name="_Toc326334270"/>
      <w:bookmarkStart w:id="11" w:name="_Toc327283853"/>
      <w:r w:rsidRPr="00D91F0D">
        <w:rPr>
          <w:rFonts w:eastAsiaTheme="minorHAnsi" w:cs="Times New Roman"/>
          <w:b w:val="0"/>
          <w:bCs w:val="0"/>
          <w:kern w:val="0"/>
          <w:sz w:val="24"/>
          <w:szCs w:val="24"/>
          <w:lang w:eastAsia="en-US"/>
        </w:rPr>
        <w:t>Пользователь системы</w:t>
      </w:r>
      <w:bookmarkEnd w:id="10"/>
      <w:bookmarkEnd w:id="11"/>
    </w:p>
    <w:p w:rsidR="002129A9" w:rsidRPr="00D91F0D" w:rsidRDefault="002129A9" w:rsidP="002129A9">
      <w:pPr>
        <w:tabs>
          <w:tab w:val="num" w:pos="0"/>
        </w:tabs>
        <w:ind w:firstLine="720"/>
        <w:rPr>
          <w:szCs w:val="24"/>
        </w:rPr>
      </w:pPr>
      <w:r w:rsidRPr="00D91F0D">
        <w:rPr>
          <w:szCs w:val="24"/>
        </w:rPr>
        <w:t>Краевое  государственное  унитарное  предприятие  «Примтеплоэнерго»,  филиал  «Спасский».</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2" w:name="_Toc327283854"/>
      <w:bookmarkStart w:id="13" w:name="_Toc326334271"/>
      <w:r w:rsidRPr="00D91F0D">
        <w:rPr>
          <w:rFonts w:eastAsiaTheme="minorHAnsi" w:cs="Times New Roman"/>
          <w:b w:val="0"/>
          <w:bCs w:val="0"/>
          <w:kern w:val="0"/>
          <w:sz w:val="24"/>
          <w:szCs w:val="24"/>
          <w:lang w:eastAsia="en-US"/>
        </w:rPr>
        <w:lastRenderedPageBreak/>
        <w:t>Генеральный проектировщик</w:t>
      </w:r>
      <w:bookmarkEnd w:id="12"/>
      <w:bookmarkEnd w:id="13"/>
    </w:p>
    <w:p w:rsidR="002129A9" w:rsidRPr="00D91F0D" w:rsidRDefault="002129A9" w:rsidP="002129A9">
      <w:pPr>
        <w:tabs>
          <w:tab w:val="num" w:pos="0"/>
        </w:tabs>
        <w:ind w:firstLine="720"/>
        <w:rPr>
          <w:szCs w:val="24"/>
        </w:rPr>
      </w:pPr>
      <w:r w:rsidRPr="00D91F0D">
        <w:rPr>
          <w:szCs w:val="24"/>
        </w:rPr>
        <w:t>ЗАО «Шнейдер-Электрик».</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4" w:name="_Toc326334272"/>
      <w:bookmarkStart w:id="15" w:name="_Toc327283855"/>
      <w:r w:rsidRPr="00D91F0D">
        <w:rPr>
          <w:rFonts w:eastAsiaTheme="minorHAnsi" w:cs="Times New Roman"/>
          <w:b w:val="0"/>
          <w:bCs w:val="0"/>
          <w:kern w:val="0"/>
          <w:sz w:val="24"/>
          <w:szCs w:val="24"/>
          <w:lang w:eastAsia="en-US"/>
        </w:rPr>
        <w:t>Разработчик и изготовитель системы</w:t>
      </w:r>
      <w:bookmarkEnd w:id="14"/>
      <w:bookmarkEnd w:id="15"/>
    </w:p>
    <w:p w:rsidR="002129A9" w:rsidRPr="00D91F0D" w:rsidRDefault="002129A9" w:rsidP="002129A9">
      <w:pPr>
        <w:tabs>
          <w:tab w:val="num" w:pos="0"/>
        </w:tabs>
        <w:ind w:firstLine="720"/>
        <w:rPr>
          <w:szCs w:val="24"/>
        </w:rPr>
      </w:pPr>
      <w:r w:rsidRPr="00D91F0D">
        <w:rPr>
          <w:szCs w:val="24"/>
        </w:rPr>
        <w:t>ЗАО «Шнейдер-Электрик».</w:t>
      </w:r>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16" w:name="_Toc326334273"/>
      <w:bookmarkStart w:id="17" w:name="_Toc327283856"/>
      <w:r w:rsidRPr="00D91F0D">
        <w:rPr>
          <w:rFonts w:eastAsiaTheme="minorHAnsi" w:cs="Times New Roman"/>
          <w:b w:val="0"/>
          <w:bCs w:val="0"/>
          <w:kern w:val="0"/>
          <w:sz w:val="24"/>
          <w:szCs w:val="24"/>
          <w:lang w:eastAsia="en-US"/>
        </w:rPr>
        <w:t>Основание  для  разработки  и  перечень  документов, на  основании  которых создается  система</w:t>
      </w:r>
      <w:bookmarkEnd w:id="16"/>
      <w:bookmarkEnd w:id="17"/>
    </w:p>
    <w:p w:rsidR="002129A9" w:rsidRPr="00D91F0D" w:rsidRDefault="002129A9" w:rsidP="002129A9">
      <w:pPr>
        <w:tabs>
          <w:tab w:val="num" w:pos="0"/>
        </w:tabs>
        <w:ind w:firstLine="720"/>
        <w:rPr>
          <w:szCs w:val="24"/>
        </w:rPr>
      </w:pPr>
      <w:r w:rsidRPr="00D91F0D">
        <w:rPr>
          <w:szCs w:val="24"/>
        </w:rPr>
        <w:t>Договор  №1130422  от  10.02.2012 г.  между  КГУП  «Примтеплоэнерго»   и  ЗАО  «Шнейдер  Электрик».</w:t>
      </w:r>
    </w:p>
    <w:p w:rsidR="002129A9" w:rsidRPr="00D91F0D" w:rsidRDefault="002129A9" w:rsidP="002129A9">
      <w:pPr>
        <w:pStyle w:val="af7"/>
        <w:numPr>
          <w:ilvl w:val="1"/>
          <w:numId w:val="27"/>
        </w:numPr>
        <w:tabs>
          <w:tab w:val="clear" w:pos="792"/>
        </w:tabs>
        <w:spacing w:before="0" w:after="0" w:line="240" w:lineRule="auto"/>
        <w:ind w:left="539" w:right="-363" w:hanging="431"/>
        <w:jc w:val="both"/>
        <w:rPr>
          <w:rFonts w:eastAsiaTheme="minorHAnsi" w:cs="Times New Roman"/>
          <w:b w:val="0"/>
          <w:bCs w:val="0"/>
          <w:kern w:val="0"/>
          <w:sz w:val="24"/>
          <w:szCs w:val="24"/>
          <w:lang w:eastAsia="en-US"/>
        </w:rPr>
      </w:pPr>
      <w:bookmarkStart w:id="18" w:name="_Toc326595715"/>
      <w:bookmarkStart w:id="19" w:name="_Toc327283857"/>
      <w:r w:rsidRPr="00D91F0D">
        <w:rPr>
          <w:rFonts w:eastAsiaTheme="minorHAnsi" w:cs="Times New Roman"/>
          <w:b w:val="0"/>
          <w:bCs w:val="0"/>
          <w:kern w:val="0"/>
          <w:sz w:val="24"/>
          <w:szCs w:val="24"/>
          <w:lang w:eastAsia="en-US"/>
        </w:rPr>
        <w:t>Краткая характеристика и состав объекта автоматизации</w:t>
      </w:r>
      <w:bookmarkEnd w:id="18"/>
      <w:bookmarkEnd w:id="19"/>
    </w:p>
    <w:p w:rsidR="002129A9" w:rsidRPr="00D91F0D" w:rsidRDefault="002129A9" w:rsidP="002129A9">
      <w:pPr>
        <w:pStyle w:val="af7"/>
        <w:numPr>
          <w:ilvl w:val="2"/>
          <w:numId w:val="27"/>
        </w:numPr>
        <w:tabs>
          <w:tab w:val="clear" w:pos="1440"/>
          <w:tab w:val="num" w:pos="1080"/>
        </w:tabs>
        <w:spacing w:before="0" w:after="0" w:line="240" w:lineRule="auto"/>
        <w:ind w:left="902" w:right="-363" w:hanging="505"/>
        <w:jc w:val="both"/>
        <w:rPr>
          <w:rFonts w:eastAsiaTheme="minorHAnsi" w:cs="Times New Roman"/>
          <w:b w:val="0"/>
          <w:bCs w:val="0"/>
          <w:kern w:val="0"/>
          <w:sz w:val="24"/>
          <w:szCs w:val="24"/>
          <w:lang w:eastAsia="en-US"/>
        </w:rPr>
      </w:pPr>
      <w:bookmarkStart w:id="20" w:name="_Toc327283858"/>
      <w:r w:rsidRPr="00D91F0D">
        <w:rPr>
          <w:rFonts w:eastAsiaTheme="minorHAnsi" w:cs="Times New Roman"/>
          <w:b w:val="0"/>
          <w:bCs w:val="0"/>
          <w:kern w:val="0"/>
          <w:sz w:val="24"/>
          <w:szCs w:val="24"/>
          <w:lang w:eastAsia="en-US"/>
        </w:rPr>
        <w:t>Краткая характеристика</w:t>
      </w:r>
      <w:bookmarkEnd w:id="20"/>
    </w:p>
    <w:p w:rsidR="002129A9" w:rsidRPr="00D91F0D" w:rsidRDefault="002129A9" w:rsidP="002129A9">
      <w:pPr>
        <w:autoSpaceDE w:val="0"/>
        <w:autoSpaceDN w:val="0"/>
        <w:adjustRightInd w:val="0"/>
        <w:ind w:firstLine="543"/>
        <w:rPr>
          <w:szCs w:val="24"/>
        </w:rPr>
      </w:pPr>
      <w:r w:rsidRPr="00D91F0D">
        <w:rPr>
          <w:szCs w:val="24"/>
        </w:rPr>
        <w:t>Все  объекты  ВКХ  филиала  «Спасский»  организационно  объединены  в  несколько  групп:</w:t>
      </w:r>
    </w:p>
    <w:p w:rsidR="002129A9" w:rsidRPr="00D91F0D" w:rsidRDefault="002129A9" w:rsidP="002129A9">
      <w:pPr>
        <w:numPr>
          <w:ilvl w:val="0"/>
          <w:numId w:val="26"/>
        </w:numPr>
        <w:jc w:val="both"/>
        <w:rPr>
          <w:szCs w:val="24"/>
        </w:rPr>
      </w:pPr>
      <w:r w:rsidRPr="00D91F0D">
        <w:rPr>
          <w:szCs w:val="24"/>
        </w:rPr>
        <w:t>Водозабор</w:t>
      </w:r>
    </w:p>
    <w:p w:rsidR="002129A9" w:rsidRPr="00D91F0D" w:rsidRDefault="002129A9" w:rsidP="002129A9">
      <w:pPr>
        <w:numPr>
          <w:ilvl w:val="0"/>
          <w:numId w:val="34"/>
        </w:numPr>
        <w:tabs>
          <w:tab w:val="clear" w:pos="1068"/>
        </w:tabs>
        <w:ind w:left="1080" w:right="28"/>
        <w:jc w:val="both"/>
        <w:rPr>
          <w:szCs w:val="24"/>
        </w:rPr>
      </w:pPr>
      <w:r w:rsidRPr="00D91F0D">
        <w:rPr>
          <w:szCs w:val="24"/>
        </w:rPr>
        <w:t>поверхностный</w:t>
      </w:r>
      <w:r w:rsidRPr="00D91F0D">
        <w:rPr>
          <w:szCs w:val="24"/>
        </w:rPr>
        <w:tab/>
      </w:r>
      <w:r w:rsidRPr="00D91F0D">
        <w:rPr>
          <w:szCs w:val="24"/>
        </w:rPr>
        <w:tab/>
      </w:r>
      <w:r w:rsidRPr="00D91F0D">
        <w:rPr>
          <w:szCs w:val="24"/>
        </w:rPr>
        <w:tab/>
      </w:r>
      <w:r w:rsidRPr="00D91F0D">
        <w:rPr>
          <w:szCs w:val="24"/>
        </w:rPr>
        <w:tab/>
      </w:r>
      <w:r w:rsidRPr="00D91F0D">
        <w:rPr>
          <w:szCs w:val="24"/>
        </w:rPr>
        <w:tab/>
      </w:r>
      <w:r w:rsidRPr="00D91F0D">
        <w:rPr>
          <w:szCs w:val="24"/>
        </w:rPr>
        <w:tab/>
        <w:t>1 шт.</w:t>
      </w:r>
    </w:p>
    <w:p w:rsidR="002129A9" w:rsidRPr="00D91F0D" w:rsidRDefault="002129A9" w:rsidP="002129A9">
      <w:pPr>
        <w:numPr>
          <w:ilvl w:val="0"/>
          <w:numId w:val="34"/>
        </w:numPr>
        <w:tabs>
          <w:tab w:val="clear" w:pos="1068"/>
        </w:tabs>
        <w:ind w:left="1080" w:right="28"/>
        <w:jc w:val="both"/>
        <w:rPr>
          <w:szCs w:val="24"/>
        </w:rPr>
      </w:pPr>
      <w:r w:rsidRPr="00D91F0D">
        <w:rPr>
          <w:szCs w:val="24"/>
        </w:rPr>
        <w:t xml:space="preserve">подземный                     </w:t>
      </w:r>
      <w:r w:rsidRPr="00D91F0D">
        <w:rPr>
          <w:szCs w:val="24"/>
        </w:rPr>
        <w:tab/>
      </w:r>
      <w:r w:rsidRPr="00D91F0D">
        <w:rPr>
          <w:szCs w:val="24"/>
        </w:rPr>
        <w:tab/>
      </w:r>
      <w:r w:rsidRPr="00D91F0D">
        <w:rPr>
          <w:szCs w:val="24"/>
        </w:rPr>
        <w:tab/>
      </w:r>
      <w:r w:rsidRPr="00D91F0D">
        <w:rPr>
          <w:szCs w:val="24"/>
        </w:rPr>
        <w:tab/>
      </w:r>
      <w:r w:rsidRPr="00D91F0D">
        <w:rPr>
          <w:szCs w:val="24"/>
        </w:rPr>
        <w:tab/>
        <w:t>17 шт.</w:t>
      </w:r>
    </w:p>
    <w:p w:rsidR="002129A9" w:rsidRPr="00D91F0D" w:rsidRDefault="002129A9" w:rsidP="002129A9">
      <w:pPr>
        <w:numPr>
          <w:ilvl w:val="0"/>
          <w:numId w:val="26"/>
        </w:numPr>
        <w:jc w:val="both"/>
        <w:rPr>
          <w:szCs w:val="24"/>
        </w:rPr>
      </w:pPr>
      <w:r w:rsidRPr="00D91F0D">
        <w:rPr>
          <w:szCs w:val="24"/>
        </w:rPr>
        <w:t xml:space="preserve">Водонасосные станции (ВНС) </w:t>
      </w:r>
    </w:p>
    <w:p w:rsidR="002129A9" w:rsidRPr="00D91F0D" w:rsidRDefault="002129A9" w:rsidP="002129A9">
      <w:pPr>
        <w:numPr>
          <w:ilvl w:val="0"/>
          <w:numId w:val="34"/>
        </w:numPr>
        <w:tabs>
          <w:tab w:val="clear" w:pos="1068"/>
        </w:tabs>
        <w:ind w:left="1080" w:right="28"/>
        <w:jc w:val="both"/>
        <w:rPr>
          <w:szCs w:val="24"/>
        </w:rPr>
      </w:pPr>
      <w:r w:rsidRPr="00D91F0D">
        <w:rPr>
          <w:szCs w:val="24"/>
        </w:rPr>
        <w:t>с напряжением питающей сети 0,4 кВ</w:t>
      </w:r>
      <w:r w:rsidRPr="00D91F0D">
        <w:rPr>
          <w:szCs w:val="24"/>
        </w:rPr>
        <w:tab/>
      </w:r>
      <w:r w:rsidRPr="00D91F0D">
        <w:rPr>
          <w:szCs w:val="24"/>
        </w:rPr>
        <w:tab/>
        <w:t>7 шт.</w:t>
      </w:r>
    </w:p>
    <w:p w:rsidR="002129A9" w:rsidRPr="00D91F0D" w:rsidRDefault="002129A9" w:rsidP="002129A9">
      <w:pPr>
        <w:numPr>
          <w:ilvl w:val="0"/>
          <w:numId w:val="26"/>
        </w:numPr>
        <w:jc w:val="both"/>
        <w:rPr>
          <w:szCs w:val="24"/>
        </w:rPr>
      </w:pPr>
      <w:r w:rsidRPr="00D91F0D">
        <w:rPr>
          <w:szCs w:val="24"/>
        </w:rPr>
        <w:t>Очистные сооружения водопровода</w:t>
      </w:r>
    </w:p>
    <w:p w:rsidR="002129A9" w:rsidRPr="00D91F0D" w:rsidRDefault="002129A9" w:rsidP="002129A9">
      <w:pPr>
        <w:numPr>
          <w:ilvl w:val="0"/>
          <w:numId w:val="34"/>
        </w:numPr>
        <w:tabs>
          <w:tab w:val="clear" w:pos="1068"/>
        </w:tabs>
        <w:ind w:left="1080" w:right="28"/>
        <w:jc w:val="both"/>
        <w:rPr>
          <w:szCs w:val="24"/>
        </w:rPr>
      </w:pPr>
      <w:r w:rsidRPr="00D91F0D">
        <w:rPr>
          <w:szCs w:val="24"/>
        </w:rPr>
        <w:t xml:space="preserve">станция осветления     </w:t>
      </w:r>
      <w:r w:rsidRPr="00D91F0D">
        <w:rPr>
          <w:szCs w:val="24"/>
        </w:rPr>
        <w:tab/>
      </w:r>
      <w:r w:rsidRPr="00D91F0D">
        <w:rPr>
          <w:szCs w:val="24"/>
        </w:rPr>
        <w:tab/>
      </w:r>
      <w:r w:rsidRPr="00D91F0D">
        <w:rPr>
          <w:szCs w:val="24"/>
        </w:rPr>
        <w:tab/>
      </w:r>
      <w:r w:rsidRPr="00D91F0D">
        <w:rPr>
          <w:szCs w:val="24"/>
        </w:rPr>
        <w:tab/>
      </w:r>
      <w:r w:rsidRPr="00D91F0D">
        <w:rPr>
          <w:szCs w:val="24"/>
        </w:rPr>
        <w:tab/>
        <w:t>1 шт.</w:t>
      </w:r>
    </w:p>
    <w:p w:rsidR="002129A9" w:rsidRPr="00D91F0D" w:rsidRDefault="002129A9" w:rsidP="002129A9">
      <w:pPr>
        <w:numPr>
          <w:ilvl w:val="0"/>
          <w:numId w:val="34"/>
        </w:numPr>
        <w:tabs>
          <w:tab w:val="clear" w:pos="1068"/>
        </w:tabs>
        <w:ind w:left="1080" w:right="28"/>
        <w:jc w:val="both"/>
        <w:rPr>
          <w:szCs w:val="24"/>
        </w:rPr>
      </w:pPr>
      <w:r w:rsidRPr="00D91F0D">
        <w:rPr>
          <w:szCs w:val="24"/>
        </w:rPr>
        <w:t xml:space="preserve">станция обезжелезивания      </w:t>
      </w:r>
      <w:r w:rsidRPr="00D91F0D">
        <w:rPr>
          <w:szCs w:val="24"/>
        </w:rPr>
        <w:tab/>
      </w:r>
      <w:r w:rsidRPr="00D91F0D">
        <w:rPr>
          <w:szCs w:val="24"/>
        </w:rPr>
        <w:tab/>
      </w:r>
      <w:r w:rsidRPr="00D91F0D">
        <w:rPr>
          <w:szCs w:val="24"/>
        </w:rPr>
        <w:tab/>
      </w:r>
      <w:r w:rsidRPr="00D91F0D">
        <w:rPr>
          <w:szCs w:val="24"/>
        </w:rPr>
        <w:tab/>
        <w:t>1 шт.</w:t>
      </w:r>
    </w:p>
    <w:p w:rsidR="002129A9" w:rsidRPr="00D91F0D" w:rsidRDefault="002129A9" w:rsidP="002129A9">
      <w:pPr>
        <w:numPr>
          <w:ilvl w:val="0"/>
          <w:numId w:val="26"/>
        </w:numPr>
        <w:jc w:val="both"/>
        <w:rPr>
          <w:szCs w:val="24"/>
        </w:rPr>
      </w:pPr>
      <w:r w:rsidRPr="00D91F0D">
        <w:rPr>
          <w:szCs w:val="24"/>
        </w:rPr>
        <w:t>Канализационные станции</w:t>
      </w:r>
      <w:r w:rsidRPr="00D91F0D">
        <w:rPr>
          <w:szCs w:val="24"/>
        </w:rPr>
        <w:tab/>
        <w:t>(КНС)</w:t>
      </w:r>
    </w:p>
    <w:p w:rsidR="002129A9" w:rsidRPr="00D91F0D" w:rsidRDefault="002129A9" w:rsidP="002129A9">
      <w:pPr>
        <w:numPr>
          <w:ilvl w:val="0"/>
          <w:numId w:val="34"/>
        </w:numPr>
        <w:tabs>
          <w:tab w:val="clear" w:pos="1068"/>
        </w:tabs>
        <w:ind w:left="1080" w:right="28"/>
        <w:jc w:val="both"/>
        <w:rPr>
          <w:szCs w:val="24"/>
        </w:rPr>
      </w:pPr>
      <w:r w:rsidRPr="00D91F0D">
        <w:rPr>
          <w:szCs w:val="24"/>
        </w:rPr>
        <w:t>с напряжением питающей сети 0,4 кВ</w:t>
      </w:r>
      <w:r w:rsidRPr="00D91F0D">
        <w:rPr>
          <w:szCs w:val="24"/>
        </w:rPr>
        <w:tab/>
      </w:r>
      <w:r w:rsidRPr="00D91F0D">
        <w:rPr>
          <w:szCs w:val="24"/>
        </w:rPr>
        <w:tab/>
        <w:t>11 шт.</w:t>
      </w:r>
    </w:p>
    <w:p w:rsidR="002129A9" w:rsidRPr="00D91F0D" w:rsidRDefault="002129A9" w:rsidP="002129A9">
      <w:pPr>
        <w:numPr>
          <w:ilvl w:val="0"/>
          <w:numId w:val="26"/>
        </w:numPr>
        <w:jc w:val="both"/>
        <w:rPr>
          <w:szCs w:val="24"/>
        </w:rPr>
      </w:pPr>
      <w:r w:rsidRPr="00D91F0D">
        <w:rPr>
          <w:szCs w:val="24"/>
        </w:rPr>
        <w:t xml:space="preserve">Очистные сооружения канализации   </w:t>
      </w:r>
      <w:r w:rsidRPr="00D91F0D">
        <w:rPr>
          <w:szCs w:val="24"/>
        </w:rPr>
        <w:tab/>
      </w:r>
      <w:r w:rsidRPr="00D91F0D">
        <w:rPr>
          <w:szCs w:val="24"/>
        </w:rPr>
        <w:tab/>
      </w:r>
      <w:r w:rsidRPr="00D91F0D">
        <w:rPr>
          <w:szCs w:val="24"/>
        </w:rPr>
        <w:tab/>
        <w:t>3 шт.</w:t>
      </w:r>
    </w:p>
    <w:p w:rsidR="002129A9" w:rsidRPr="00D91F0D" w:rsidRDefault="002129A9" w:rsidP="002129A9">
      <w:pPr>
        <w:autoSpaceDE w:val="0"/>
        <w:autoSpaceDN w:val="0"/>
        <w:adjustRightInd w:val="0"/>
        <w:ind w:firstLine="543"/>
        <w:rPr>
          <w:szCs w:val="24"/>
        </w:rPr>
      </w:pPr>
      <w:r w:rsidRPr="00D91F0D">
        <w:rPr>
          <w:szCs w:val="24"/>
        </w:rPr>
        <w:t>Поверхностный  водозабор,  гидроузел «Вишневка»</w:t>
      </w:r>
    </w:p>
    <w:p w:rsidR="002129A9" w:rsidRPr="00D91F0D" w:rsidRDefault="002129A9" w:rsidP="002129A9">
      <w:pPr>
        <w:autoSpaceDE w:val="0"/>
        <w:autoSpaceDN w:val="0"/>
        <w:adjustRightInd w:val="0"/>
        <w:ind w:firstLine="543"/>
        <w:rPr>
          <w:szCs w:val="24"/>
        </w:rPr>
      </w:pPr>
      <w:r w:rsidRPr="00D91F0D">
        <w:rPr>
          <w:szCs w:val="24"/>
        </w:rPr>
        <w:t xml:space="preserve">Расположен  на  Вишневском  водохранилище,  на  расстоянии,  около  20 км.  до  ВОС 3-го подъема. </w:t>
      </w:r>
    </w:p>
    <w:p w:rsidR="002129A9" w:rsidRPr="00D91F0D" w:rsidRDefault="002129A9" w:rsidP="002129A9">
      <w:pPr>
        <w:autoSpaceDE w:val="0"/>
        <w:autoSpaceDN w:val="0"/>
        <w:adjustRightInd w:val="0"/>
        <w:ind w:firstLine="543"/>
        <w:rPr>
          <w:szCs w:val="24"/>
        </w:rPr>
      </w:pPr>
      <w:r w:rsidRPr="00D91F0D">
        <w:rPr>
          <w:szCs w:val="24"/>
        </w:rPr>
        <w:t>В составе гидроузла  4  насоса  с  асинхронным  электроприводом  0,4 кВ,  мощностью  от  50  до  250 кВт.</w:t>
      </w:r>
    </w:p>
    <w:p w:rsidR="002129A9" w:rsidRPr="00D91F0D" w:rsidRDefault="002129A9" w:rsidP="002129A9">
      <w:pPr>
        <w:autoSpaceDE w:val="0"/>
        <w:autoSpaceDN w:val="0"/>
        <w:adjustRightInd w:val="0"/>
        <w:ind w:firstLine="543"/>
        <w:rPr>
          <w:szCs w:val="24"/>
        </w:rPr>
      </w:pPr>
      <w:r w:rsidRPr="00D91F0D">
        <w:rPr>
          <w:szCs w:val="24"/>
        </w:rPr>
        <w:t xml:space="preserve">Режим  работы  насосов – непрерывный. </w:t>
      </w:r>
    </w:p>
    <w:p w:rsidR="002129A9" w:rsidRPr="00D91F0D" w:rsidRDefault="002129A9" w:rsidP="002129A9">
      <w:pPr>
        <w:autoSpaceDE w:val="0"/>
        <w:autoSpaceDN w:val="0"/>
        <w:adjustRightInd w:val="0"/>
        <w:ind w:firstLine="543"/>
        <w:rPr>
          <w:szCs w:val="24"/>
        </w:rPr>
      </w:pPr>
      <w:r w:rsidRPr="00D91F0D">
        <w:rPr>
          <w:szCs w:val="24"/>
        </w:rPr>
        <w:t xml:space="preserve">Режим  управления  насосами – ручной,  (местный). </w:t>
      </w:r>
    </w:p>
    <w:p w:rsidR="002129A9" w:rsidRPr="00D91F0D" w:rsidRDefault="002129A9" w:rsidP="002129A9">
      <w:pPr>
        <w:autoSpaceDE w:val="0"/>
        <w:autoSpaceDN w:val="0"/>
        <w:adjustRightInd w:val="0"/>
        <w:ind w:firstLine="543"/>
        <w:rPr>
          <w:szCs w:val="24"/>
        </w:rPr>
      </w:pPr>
      <w:r w:rsidRPr="00D91F0D">
        <w:rPr>
          <w:szCs w:val="24"/>
        </w:rPr>
        <w:t>Способ регулирования подачи воды насосными агрегатами – дросселирование  задвижками на напорных трубопроводах.</w:t>
      </w:r>
    </w:p>
    <w:p w:rsidR="002129A9" w:rsidRPr="00D91F0D" w:rsidRDefault="002129A9" w:rsidP="002129A9">
      <w:pPr>
        <w:autoSpaceDE w:val="0"/>
        <w:autoSpaceDN w:val="0"/>
        <w:adjustRightInd w:val="0"/>
        <w:ind w:firstLine="543"/>
        <w:rPr>
          <w:szCs w:val="24"/>
        </w:rPr>
      </w:pPr>
      <w:r w:rsidRPr="00D91F0D">
        <w:rPr>
          <w:szCs w:val="24"/>
        </w:rPr>
        <w:t xml:space="preserve">Все задвижки напорных и всасывающих трубопроводов оснащены  электроприводами.  </w:t>
      </w:r>
    </w:p>
    <w:p w:rsidR="002129A9" w:rsidRPr="00D91F0D" w:rsidRDefault="002129A9" w:rsidP="002129A9">
      <w:pPr>
        <w:autoSpaceDE w:val="0"/>
        <w:autoSpaceDN w:val="0"/>
        <w:adjustRightInd w:val="0"/>
        <w:ind w:firstLine="543"/>
        <w:rPr>
          <w:szCs w:val="24"/>
        </w:rPr>
      </w:pPr>
      <w:r w:rsidRPr="00D91F0D">
        <w:rPr>
          <w:szCs w:val="24"/>
        </w:rPr>
        <w:t xml:space="preserve">Станция  расположена  в  зоне  уверенного  покрытия  сотовой  связи  GSM.   Местный  оператор  сотовой  связи – НТК,  новая  телефонная  компания. </w:t>
      </w:r>
    </w:p>
    <w:p w:rsidR="002129A9" w:rsidRPr="00D91F0D" w:rsidRDefault="002129A9" w:rsidP="002129A9">
      <w:pPr>
        <w:autoSpaceDE w:val="0"/>
        <w:autoSpaceDN w:val="0"/>
        <w:adjustRightInd w:val="0"/>
        <w:ind w:firstLine="543"/>
        <w:rPr>
          <w:szCs w:val="24"/>
        </w:rPr>
      </w:pPr>
      <w:r w:rsidRPr="00D91F0D">
        <w:rPr>
          <w:szCs w:val="24"/>
        </w:rPr>
        <w:t>Водонасосные станции   (ВНС)  с напряжением питающей сети 0,4 кВ содержат  от  2х  и  более  насосных  агрегатов,  обеспечивающих  основное  водоснабжение  всех  потребителей  воды  округа.</w:t>
      </w:r>
    </w:p>
    <w:p w:rsidR="002129A9" w:rsidRPr="00D91F0D" w:rsidRDefault="002129A9" w:rsidP="002129A9">
      <w:pPr>
        <w:autoSpaceDE w:val="0"/>
        <w:autoSpaceDN w:val="0"/>
        <w:adjustRightInd w:val="0"/>
        <w:ind w:firstLine="543"/>
        <w:rPr>
          <w:szCs w:val="24"/>
        </w:rPr>
      </w:pPr>
      <w:r w:rsidRPr="00D91F0D">
        <w:rPr>
          <w:szCs w:val="24"/>
        </w:rPr>
        <w:t>Мощность  электродвигателей  насосов  варьируется  от  1,8 до 75 кВт.</w:t>
      </w:r>
    </w:p>
    <w:p w:rsidR="002129A9" w:rsidRPr="00D91F0D" w:rsidRDefault="002129A9" w:rsidP="002129A9">
      <w:pPr>
        <w:autoSpaceDE w:val="0"/>
        <w:autoSpaceDN w:val="0"/>
        <w:adjustRightInd w:val="0"/>
        <w:ind w:firstLine="543"/>
        <w:rPr>
          <w:szCs w:val="24"/>
        </w:rPr>
      </w:pPr>
      <w:r w:rsidRPr="00D91F0D">
        <w:rPr>
          <w:szCs w:val="24"/>
        </w:rPr>
        <w:t>Электропривод  для  всех  насосов - 3-х  фазный  асинхронный  двигатель  на  напряжение  0,4 кв.</w:t>
      </w:r>
    </w:p>
    <w:p w:rsidR="002129A9" w:rsidRPr="00D91F0D" w:rsidRDefault="002129A9" w:rsidP="002129A9">
      <w:pPr>
        <w:autoSpaceDE w:val="0"/>
        <w:autoSpaceDN w:val="0"/>
        <w:adjustRightInd w:val="0"/>
        <w:ind w:firstLine="543"/>
        <w:rPr>
          <w:szCs w:val="24"/>
        </w:rPr>
      </w:pPr>
      <w:r w:rsidRPr="00D91F0D">
        <w:rPr>
          <w:szCs w:val="24"/>
        </w:rPr>
        <w:t>Пуск  всех  электродвигателей – прямой,  без  использования  устройств  плавного  пуска  и  частотных   преобразователей.</w:t>
      </w:r>
    </w:p>
    <w:p w:rsidR="002129A9" w:rsidRPr="00D91F0D" w:rsidRDefault="002129A9" w:rsidP="002129A9">
      <w:pPr>
        <w:autoSpaceDE w:val="0"/>
        <w:autoSpaceDN w:val="0"/>
        <w:adjustRightInd w:val="0"/>
        <w:ind w:firstLine="543"/>
        <w:rPr>
          <w:szCs w:val="24"/>
        </w:rPr>
      </w:pPr>
      <w:r w:rsidRPr="00D91F0D">
        <w:rPr>
          <w:szCs w:val="24"/>
        </w:rPr>
        <w:t xml:space="preserve">Насосные станции (ВНС)  имеют  дежурно-эксплуатационный  персонал.  </w:t>
      </w:r>
    </w:p>
    <w:p w:rsidR="002129A9" w:rsidRPr="00D91F0D" w:rsidRDefault="002129A9" w:rsidP="002129A9">
      <w:pPr>
        <w:autoSpaceDE w:val="0"/>
        <w:autoSpaceDN w:val="0"/>
        <w:adjustRightInd w:val="0"/>
        <w:ind w:firstLine="543"/>
        <w:rPr>
          <w:szCs w:val="24"/>
        </w:rPr>
      </w:pPr>
      <w:r w:rsidRPr="00D91F0D">
        <w:rPr>
          <w:szCs w:val="24"/>
        </w:rPr>
        <w:t xml:space="preserve">Подземные  источники  водоснабжения – скважины.     </w:t>
      </w:r>
    </w:p>
    <w:p w:rsidR="002129A9" w:rsidRPr="00D91F0D" w:rsidRDefault="002129A9" w:rsidP="002129A9">
      <w:pPr>
        <w:autoSpaceDE w:val="0"/>
        <w:autoSpaceDN w:val="0"/>
        <w:adjustRightInd w:val="0"/>
        <w:ind w:firstLine="543"/>
        <w:rPr>
          <w:szCs w:val="24"/>
        </w:rPr>
      </w:pPr>
      <w:r w:rsidRPr="00D91F0D">
        <w:rPr>
          <w:szCs w:val="24"/>
        </w:rPr>
        <w:t>Расположены  по  всей  территории  филиала  «Спасский».</w:t>
      </w:r>
    </w:p>
    <w:p w:rsidR="002129A9" w:rsidRPr="00D91F0D" w:rsidRDefault="002129A9" w:rsidP="002129A9">
      <w:pPr>
        <w:autoSpaceDE w:val="0"/>
        <w:autoSpaceDN w:val="0"/>
        <w:adjustRightInd w:val="0"/>
        <w:ind w:firstLine="543"/>
        <w:rPr>
          <w:szCs w:val="24"/>
        </w:rPr>
      </w:pPr>
      <w:r w:rsidRPr="00D91F0D">
        <w:rPr>
          <w:szCs w:val="24"/>
        </w:rPr>
        <w:t>На  всех   скважинах  установлено  по  одному  насосу  типа  ЭЦВ,  с  асинхронным  электроприводом  мощностью  от  5,5  до  65 кВт.</w:t>
      </w:r>
    </w:p>
    <w:p w:rsidR="002129A9" w:rsidRPr="00D91F0D" w:rsidRDefault="002129A9" w:rsidP="002129A9">
      <w:pPr>
        <w:autoSpaceDE w:val="0"/>
        <w:autoSpaceDN w:val="0"/>
        <w:adjustRightInd w:val="0"/>
        <w:ind w:firstLine="543"/>
        <w:rPr>
          <w:szCs w:val="24"/>
        </w:rPr>
      </w:pPr>
      <w:r w:rsidRPr="00D91F0D">
        <w:rPr>
          <w:szCs w:val="24"/>
        </w:rPr>
        <w:t>Пуск  всех  электродвигателей – прямой,  без  использования  устройств  плавного  пуска  и  частотных   преобразователей.</w:t>
      </w:r>
    </w:p>
    <w:p w:rsidR="002129A9" w:rsidRPr="00D91F0D" w:rsidRDefault="002129A9" w:rsidP="002129A9">
      <w:pPr>
        <w:autoSpaceDE w:val="0"/>
        <w:autoSpaceDN w:val="0"/>
        <w:adjustRightInd w:val="0"/>
        <w:ind w:firstLine="543"/>
        <w:rPr>
          <w:szCs w:val="24"/>
        </w:rPr>
      </w:pPr>
      <w:r w:rsidRPr="00D91F0D">
        <w:rPr>
          <w:szCs w:val="24"/>
        </w:rPr>
        <w:lastRenderedPageBreak/>
        <w:t>Нагрузкой  части  скважин  является  непосредственно  городская   водопроводная  сеть.</w:t>
      </w:r>
    </w:p>
    <w:p w:rsidR="002129A9" w:rsidRPr="00D91F0D" w:rsidRDefault="002129A9" w:rsidP="002129A9">
      <w:pPr>
        <w:autoSpaceDE w:val="0"/>
        <w:autoSpaceDN w:val="0"/>
        <w:adjustRightInd w:val="0"/>
        <w:ind w:firstLine="543"/>
        <w:rPr>
          <w:szCs w:val="24"/>
        </w:rPr>
      </w:pPr>
      <w:r w:rsidRPr="00D91F0D">
        <w:rPr>
          <w:szCs w:val="24"/>
        </w:rPr>
        <w:t xml:space="preserve">Часть скважин  работает  на  резервуар  чистой воды (РЧВ).  </w:t>
      </w:r>
    </w:p>
    <w:p w:rsidR="002129A9" w:rsidRPr="00D91F0D" w:rsidRDefault="002129A9" w:rsidP="002129A9">
      <w:pPr>
        <w:autoSpaceDE w:val="0"/>
        <w:autoSpaceDN w:val="0"/>
        <w:adjustRightInd w:val="0"/>
        <w:ind w:firstLine="600"/>
        <w:rPr>
          <w:szCs w:val="24"/>
        </w:rPr>
      </w:pPr>
      <w:r w:rsidRPr="00D91F0D">
        <w:rPr>
          <w:szCs w:val="24"/>
        </w:rPr>
        <w:t>Станция  осветления.     ВОС  III-го  подъема.</w:t>
      </w:r>
    </w:p>
    <w:p w:rsidR="002129A9" w:rsidRPr="00D91F0D" w:rsidRDefault="002129A9" w:rsidP="002129A9">
      <w:pPr>
        <w:autoSpaceDE w:val="0"/>
        <w:autoSpaceDN w:val="0"/>
        <w:adjustRightInd w:val="0"/>
        <w:ind w:firstLine="600"/>
        <w:rPr>
          <w:szCs w:val="24"/>
        </w:rPr>
      </w:pPr>
      <w:r w:rsidRPr="00D91F0D">
        <w:rPr>
          <w:szCs w:val="24"/>
        </w:rPr>
        <w:t>Расположена  по  ул.Красногвардейская.     Является  особо  важным  объектом  водоснабжения  г.Спасск-Дальний  и  прилегающих  населённых  пунктов.</w:t>
      </w:r>
    </w:p>
    <w:p w:rsidR="002129A9" w:rsidRPr="00D91F0D" w:rsidRDefault="002129A9" w:rsidP="002129A9">
      <w:pPr>
        <w:autoSpaceDE w:val="0"/>
        <w:autoSpaceDN w:val="0"/>
        <w:adjustRightInd w:val="0"/>
        <w:ind w:firstLine="600"/>
        <w:rPr>
          <w:szCs w:val="24"/>
        </w:rPr>
      </w:pPr>
      <w:r w:rsidRPr="00D91F0D">
        <w:rPr>
          <w:szCs w:val="24"/>
        </w:rPr>
        <w:t>Исходная вода для последующей очистки поступает от гидроузла Вишневка.</w:t>
      </w:r>
    </w:p>
    <w:p w:rsidR="002129A9" w:rsidRPr="00D91F0D" w:rsidRDefault="002129A9" w:rsidP="002129A9">
      <w:pPr>
        <w:autoSpaceDE w:val="0"/>
        <w:autoSpaceDN w:val="0"/>
        <w:adjustRightInd w:val="0"/>
        <w:ind w:firstLine="600"/>
        <w:rPr>
          <w:szCs w:val="24"/>
        </w:rPr>
      </w:pPr>
      <w:r w:rsidRPr="00D91F0D">
        <w:rPr>
          <w:szCs w:val="24"/>
        </w:rPr>
        <w:t>Насосное  оборудование  ВОС  III-го  подъема:</w:t>
      </w:r>
    </w:p>
    <w:p w:rsidR="002129A9" w:rsidRPr="00D91F0D" w:rsidRDefault="002129A9" w:rsidP="002129A9">
      <w:pPr>
        <w:autoSpaceDE w:val="0"/>
        <w:autoSpaceDN w:val="0"/>
        <w:adjustRightInd w:val="0"/>
        <w:ind w:firstLine="600"/>
        <w:rPr>
          <w:szCs w:val="24"/>
        </w:rPr>
      </w:pPr>
      <w:r w:rsidRPr="00D91F0D">
        <w:rPr>
          <w:szCs w:val="24"/>
        </w:rPr>
        <w:t>Насосы  с  асинхронным  электроприводом  напряжением  0,4 Кв. – 5 шт.</w:t>
      </w:r>
    </w:p>
    <w:p w:rsidR="002129A9" w:rsidRPr="00D91F0D" w:rsidRDefault="002129A9" w:rsidP="002129A9">
      <w:pPr>
        <w:autoSpaceDE w:val="0"/>
        <w:autoSpaceDN w:val="0"/>
        <w:adjustRightInd w:val="0"/>
        <w:ind w:firstLine="600"/>
        <w:rPr>
          <w:szCs w:val="24"/>
        </w:rPr>
      </w:pPr>
      <w:r w:rsidRPr="00D91F0D">
        <w:rPr>
          <w:szCs w:val="24"/>
        </w:rPr>
        <w:t>Мощность  электроприводов  насосов – 90 кВт.</w:t>
      </w:r>
    </w:p>
    <w:p w:rsidR="002129A9" w:rsidRPr="00D91F0D" w:rsidRDefault="002129A9" w:rsidP="002129A9">
      <w:pPr>
        <w:autoSpaceDE w:val="0"/>
        <w:autoSpaceDN w:val="0"/>
        <w:adjustRightInd w:val="0"/>
        <w:ind w:firstLine="600"/>
        <w:rPr>
          <w:szCs w:val="24"/>
        </w:rPr>
      </w:pPr>
      <w:r w:rsidRPr="00D91F0D">
        <w:rPr>
          <w:szCs w:val="24"/>
        </w:rPr>
        <w:t>Запорно-регулирующая арматура:</w:t>
      </w:r>
    </w:p>
    <w:p w:rsidR="002129A9" w:rsidRPr="00D91F0D" w:rsidRDefault="002129A9" w:rsidP="002129A9">
      <w:pPr>
        <w:autoSpaceDE w:val="0"/>
        <w:autoSpaceDN w:val="0"/>
        <w:adjustRightInd w:val="0"/>
        <w:ind w:firstLine="600"/>
        <w:rPr>
          <w:szCs w:val="24"/>
        </w:rPr>
      </w:pPr>
      <w:r w:rsidRPr="00D91F0D">
        <w:rPr>
          <w:szCs w:val="24"/>
        </w:rPr>
        <w:t xml:space="preserve">Мощность  электроприводов  задвижек  и  вспомогательного  оборудования  от  0,75 до  4  Квт.     </w:t>
      </w:r>
    </w:p>
    <w:p w:rsidR="002129A9" w:rsidRPr="00D91F0D" w:rsidRDefault="002129A9" w:rsidP="002129A9">
      <w:pPr>
        <w:autoSpaceDE w:val="0"/>
        <w:autoSpaceDN w:val="0"/>
        <w:adjustRightInd w:val="0"/>
        <w:ind w:firstLine="600"/>
        <w:rPr>
          <w:szCs w:val="24"/>
        </w:rPr>
      </w:pPr>
      <w:r w:rsidRPr="00D91F0D">
        <w:rPr>
          <w:szCs w:val="24"/>
        </w:rPr>
        <w:t>Пуск  всех  электродвигателей – прямой,  без  использования  устройств  плавного  пуска  и  частотных   преобразователей.</w:t>
      </w:r>
    </w:p>
    <w:p w:rsidR="002129A9" w:rsidRPr="00D91F0D" w:rsidRDefault="002129A9" w:rsidP="002129A9">
      <w:pPr>
        <w:autoSpaceDE w:val="0"/>
        <w:autoSpaceDN w:val="0"/>
        <w:adjustRightInd w:val="0"/>
        <w:ind w:firstLine="543"/>
        <w:rPr>
          <w:szCs w:val="24"/>
        </w:rPr>
      </w:pPr>
      <w:r w:rsidRPr="00D91F0D">
        <w:rPr>
          <w:szCs w:val="24"/>
        </w:rPr>
        <w:t xml:space="preserve">Канализационные  станции (КНС)  обеспечивают  перекачку  сточных  вод  с  населённых  пунктов  на  очистные  сооружения.   </w:t>
      </w:r>
    </w:p>
    <w:p w:rsidR="002129A9" w:rsidRPr="00D91F0D" w:rsidRDefault="002129A9" w:rsidP="002129A9">
      <w:pPr>
        <w:autoSpaceDE w:val="0"/>
        <w:autoSpaceDN w:val="0"/>
        <w:adjustRightInd w:val="0"/>
        <w:ind w:firstLine="543"/>
        <w:rPr>
          <w:szCs w:val="24"/>
        </w:rPr>
      </w:pPr>
      <w:r w:rsidRPr="00D91F0D">
        <w:rPr>
          <w:szCs w:val="24"/>
        </w:rPr>
        <w:t>Все  КНС  расположены  равномерно  по  всей  территории  водоснабжения,  относящейся  к  филиалу  «Спасский».</w:t>
      </w:r>
    </w:p>
    <w:p w:rsidR="002129A9" w:rsidRPr="00D91F0D" w:rsidRDefault="002129A9" w:rsidP="002129A9">
      <w:pPr>
        <w:autoSpaceDE w:val="0"/>
        <w:autoSpaceDN w:val="0"/>
        <w:adjustRightInd w:val="0"/>
        <w:ind w:firstLine="543"/>
        <w:rPr>
          <w:szCs w:val="24"/>
        </w:rPr>
      </w:pPr>
      <w:r w:rsidRPr="00D91F0D">
        <w:rPr>
          <w:szCs w:val="24"/>
        </w:rPr>
        <w:t xml:space="preserve">На  КНС  установлено  от  1  до  5-и   насосных  агрегата  с асинхронным  электроприводом  мощностью  от  11  до  160 кВт.  и  напряжением  0,4 кВ.   </w:t>
      </w:r>
    </w:p>
    <w:p w:rsidR="002129A9" w:rsidRPr="00D91F0D" w:rsidRDefault="002129A9" w:rsidP="002129A9">
      <w:pPr>
        <w:autoSpaceDE w:val="0"/>
        <w:autoSpaceDN w:val="0"/>
        <w:adjustRightInd w:val="0"/>
        <w:ind w:firstLine="543"/>
        <w:rPr>
          <w:szCs w:val="24"/>
        </w:rPr>
      </w:pPr>
      <w:r w:rsidRPr="00D91F0D">
        <w:rPr>
          <w:szCs w:val="24"/>
        </w:rPr>
        <w:t>Пуск  всех  электродвигателей – прямой,  без  использования  устройств  плавного  пуска  и  частотных   преобразователей.</w:t>
      </w:r>
    </w:p>
    <w:p w:rsidR="002129A9" w:rsidRPr="00D91F0D" w:rsidRDefault="002129A9" w:rsidP="002129A9">
      <w:pPr>
        <w:autoSpaceDE w:val="0"/>
        <w:autoSpaceDN w:val="0"/>
        <w:adjustRightInd w:val="0"/>
        <w:ind w:firstLine="543"/>
        <w:rPr>
          <w:szCs w:val="24"/>
        </w:rPr>
      </w:pPr>
      <w:r w:rsidRPr="00D91F0D">
        <w:rPr>
          <w:szCs w:val="24"/>
        </w:rPr>
        <w:t>Все  КНС  расположены  в  зоне  уверенного  покрытия  сотовой  связью  GSM.   На  некоторые  КНС  проведена  телефонная  линия.</w:t>
      </w:r>
    </w:p>
    <w:p w:rsidR="002129A9" w:rsidRPr="00D91F0D" w:rsidRDefault="002129A9" w:rsidP="002129A9">
      <w:pPr>
        <w:autoSpaceDE w:val="0"/>
        <w:autoSpaceDN w:val="0"/>
        <w:adjustRightInd w:val="0"/>
        <w:ind w:firstLine="543"/>
        <w:rPr>
          <w:szCs w:val="24"/>
        </w:rPr>
      </w:pPr>
      <w:r w:rsidRPr="00D91F0D">
        <w:rPr>
          <w:szCs w:val="24"/>
        </w:rPr>
        <w:t>Все  КНС   имеют  дежурно-эксплуатационный  персонал.</w:t>
      </w:r>
    </w:p>
    <w:p w:rsidR="002129A9" w:rsidRPr="00D91F0D" w:rsidRDefault="002129A9" w:rsidP="002129A9">
      <w:pPr>
        <w:autoSpaceDE w:val="0"/>
        <w:autoSpaceDN w:val="0"/>
        <w:adjustRightInd w:val="0"/>
        <w:rPr>
          <w:szCs w:val="24"/>
        </w:rPr>
      </w:pPr>
      <w:r w:rsidRPr="00D91F0D">
        <w:rPr>
          <w:szCs w:val="24"/>
        </w:rPr>
        <w:t>Канализационные  очистные  сооружения (КОС)   расположены  в  пригороде  Спасска-Дальнего.   В  состав  группы  очистных  сооружений  входят  три  объекта:</w:t>
      </w:r>
    </w:p>
    <w:p w:rsidR="002129A9" w:rsidRPr="00D91F0D" w:rsidRDefault="002129A9" w:rsidP="002129A9">
      <w:pPr>
        <w:numPr>
          <w:ilvl w:val="0"/>
          <w:numId w:val="33"/>
        </w:numPr>
        <w:autoSpaceDE w:val="0"/>
        <w:autoSpaceDN w:val="0"/>
        <w:adjustRightInd w:val="0"/>
        <w:jc w:val="both"/>
        <w:rPr>
          <w:szCs w:val="24"/>
        </w:rPr>
      </w:pPr>
      <w:r w:rsidRPr="00D91F0D">
        <w:rPr>
          <w:szCs w:val="24"/>
        </w:rPr>
        <w:t>КОС  «Центр»,  пригородное с.Спасское;</w:t>
      </w:r>
    </w:p>
    <w:p w:rsidR="002129A9" w:rsidRPr="00D91F0D" w:rsidRDefault="002129A9" w:rsidP="002129A9">
      <w:pPr>
        <w:numPr>
          <w:ilvl w:val="0"/>
          <w:numId w:val="33"/>
        </w:numPr>
        <w:autoSpaceDE w:val="0"/>
        <w:autoSpaceDN w:val="0"/>
        <w:adjustRightInd w:val="0"/>
        <w:jc w:val="both"/>
        <w:rPr>
          <w:szCs w:val="24"/>
        </w:rPr>
      </w:pPr>
      <w:r w:rsidRPr="00D91F0D">
        <w:rPr>
          <w:szCs w:val="24"/>
        </w:rPr>
        <w:t>КОС  «50 лет  Спасска»,  с.Дубовское – 530км.;</w:t>
      </w:r>
    </w:p>
    <w:p w:rsidR="002129A9" w:rsidRPr="00D91F0D" w:rsidRDefault="002129A9" w:rsidP="002129A9">
      <w:pPr>
        <w:numPr>
          <w:ilvl w:val="0"/>
          <w:numId w:val="33"/>
        </w:numPr>
        <w:autoSpaceDE w:val="0"/>
        <w:autoSpaceDN w:val="0"/>
        <w:adjustRightInd w:val="0"/>
        <w:jc w:val="both"/>
        <w:rPr>
          <w:szCs w:val="24"/>
        </w:rPr>
      </w:pPr>
      <w:r w:rsidRPr="00D91F0D">
        <w:rPr>
          <w:szCs w:val="24"/>
        </w:rPr>
        <w:t>КОС  «Биология»,  пригород  Спасск-Дальнего.</w:t>
      </w:r>
    </w:p>
    <w:p w:rsidR="002129A9" w:rsidRPr="00D91F0D" w:rsidRDefault="002129A9" w:rsidP="002129A9">
      <w:pPr>
        <w:autoSpaceDE w:val="0"/>
        <w:autoSpaceDN w:val="0"/>
        <w:adjustRightInd w:val="0"/>
        <w:ind w:firstLine="543"/>
        <w:rPr>
          <w:szCs w:val="24"/>
        </w:rPr>
      </w:pPr>
      <w:r w:rsidRPr="00D91F0D">
        <w:rPr>
          <w:szCs w:val="24"/>
        </w:rPr>
        <w:t>Из-за большой степени  изношенности и моральной старости  капитальных   сооружений  КОС «Центр», КОС «50 лет Спасска»  и  КОС «Биология» не рассматриваются в Техническом задании как объект АСУ ТП. Интеграция АСУ ТП данных сооружений в единую систему  автоматизации возможна  после проведения  капитальной  реконструкции объектов.</w:t>
      </w:r>
    </w:p>
    <w:p w:rsidR="002129A9" w:rsidRPr="00D91F0D" w:rsidRDefault="002129A9" w:rsidP="002129A9">
      <w:pPr>
        <w:pStyle w:val="af7"/>
        <w:numPr>
          <w:ilvl w:val="1"/>
          <w:numId w:val="27"/>
        </w:numPr>
        <w:tabs>
          <w:tab w:val="clear" w:pos="792"/>
        </w:tabs>
        <w:spacing w:before="0" w:after="0" w:line="240" w:lineRule="auto"/>
        <w:ind w:left="539" w:right="-363" w:hanging="431"/>
        <w:jc w:val="both"/>
        <w:rPr>
          <w:rFonts w:eastAsiaTheme="minorHAnsi" w:cs="Times New Roman"/>
          <w:b w:val="0"/>
          <w:bCs w:val="0"/>
          <w:kern w:val="0"/>
          <w:sz w:val="24"/>
          <w:szCs w:val="24"/>
          <w:lang w:eastAsia="en-US"/>
        </w:rPr>
      </w:pPr>
      <w:bookmarkStart w:id="21" w:name="_Toc327283859"/>
      <w:r w:rsidRPr="00D91F0D">
        <w:rPr>
          <w:rFonts w:eastAsiaTheme="minorHAnsi" w:cs="Times New Roman"/>
          <w:b w:val="0"/>
          <w:bCs w:val="0"/>
          <w:kern w:val="0"/>
          <w:sz w:val="24"/>
          <w:szCs w:val="24"/>
          <w:lang w:eastAsia="en-US"/>
        </w:rPr>
        <w:t>Условия эксплуатации</w:t>
      </w:r>
      <w:bookmarkEnd w:id="21"/>
    </w:p>
    <w:p w:rsidR="002129A9" w:rsidRPr="00D91F0D" w:rsidRDefault="002129A9" w:rsidP="002129A9">
      <w:pPr>
        <w:tabs>
          <w:tab w:val="num" w:pos="0"/>
        </w:tabs>
        <w:ind w:firstLine="600"/>
        <w:rPr>
          <w:szCs w:val="24"/>
        </w:rPr>
      </w:pPr>
      <w:r w:rsidRPr="00D91F0D">
        <w:rPr>
          <w:szCs w:val="24"/>
        </w:rPr>
        <w:t>Объекты автоматизации эксплуатируются в следующих климатических условия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бсолютная минимальная температура  до  – 45</w:t>
      </w:r>
      <w:r w:rsidRPr="00D91F0D">
        <w:rPr>
          <w:szCs w:val="24"/>
        </w:rPr>
        <w:sym w:font="Symbol" w:char="F0B0"/>
      </w:r>
      <w:r w:rsidRPr="00D91F0D">
        <w:rPr>
          <w:szCs w:val="24"/>
        </w:rPr>
        <w:t>С;</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бсолютная максимальная температура до  +39</w:t>
      </w:r>
      <w:r w:rsidRPr="00D91F0D">
        <w:rPr>
          <w:szCs w:val="24"/>
        </w:rPr>
        <w:sym w:font="Symbol" w:char="F0B0"/>
      </w:r>
      <w:r w:rsidRPr="00D91F0D">
        <w:rPr>
          <w:szCs w:val="24"/>
        </w:rPr>
        <w:t>С.</w:t>
      </w:r>
    </w:p>
    <w:p w:rsidR="002129A9" w:rsidRPr="00D91F0D" w:rsidRDefault="002129A9" w:rsidP="002129A9">
      <w:pPr>
        <w:pStyle w:val="af7"/>
        <w:numPr>
          <w:ilvl w:val="0"/>
          <w:numId w:val="27"/>
        </w:numPr>
        <w:spacing w:before="0" w:after="0" w:line="240" w:lineRule="auto"/>
        <w:ind w:right="-365"/>
        <w:jc w:val="both"/>
        <w:rPr>
          <w:rFonts w:eastAsiaTheme="minorHAnsi" w:cs="Times New Roman"/>
          <w:b w:val="0"/>
          <w:bCs w:val="0"/>
          <w:kern w:val="0"/>
          <w:sz w:val="24"/>
          <w:szCs w:val="24"/>
          <w:lang w:eastAsia="en-US"/>
        </w:rPr>
      </w:pPr>
      <w:bookmarkStart w:id="22" w:name="_Toc326595716"/>
      <w:bookmarkStart w:id="23" w:name="_Toc327283860"/>
      <w:r w:rsidRPr="00D91F0D">
        <w:rPr>
          <w:rFonts w:eastAsiaTheme="minorHAnsi" w:cs="Times New Roman"/>
          <w:b w:val="0"/>
          <w:bCs w:val="0"/>
          <w:kern w:val="0"/>
          <w:sz w:val="24"/>
          <w:szCs w:val="24"/>
          <w:lang w:eastAsia="en-US"/>
        </w:rPr>
        <w:t>Подсистема АСУ ТП</w:t>
      </w:r>
      <w:bookmarkEnd w:id="22"/>
      <w:bookmarkEnd w:id="23"/>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24" w:name="_Toc327283861"/>
      <w:r w:rsidRPr="00D91F0D">
        <w:rPr>
          <w:rFonts w:eastAsiaTheme="minorHAnsi" w:cs="Times New Roman"/>
          <w:b w:val="0"/>
          <w:bCs w:val="0"/>
          <w:kern w:val="0"/>
          <w:sz w:val="24"/>
          <w:szCs w:val="24"/>
          <w:lang w:eastAsia="en-US"/>
        </w:rPr>
        <w:t>Назначение</w:t>
      </w:r>
      <w:bookmarkEnd w:id="24"/>
    </w:p>
    <w:p w:rsidR="002129A9" w:rsidRPr="00D91F0D" w:rsidRDefault="002129A9" w:rsidP="002129A9">
      <w:pPr>
        <w:tabs>
          <w:tab w:val="num" w:pos="0"/>
        </w:tabs>
        <w:ind w:firstLine="600"/>
        <w:rPr>
          <w:szCs w:val="24"/>
        </w:rPr>
      </w:pPr>
      <w:r w:rsidRPr="00D91F0D">
        <w:rPr>
          <w:szCs w:val="24"/>
        </w:rPr>
        <w:t>Подсистема АСУ ТП предназначена дл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ения  автоматизированного  управления  всеми  объектами  ВКХ  филиала  «Спасский»;</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ения оперативно-диспетчерского  контроля  и  управления  в  реальном  масштабе времени  технологическими  процессами на сооружениях ВК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игнализации  и  оперативного  отображения  информации  о нештатных  и аварийных  ситуациях,  срабатывании  блокировок  и  защи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тображения,  регистрации  и  регулирования  параметров  технологического  процесс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lastRenderedPageBreak/>
        <w:t>ведения  архива  истории  и  формирования  отчетов  о  работе  оборудования  и  режимных  параметрах  технологических  процессов.</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25" w:name="_Toc327283862"/>
      <w:r w:rsidRPr="00D91F0D">
        <w:rPr>
          <w:rFonts w:eastAsiaTheme="minorHAnsi" w:cs="Times New Roman"/>
          <w:b w:val="0"/>
          <w:bCs w:val="0"/>
          <w:kern w:val="0"/>
          <w:sz w:val="24"/>
          <w:szCs w:val="24"/>
          <w:lang w:eastAsia="en-US"/>
        </w:rPr>
        <w:t>Цели создания подсистемы</w:t>
      </w:r>
      <w:bookmarkEnd w:id="25"/>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овышение  оперативности  управления,  надежности  и  качества  работы  технологическ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быстрое  обнаружение  нештатных,  аварийных  режимов  в   работе  технологическ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и  учет   ресурса  работы  насосных  агрегат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овышение  эффективности  работы  оборудования за  счет  применения  современных  технологий  энергоэффективности  и  энергосбереж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ение  персонала  ретроспективной  информацией  (регистрации  событий, расчет  показателей и  др.) для  анализа,  оптимизации  и  планирования  работы оборудования  и  его  ремон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епрерывная  автоматическая  диагностика  технологическ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лучшение  условий  и  повышение  производительности  труда  персонала  служб пользователя АСУ ТП,  осуществляющего  техническое  обслуживание  и эксплуатацию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остижение  оптимальных  экономических  показателей  эксплуатации  оборудования.</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26" w:name="_Toc327283863"/>
      <w:r w:rsidRPr="00D91F0D">
        <w:rPr>
          <w:rFonts w:eastAsiaTheme="minorHAnsi" w:cs="Times New Roman"/>
          <w:b w:val="0"/>
          <w:bCs w:val="0"/>
          <w:kern w:val="0"/>
          <w:sz w:val="24"/>
          <w:szCs w:val="24"/>
          <w:lang w:eastAsia="en-US"/>
        </w:rPr>
        <w:t>Концепция контроля и управления технологическим оборудованием</w:t>
      </w:r>
      <w:bookmarkEnd w:id="26"/>
    </w:p>
    <w:p w:rsidR="002129A9" w:rsidRPr="00D91F0D" w:rsidRDefault="002129A9" w:rsidP="002129A9">
      <w:pPr>
        <w:tabs>
          <w:tab w:val="num" w:pos="0"/>
        </w:tabs>
        <w:ind w:firstLine="601"/>
        <w:rPr>
          <w:szCs w:val="24"/>
        </w:rPr>
      </w:pPr>
      <w:r w:rsidRPr="00D91F0D">
        <w:rPr>
          <w:szCs w:val="24"/>
        </w:rPr>
        <w:t>На ВНС должны быть реализованы следующие виды контроля и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сновной режим – автоматический;</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ый режим – местный.</w:t>
      </w:r>
    </w:p>
    <w:p w:rsidR="002129A9" w:rsidRPr="00D91F0D" w:rsidRDefault="002129A9" w:rsidP="002129A9">
      <w:pPr>
        <w:tabs>
          <w:tab w:val="left" w:pos="900"/>
        </w:tabs>
        <w:autoSpaceDE w:val="0"/>
        <w:autoSpaceDN w:val="0"/>
        <w:adjustRightInd w:val="0"/>
        <w:rPr>
          <w:szCs w:val="24"/>
        </w:rPr>
      </w:pPr>
      <w:r w:rsidRPr="00D91F0D">
        <w:rPr>
          <w:szCs w:val="24"/>
        </w:rPr>
        <w:t>Обеспечить контроль и передачу на верхний уровень следующих параме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воды в приемной камер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воды в резервуар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ход воды в напорных коллектор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игнал задания скорост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личие воды на входе Н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остояние ПЧ (пуск, авария, работа, работа НА от сет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остояние УПП (авария, рабо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остояние насосного агрегата "Включен/Выключен"</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параметров электропитания насосных агрегат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Измерение рабочего тока насосных агрегат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тказ сети электропит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состояния АВР</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остояние запорной арматуры (положение – открыта/закры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давления в напорных коллектор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чет наработки часов по каждому насос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ыбранный режим работы: автомат, дистанционный, местный, блокировк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бочи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Минималь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еисправность  при отказе в работе по каждому насосу (авария запуска, аварийный останов и т.д., не набор д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Положение запорной арматуры (открыта/закрыта). </w:t>
      </w:r>
    </w:p>
    <w:p w:rsidR="002129A9" w:rsidRPr="00D91F0D" w:rsidRDefault="002129A9" w:rsidP="002129A9">
      <w:pPr>
        <w:ind w:right="28"/>
        <w:rPr>
          <w:szCs w:val="24"/>
        </w:rPr>
      </w:pPr>
      <w:r w:rsidRPr="00D91F0D">
        <w:rPr>
          <w:szCs w:val="24"/>
        </w:rPr>
        <w:t>Обеспечить во всех режимах передачу на верхний уровень по интерфейсу RS-485, протоколу Modbus следующих сигнал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давления в напорных коллектор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температуры в надземном павильоне ВНС</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lastRenderedPageBreak/>
        <w:t>Насос  – включен;</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 авар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чет наработки часов по каждому насос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Положение запорной арматуры (открыта/закрыта)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ыбранный режим работы: автомат, дистанционный, местный, блокировк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бочи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Минималь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еисправность  при отказе в работе по каждому насосу (авария запуска, аварийный останов и т.д., не набор давления);</w:t>
      </w:r>
    </w:p>
    <w:p w:rsidR="002129A9" w:rsidRPr="00D91F0D" w:rsidRDefault="002129A9" w:rsidP="002129A9">
      <w:pPr>
        <w:tabs>
          <w:tab w:val="num" w:pos="0"/>
          <w:tab w:val="left" w:pos="360"/>
        </w:tabs>
        <w:ind w:right="28"/>
        <w:rPr>
          <w:szCs w:val="24"/>
        </w:rPr>
      </w:pPr>
      <w:r w:rsidRPr="00D91F0D">
        <w:rPr>
          <w:szCs w:val="24"/>
        </w:rPr>
        <w:t>Обеспечить на локальных САУ световую сигнализацию:</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бочи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 включен;</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 неисправен;</w:t>
      </w:r>
    </w:p>
    <w:p w:rsidR="002129A9" w:rsidRPr="00D91F0D" w:rsidRDefault="002129A9" w:rsidP="002129A9">
      <w:pPr>
        <w:tabs>
          <w:tab w:val="num" w:pos="0"/>
          <w:tab w:val="left" w:pos="360"/>
        </w:tabs>
        <w:ind w:right="28"/>
        <w:rPr>
          <w:szCs w:val="24"/>
        </w:rPr>
      </w:pPr>
      <w:r w:rsidRPr="00D91F0D">
        <w:rPr>
          <w:szCs w:val="24"/>
        </w:rPr>
        <w:t>Звуковой сигнал при аварийном уровне, отказе в работе любого насоса.</w:t>
      </w:r>
    </w:p>
    <w:p w:rsidR="002129A9" w:rsidRPr="00D91F0D" w:rsidRDefault="002129A9" w:rsidP="002129A9">
      <w:pPr>
        <w:tabs>
          <w:tab w:val="num" w:pos="0"/>
        </w:tabs>
        <w:ind w:firstLine="601"/>
        <w:rPr>
          <w:szCs w:val="24"/>
        </w:rPr>
      </w:pPr>
      <w:r w:rsidRPr="00D91F0D">
        <w:rPr>
          <w:szCs w:val="24"/>
        </w:rPr>
        <w:t>На станции осветления должны быть реализованы следующие виды контроля и управления:</w:t>
      </w:r>
    </w:p>
    <w:p w:rsidR="002129A9" w:rsidRPr="00D91F0D" w:rsidRDefault="002129A9" w:rsidP="002129A9">
      <w:pPr>
        <w:tabs>
          <w:tab w:val="num" w:pos="0"/>
        </w:tabs>
        <w:ind w:firstLine="600"/>
        <w:rPr>
          <w:szCs w:val="24"/>
        </w:rPr>
      </w:pPr>
      <w:r w:rsidRPr="00D91F0D">
        <w:rPr>
          <w:szCs w:val="24"/>
        </w:rPr>
        <w:t>Обеспечить работу оборудования и исполнительных механизмов в следующих режим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сновной режим управления дистанционный (АРМ-диспетчер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ое управление по месту.</w:t>
      </w:r>
    </w:p>
    <w:p w:rsidR="002129A9" w:rsidRPr="00D91F0D" w:rsidRDefault="002129A9" w:rsidP="002129A9">
      <w:pPr>
        <w:tabs>
          <w:tab w:val="left" w:pos="900"/>
        </w:tabs>
        <w:autoSpaceDE w:val="0"/>
        <w:autoSpaceDN w:val="0"/>
        <w:adjustRightInd w:val="0"/>
        <w:rPr>
          <w:szCs w:val="24"/>
        </w:rPr>
      </w:pPr>
      <w:r w:rsidRPr="00D91F0D">
        <w:rPr>
          <w:szCs w:val="24"/>
        </w:rPr>
        <w:t>Обеспечить контроль и передачу на верхний уровень следующих параме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ход воды на входе в смесител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ход воды на входе в камеру смеш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воды в смесител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воды в сборном лотк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осадка в отстойник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ход воды на входе в скорый фильтр</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ход воды на выходе из филь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ход воды на промывк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ижний уровень воды в фильтр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ерхний аварийный уровень воды в фильтр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центрация раствора хлорной воды</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центрация раствора соды</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центрация раствора коагулян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центрация раствора флокулян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pH воды на входе в смесител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Н воды на коллекторе выхода из филь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pH воды в РЧ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Мутность воды</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авление воды на выходе из фильтр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в работе/в резерве/авар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остояние запорной арматуры открыта/закрыта/авар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раствора в затворном баке коагулян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раствора в баке хранения раствора коагулянт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ить обеспечить работу в автоматическом режиме по схеме «Запрос диспетчеру/Согласие диспетчера» следующих технологических процесс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омывка скорых филь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ыпуск осадка из отстойник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lastRenderedPageBreak/>
        <w:t>Контроль за работой оборудования, поставляемого с комплектными АСУ по протоколу Modbus RTU.</w:t>
      </w:r>
    </w:p>
    <w:p w:rsidR="002129A9" w:rsidRPr="00D91F0D" w:rsidRDefault="002129A9" w:rsidP="002129A9">
      <w:pPr>
        <w:tabs>
          <w:tab w:val="num" w:pos="0"/>
        </w:tabs>
        <w:ind w:firstLine="601"/>
        <w:rPr>
          <w:szCs w:val="24"/>
        </w:rPr>
      </w:pPr>
      <w:r w:rsidRPr="00D91F0D">
        <w:rPr>
          <w:szCs w:val="24"/>
        </w:rPr>
        <w:t>На станции обезжелезивания должны быть реализованы следующие виды контроля и управления:</w:t>
      </w:r>
    </w:p>
    <w:p w:rsidR="002129A9" w:rsidRPr="00D91F0D" w:rsidRDefault="002129A9" w:rsidP="002129A9">
      <w:pPr>
        <w:tabs>
          <w:tab w:val="num" w:pos="1268"/>
        </w:tabs>
        <w:autoSpaceDE w:val="0"/>
        <w:autoSpaceDN w:val="0"/>
        <w:adjustRightInd w:val="0"/>
        <w:rPr>
          <w:szCs w:val="24"/>
        </w:rPr>
      </w:pPr>
      <w:r w:rsidRPr="00D91F0D">
        <w:rPr>
          <w:szCs w:val="24"/>
        </w:rPr>
        <w:t>Станция обезжелезивания в настоящее время подлежит автоматизации только в объеме работы насосной станции.</w:t>
      </w:r>
    </w:p>
    <w:p w:rsidR="002129A9" w:rsidRPr="00D91F0D" w:rsidRDefault="002129A9" w:rsidP="002129A9">
      <w:pPr>
        <w:tabs>
          <w:tab w:val="num" w:pos="1268"/>
        </w:tabs>
        <w:autoSpaceDE w:val="0"/>
        <w:autoSpaceDN w:val="0"/>
        <w:adjustRightInd w:val="0"/>
        <w:rPr>
          <w:szCs w:val="24"/>
        </w:rPr>
      </w:pPr>
      <w:r w:rsidRPr="00D91F0D">
        <w:rPr>
          <w:szCs w:val="24"/>
        </w:rPr>
        <w:t>АСУ процесса фильтрации и контроль технологических параметров с интеграцией в общую систему автоматизации возможен после реконструкции станции.</w:t>
      </w:r>
    </w:p>
    <w:p w:rsidR="002129A9" w:rsidRPr="00D91F0D" w:rsidRDefault="002129A9" w:rsidP="002129A9">
      <w:pPr>
        <w:tabs>
          <w:tab w:val="num" w:pos="0"/>
        </w:tabs>
        <w:ind w:firstLine="601"/>
        <w:rPr>
          <w:szCs w:val="24"/>
        </w:rPr>
      </w:pPr>
      <w:r w:rsidRPr="00D91F0D">
        <w:rPr>
          <w:szCs w:val="24"/>
        </w:rPr>
        <w:t>На КНС должны быть реализованы следующие виды контроля и управления:</w:t>
      </w:r>
    </w:p>
    <w:p w:rsidR="002129A9" w:rsidRPr="00D91F0D" w:rsidRDefault="002129A9" w:rsidP="002129A9">
      <w:pPr>
        <w:tabs>
          <w:tab w:val="num" w:pos="0"/>
          <w:tab w:val="left" w:pos="900"/>
        </w:tabs>
        <w:autoSpaceDE w:val="0"/>
        <w:autoSpaceDN w:val="0"/>
        <w:adjustRightInd w:val="0"/>
        <w:ind w:firstLine="720"/>
        <w:rPr>
          <w:szCs w:val="24"/>
        </w:rPr>
      </w:pPr>
      <w:r w:rsidRPr="00D91F0D">
        <w:rPr>
          <w:szCs w:val="24"/>
        </w:rPr>
        <w:t>Обеспечить работу оборудования и исполнительных механизмов в следующих режим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сновной режим управления дистанционный (АРМ-диспетчер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ое управление по месту.</w:t>
      </w:r>
    </w:p>
    <w:p w:rsidR="002129A9" w:rsidRPr="00D91F0D" w:rsidRDefault="002129A9" w:rsidP="002129A9">
      <w:pPr>
        <w:tabs>
          <w:tab w:val="left" w:pos="900"/>
        </w:tabs>
        <w:autoSpaceDE w:val="0"/>
        <w:autoSpaceDN w:val="0"/>
        <w:adjustRightInd w:val="0"/>
        <w:rPr>
          <w:szCs w:val="24"/>
        </w:rPr>
      </w:pPr>
      <w:r w:rsidRPr="00D91F0D">
        <w:rPr>
          <w:szCs w:val="24"/>
        </w:rPr>
        <w:t>Обеспечить контроль и передачу на верхний уровень следующих параме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ровень стоков в приемном резервуар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ключение рабочего насоса по рабочему уровню;</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Включение резервного насоса при неисправности рабочего насоса;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ключение резервного насоса  по верхнему аварийному уровню, дополнительно к рабочему насос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тключение насосов по минимальному уровню;</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остояние ПЧ (пуск, авария, работа, работа НА от сети)</w:t>
      </w:r>
    </w:p>
    <w:p w:rsidR="002129A9" w:rsidRPr="00D91F0D" w:rsidRDefault="002129A9" w:rsidP="002129A9">
      <w:pPr>
        <w:tabs>
          <w:tab w:val="num" w:pos="0"/>
          <w:tab w:val="left" w:pos="360"/>
        </w:tabs>
        <w:ind w:right="28"/>
        <w:rPr>
          <w:szCs w:val="24"/>
        </w:rPr>
      </w:pPr>
      <w:r w:rsidRPr="00D91F0D">
        <w:rPr>
          <w:szCs w:val="24"/>
        </w:rPr>
        <w:t xml:space="preserve">Обеспечить во всех режимах: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давления в напорных коллектора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температуры стоков в приемном резервуаре КНС;</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температуры в надземном павильоне КНС.</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 включен;</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бочи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Минималь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ыбранный режим работы: автомат, дистанционный, местный, блокировк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еисправность  при отказе в работе по каждому насосу (авария запуска, аварийный останов и т.д., не набор д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чет наработки часов по каждому насосу;</w:t>
      </w:r>
    </w:p>
    <w:p w:rsidR="002129A9" w:rsidRPr="00D91F0D" w:rsidRDefault="002129A9" w:rsidP="002129A9">
      <w:pPr>
        <w:tabs>
          <w:tab w:val="num" w:pos="0"/>
          <w:tab w:val="left" w:pos="360"/>
        </w:tabs>
        <w:ind w:right="28"/>
        <w:rPr>
          <w:szCs w:val="24"/>
        </w:rPr>
      </w:pPr>
      <w:r w:rsidRPr="00D91F0D">
        <w:rPr>
          <w:szCs w:val="24"/>
        </w:rPr>
        <w:t>Обеспечить на локальных САУ световую сигнализацию:</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бочи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ый уровень;</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 включен;</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сос – неисправен;</w:t>
      </w:r>
    </w:p>
    <w:p w:rsidR="002129A9" w:rsidRPr="00D91F0D" w:rsidRDefault="002129A9" w:rsidP="002129A9">
      <w:pPr>
        <w:tabs>
          <w:tab w:val="num" w:pos="0"/>
          <w:tab w:val="left" w:pos="360"/>
        </w:tabs>
        <w:ind w:right="28"/>
        <w:rPr>
          <w:szCs w:val="24"/>
        </w:rPr>
      </w:pPr>
      <w:r w:rsidRPr="00D91F0D">
        <w:rPr>
          <w:szCs w:val="24"/>
        </w:rPr>
        <w:t>Звуковой сигнал при аварийном уровне, отказе в работе любого насоса.</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27" w:name="_Toc326595717"/>
      <w:bookmarkStart w:id="28" w:name="_Toc327283864"/>
      <w:r w:rsidRPr="00D91F0D">
        <w:rPr>
          <w:rFonts w:eastAsiaTheme="minorHAnsi" w:cs="Times New Roman"/>
          <w:b w:val="0"/>
          <w:bCs w:val="0"/>
          <w:kern w:val="0"/>
          <w:sz w:val="24"/>
          <w:szCs w:val="24"/>
          <w:lang w:eastAsia="en-US"/>
        </w:rPr>
        <w:t>Требования к системе в целом</w:t>
      </w:r>
      <w:bookmarkEnd w:id="27"/>
      <w:bookmarkEnd w:id="28"/>
    </w:p>
    <w:p w:rsidR="002129A9" w:rsidRPr="00D91F0D" w:rsidRDefault="002129A9" w:rsidP="002129A9">
      <w:pPr>
        <w:pStyle w:val="af7"/>
        <w:spacing w:before="0" w:after="0" w:line="240" w:lineRule="auto"/>
        <w:ind w:left="216" w:right="-363"/>
        <w:jc w:val="both"/>
        <w:rPr>
          <w:rFonts w:eastAsiaTheme="minorHAnsi" w:cs="Times New Roman"/>
          <w:b w:val="0"/>
          <w:bCs w:val="0"/>
          <w:kern w:val="0"/>
          <w:sz w:val="24"/>
          <w:szCs w:val="24"/>
          <w:lang w:eastAsia="en-US"/>
        </w:rPr>
      </w:pPr>
      <w:bookmarkStart w:id="29" w:name="_Toc327283865"/>
      <w:r w:rsidRPr="00D91F0D">
        <w:rPr>
          <w:rFonts w:eastAsiaTheme="minorHAnsi" w:cs="Times New Roman"/>
          <w:b w:val="0"/>
          <w:bCs w:val="0"/>
          <w:kern w:val="0"/>
          <w:sz w:val="24"/>
          <w:szCs w:val="24"/>
          <w:lang w:eastAsia="en-US"/>
        </w:rPr>
        <w:t>Требования к структуре и функционированию АСУТП:</w:t>
      </w:r>
      <w:bookmarkEnd w:id="29"/>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30" w:name="_Toc327283866"/>
      <w:r w:rsidRPr="00D91F0D">
        <w:rPr>
          <w:rFonts w:eastAsiaTheme="minorHAnsi" w:cs="Times New Roman"/>
          <w:b w:val="0"/>
          <w:bCs w:val="0"/>
          <w:kern w:val="0"/>
          <w:sz w:val="24"/>
          <w:szCs w:val="24"/>
          <w:lang w:eastAsia="en-US"/>
        </w:rPr>
        <w:t>Структура АСУТП</w:t>
      </w:r>
      <w:bookmarkEnd w:id="30"/>
    </w:p>
    <w:p w:rsidR="002129A9" w:rsidRPr="00D91F0D" w:rsidRDefault="002129A9" w:rsidP="002129A9">
      <w:pPr>
        <w:tabs>
          <w:tab w:val="num" w:pos="0"/>
          <w:tab w:val="decimal" w:pos="900"/>
          <w:tab w:val="decimal" w:pos="1080"/>
        </w:tabs>
        <w:ind w:firstLine="720"/>
        <w:rPr>
          <w:szCs w:val="24"/>
        </w:rPr>
      </w:pPr>
      <w:r w:rsidRPr="00D91F0D">
        <w:rPr>
          <w:szCs w:val="24"/>
        </w:rPr>
        <w:t>АСУТП должна быть открытой и масштабируемой, интегрироваться с оборудованием и программным обеспечением третьих фирм посредством стандартных протоколов обмена данными, а масштабируемость, или возможность наращивания системы, позволять производить проектирование и ввод системы в эксплуатацию поочередно, интегрируя объекты в единую систему автоматизации по мере их готовности.</w:t>
      </w:r>
    </w:p>
    <w:p w:rsidR="002129A9" w:rsidRPr="00D91F0D" w:rsidRDefault="002129A9" w:rsidP="002129A9">
      <w:pPr>
        <w:pStyle w:val="12"/>
        <w:spacing w:before="0" w:line="240" w:lineRule="auto"/>
        <w:rPr>
          <w:rFonts w:eastAsiaTheme="minorHAnsi"/>
          <w:b w:val="0"/>
          <w:bCs w:val="0"/>
          <w:kern w:val="0"/>
          <w:lang w:eastAsia="en-US"/>
        </w:rPr>
      </w:pPr>
      <w:bookmarkStart w:id="31" w:name="_Toc327283867"/>
      <w:r w:rsidRPr="00D91F0D">
        <w:rPr>
          <w:rFonts w:eastAsiaTheme="minorHAnsi"/>
          <w:b w:val="0"/>
          <w:bCs w:val="0"/>
          <w:kern w:val="0"/>
          <w:lang w:eastAsia="en-US"/>
        </w:rPr>
        <w:t>АСУТП  должна  состоять  из  верхнего,  среднего  и  нижнего  уровней.</w:t>
      </w:r>
      <w:bookmarkEnd w:id="31"/>
    </w:p>
    <w:p w:rsidR="002129A9" w:rsidRPr="00D91F0D" w:rsidRDefault="002129A9" w:rsidP="002129A9">
      <w:pPr>
        <w:tabs>
          <w:tab w:val="num" w:pos="0"/>
        </w:tabs>
        <w:autoSpaceDE w:val="0"/>
        <w:autoSpaceDN w:val="0"/>
        <w:adjustRightInd w:val="0"/>
        <w:ind w:firstLine="720"/>
        <w:rPr>
          <w:szCs w:val="24"/>
        </w:rPr>
      </w:pPr>
      <w:r w:rsidRPr="00D91F0D">
        <w:rPr>
          <w:szCs w:val="24"/>
        </w:rPr>
        <w:t>Нижний  уровень  АСУ ТП:</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дискретные  и  аналоговые  датчики,  расположенные  на  технологических  объектах;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lastRenderedPageBreak/>
        <w:t>электроприводы  исполнительных  механизмов  технологических  объектов.</w:t>
      </w:r>
    </w:p>
    <w:p w:rsidR="002129A9" w:rsidRPr="00D91F0D" w:rsidRDefault="002129A9" w:rsidP="002129A9">
      <w:pPr>
        <w:tabs>
          <w:tab w:val="num" w:pos="0"/>
        </w:tabs>
        <w:autoSpaceDE w:val="0"/>
        <w:autoSpaceDN w:val="0"/>
        <w:adjustRightInd w:val="0"/>
        <w:ind w:firstLine="720"/>
        <w:rPr>
          <w:szCs w:val="24"/>
        </w:rPr>
      </w:pPr>
      <w:r w:rsidRPr="00D91F0D">
        <w:rPr>
          <w:szCs w:val="24"/>
        </w:rPr>
        <w:t>Средний  уровень  АСУ ТП:</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ограммируемые логические контроллеры (ПЛК) производства фирмы Schneider Electric (M340, Quantum) ,  расположенные  в  шкафах  локальной  автоматики  на  технологических  объектах  ВК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редства  человеко-машинного  интерфейса (ЧМИ) – панели Magelis;</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ммуникационное  оборудование  для    связи  с  полевым КИП  и исполнительными устройствами, а также  для   передачи  данных  на  верхний  уровень.</w:t>
      </w:r>
    </w:p>
    <w:p w:rsidR="002129A9" w:rsidRPr="00D91F0D" w:rsidRDefault="002129A9" w:rsidP="002129A9">
      <w:pPr>
        <w:tabs>
          <w:tab w:val="num" w:pos="0"/>
        </w:tabs>
        <w:autoSpaceDE w:val="0"/>
        <w:autoSpaceDN w:val="0"/>
        <w:adjustRightInd w:val="0"/>
        <w:ind w:firstLine="720"/>
        <w:rPr>
          <w:szCs w:val="24"/>
        </w:rPr>
      </w:pPr>
      <w:r w:rsidRPr="00D91F0D">
        <w:rPr>
          <w:szCs w:val="24"/>
        </w:rPr>
        <w:t xml:space="preserve">Верхний  уровень  АСУ ТП: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орудование и программное обеспечение диспетчерской</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ы с установленным программным обеспечением Vijeo Citect (VJC), сервер Vijeo Historian (VJH).</w:t>
      </w:r>
    </w:p>
    <w:p w:rsidR="002129A9" w:rsidRPr="00D91F0D" w:rsidRDefault="002129A9" w:rsidP="002129A9">
      <w:pPr>
        <w:pStyle w:val="af7"/>
        <w:numPr>
          <w:ilvl w:val="3"/>
          <w:numId w:val="35"/>
        </w:numPr>
        <w:spacing w:before="0" w:after="0" w:line="240" w:lineRule="auto"/>
        <w:ind w:right="-363"/>
        <w:jc w:val="both"/>
        <w:rPr>
          <w:rFonts w:eastAsiaTheme="minorHAnsi" w:cs="Times New Roman"/>
          <w:b w:val="0"/>
          <w:bCs w:val="0"/>
          <w:kern w:val="0"/>
          <w:sz w:val="24"/>
          <w:szCs w:val="24"/>
          <w:lang w:eastAsia="en-US"/>
        </w:rPr>
      </w:pPr>
      <w:bookmarkStart w:id="32" w:name="_Toc327283868"/>
      <w:r w:rsidRPr="00D91F0D">
        <w:rPr>
          <w:rFonts w:eastAsiaTheme="minorHAnsi" w:cs="Times New Roman"/>
          <w:b w:val="0"/>
          <w:bCs w:val="0"/>
          <w:kern w:val="0"/>
          <w:sz w:val="24"/>
          <w:szCs w:val="24"/>
          <w:lang w:eastAsia="en-US"/>
        </w:rPr>
        <w:t>Связь  локальных  систем  управления  с  верхним  уровнем  автоматизации выполняется:</w:t>
      </w:r>
      <w:bookmarkEnd w:id="32"/>
    </w:p>
    <w:p w:rsidR="002129A9" w:rsidRPr="00D91F0D" w:rsidRDefault="002129A9" w:rsidP="002129A9">
      <w:pPr>
        <w:tabs>
          <w:tab w:val="num" w:pos="540"/>
          <w:tab w:val="decimal" w:pos="900"/>
          <w:tab w:val="left" w:pos="1680"/>
        </w:tabs>
        <w:rPr>
          <w:szCs w:val="24"/>
        </w:rPr>
      </w:pPr>
      <w:r w:rsidRPr="00D91F0D">
        <w:rPr>
          <w:szCs w:val="24"/>
        </w:rPr>
        <w:t>для  небольших  объектов – по  каналу  сотовой  связи  GSM;</w:t>
      </w:r>
    </w:p>
    <w:p w:rsidR="002129A9" w:rsidRPr="00D91F0D" w:rsidRDefault="002129A9" w:rsidP="002129A9">
      <w:pPr>
        <w:tabs>
          <w:tab w:val="num" w:pos="540"/>
          <w:tab w:val="decimal" w:pos="900"/>
          <w:tab w:val="left" w:pos="1680"/>
        </w:tabs>
        <w:rPr>
          <w:szCs w:val="24"/>
        </w:rPr>
      </w:pPr>
      <w:r w:rsidRPr="00D91F0D">
        <w:rPr>
          <w:szCs w:val="24"/>
        </w:rPr>
        <w:t>для  крупных  объектов  с  большим  объемом  передаваемой  информации – по  высокопроизводительным  каналам  связи,  по  оптоволоконной  линии.</w:t>
      </w:r>
    </w:p>
    <w:p w:rsidR="002129A9" w:rsidRPr="00D91F0D" w:rsidRDefault="002129A9" w:rsidP="002129A9">
      <w:pPr>
        <w:pStyle w:val="af7"/>
        <w:numPr>
          <w:ilvl w:val="3"/>
          <w:numId w:val="35"/>
        </w:numPr>
        <w:spacing w:before="0" w:after="0" w:line="240" w:lineRule="auto"/>
        <w:ind w:right="-363"/>
        <w:jc w:val="both"/>
        <w:rPr>
          <w:rFonts w:eastAsiaTheme="minorHAnsi" w:cs="Times New Roman"/>
          <w:b w:val="0"/>
          <w:bCs w:val="0"/>
          <w:kern w:val="0"/>
          <w:sz w:val="24"/>
          <w:szCs w:val="24"/>
          <w:lang w:eastAsia="en-US"/>
        </w:rPr>
      </w:pPr>
      <w:bookmarkStart w:id="33" w:name="_Toc327283869"/>
      <w:r w:rsidRPr="00D91F0D">
        <w:rPr>
          <w:rFonts w:eastAsiaTheme="minorHAnsi" w:cs="Times New Roman"/>
          <w:b w:val="0"/>
          <w:bCs w:val="0"/>
          <w:kern w:val="0"/>
          <w:sz w:val="24"/>
          <w:szCs w:val="24"/>
          <w:lang w:eastAsia="en-US"/>
        </w:rPr>
        <w:t>Количество АРМов и серверов:</w:t>
      </w:r>
      <w:bookmarkEnd w:id="33"/>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 диспетчера – 2 ш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 начальника ВКХ – 1 ш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 системного инженера – 1 ш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 оператора ВОС 3-го подъема – 1 ш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 оператора КНС «Главная» - 1 ш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РМ оператора КОС «Биология» - 1 ш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В центральной диспетчерской должны находится серверы Vijeo Citect (VJC) – 2шт,  работающие в режиме “горячего” резервирования и сервер Vijeo Historian – 1шт.</w:t>
      </w:r>
    </w:p>
    <w:p w:rsidR="002129A9" w:rsidRPr="00D91F0D" w:rsidRDefault="002129A9" w:rsidP="002129A9">
      <w:pPr>
        <w:pStyle w:val="af7"/>
        <w:numPr>
          <w:ilvl w:val="3"/>
          <w:numId w:val="35"/>
        </w:numPr>
        <w:spacing w:before="0" w:after="0" w:line="240" w:lineRule="auto"/>
        <w:ind w:right="-363"/>
        <w:jc w:val="both"/>
        <w:rPr>
          <w:rFonts w:eastAsiaTheme="minorHAnsi" w:cs="Times New Roman"/>
          <w:b w:val="0"/>
          <w:bCs w:val="0"/>
          <w:kern w:val="0"/>
          <w:sz w:val="24"/>
          <w:szCs w:val="24"/>
          <w:lang w:eastAsia="en-US"/>
        </w:rPr>
      </w:pPr>
      <w:bookmarkStart w:id="34" w:name="_Toc327283870"/>
      <w:r w:rsidRPr="00D91F0D">
        <w:rPr>
          <w:rFonts w:eastAsiaTheme="minorHAnsi" w:cs="Times New Roman"/>
          <w:b w:val="0"/>
          <w:bCs w:val="0"/>
          <w:kern w:val="0"/>
          <w:sz w:val="24"/>
          <w:szCs w:val="24"/>
          <w:lang w:eastAsia="en-US"/>
        </w:rPr>
        <w:t>В качестве серверов и АРМов должны использоваться рабочие станции производства HP офисного исполнения.</w:t>
      </w:r>
      <w:bookmarkEnd w:id="34"/>
    </w:p>
    <w:p w:rsidR="002129A9" w:rsidRPr="00D91F0D" w:rsidRDefault="002129A9" w:rsidP="002129A9">
      <w:pPr>
        <w:tabs>
          <w:tab w:val="num" w:pos="0"/>
          <w:tab w:val="decimal" w:pos="900"/>
        </w:tabs>
        <w:ind w:firstLine="720"/>
        <w:rPr>
          <w:szCs w:val="24"/>
        </w:rPr>
      </w:pPr>
      <w:r w:rsidRPr="00D91F0D">
        <w:rPr>
          <w:szCs w:val="24"/>
        </w:rPr>
        <w:t>АРМ в диспетчерской должен быть оснащен дополнительно вторым монитором.</w:t>
      </w:r>
    </w:p>
    <w:p w:rsidR="002129A9" w:rsidRPr="00D91F0D" w:rsidRDefault="002129A9" w:rsidP="002129A9">
      <w:pPr>
        <w:tabs>
          <w:tab w:val="num" w:pos="0"/>
          <w:tab w:val="decimal" w:pos="900"/>
        </w:tabs>
        <w:ind w:firstLine="720"/>
        <w:rPr>
          <w:szCs w:val="24"/>
        </w:rPr>
      </w:pPr>
      <w:r w:rsidRPr="00D91F0D">
        <w:rPr>
          <w:szCs w:val="24"/>
        </w:rPr>
        <w:t>На АРМах и серверах (за исключением сервера VJH) должно быть установлено программное обеспчение – SCADA система VijeoCitect.</w:t>
      </w:r>
    </w:p>
    <w:p w:rsidR="002129A9" w:rsidRPr="00D91F0D" w:rsidRDefault="002129A9" w:rsidP="002129A9">
      <w:pPr>
        <w:tabs>
          <w:tab w:val="num" w:pos="0"/>
          <w:tab w:val="num" w:pos="540"/>
          <w:tab w:val="decimal" w:pos="900"/>
        </w:tabs>
        <w:ind w:firstLine="720"/>
        <w:rPr>
          <w:szCs w:val="24"/>
        </w:rPr>
      </w:pPr>
      <w:r w:rsidRPr="00D91F0D">
        <w:rPr>
          <w:szCs w:val="24"/>
        </w:rPr>
        <w:t>На сервере Historian  – SQL сервер  и VJH.</w:t>
      </w:r>
    </w:p>
    <w:p w:rsidR="002129A9" w:rsidRPr="00D91F0D" w:rsidRDefault="002129A9" w:rsidP="002129A9">
      <w:pPr>
        <w:pStyle w:val="af7"/>
        <w:numPr>
          <w:ilvl w:val="3"/>
          <w:numId w:val="35"/>
        </w:numPr>
        <w:spacing w:before="0" w:after="0" w:line="240" w:lineRule="auto"/>
        <w:ind w:right="-363"/>
        <w:jc w:val="both"/>
        <w:rPr>
          <w:rFonts w:eastAsiaTheme="minorHAnsi" w:cs="Times New Roman"/>
          <w:b w:val="0"/>
          <w:bCs w:val="0"/>
          <w:kern w:val="0"/>
          <w:sz w:val="24"/>
          <w:szCs w:val="24"/>
          <w:lang w:eastAsia="en-US"/>
        </w:rPr>
      </w:pPr>
      <w:bookmarkStart w:id="35" w:name="_Toc327283871"/>
      <w:r w:rsidRPr="00D91F0D">
        <w:rPr>
          <w:rFonts w:eastAsiaTheme="minorHAnsi" w:cs="Times New Roman"/>
          <w:b w:val="0"/>
          <w:bCs w:val="0"/>
          <w:kern w:val="0"/>
          <w:sz w:val="24"/>
          <w:szCs w:val="24"/>
          <w:lang w:eastAsia="en-US"/>
        </w:rPr>
        <w:t>Минимальные требования к серверу</w:t>
      </w:r>
      <w:bookmarkEnd w:id="35"/>
    </w:p>
    <w:p w:rsidR="002129A9" w:rsidRPr="00D91F0D" w:rsidRDefault="002129A9" w:rsidP="002129A9">
      <w:pPr>
        <w:tabs>
          <w:tab w:val="num" w:pos="0"/>
        </w:tabs>
        <w:ind w:firstLine="720"/>
        <w:rPr>
          <w:szCs w:val="24"/>
        </w:rPr>
      </w:pPr>
      <w:r w:rsidRPr="00D91F0D">
        <w:rPr>
          <w:szCs w:val="24"/>
        </w:rPr>
        <w:t xml:space="preserve">Процессор Intel i7 </w:t>
      </w:r>
    </w:p>
    <w:p w:rsidR="002129A9" w:rsidRPr="00D91F0D" w:rsidRDefault="002129A9" w:rsidP="002129A9">
      <w:pPr>
        <w:tabs>
          <w:tab w:val="num" w:pos="0"/>
        </w:tabs>
        <w:ind w:firstLine="720"/>
        <w:rPr>
          <w:szCs w:val="24"/>
        </w:rPr>
      </w:pPr>
      <w:r w:rsidRPr="00D91F0D">
        <w:rPr>
          <w:szCs w:val="24"/>
        </w:rPr>
        <w:t>Частота процессора 2,8 ГГц</w:t>
      </w:r>
    </w:p>
    <w:p w:rsidR="002129A9" w:rsidRPr="00D91F0D" w:rsidRDefault="002129A9" w:rsidP="002129A9">
      <w:pPr>
        <w:tabs>
          <w:tab w:val="num" w:pos="0"/>
        </w:tabs>
        <w:ind w:firstLine="720"/>
        <w:rPr>
          <w:szCs w:val="24"/>
        </w:rPr>
      </w:pPr>
      <w:r w:rsidRPr="00D91F0D">
        <w:rPr>
          <w:szCs w:val="24"/>
        </w:rPr>
        <w:t>RAM 8Гб ECC</w:t>
      </w:r>
    </w:p>
    <w:p w:rsidR="002129A9" w:rsidRPr="00D91F0D" w:rsidRDefault="002129A9" w:rsidP="002129A9">
      <w:pPr>
        <w:tabs>
          <w:tab w:val="num" w:pos="0"/>
        </w:tabs>
        <w:ind w:firstLine="720"/>
        <w:rPr>
          <w:szCs w:val="24"/>
        </w:rPr>
      </w:pPr>
      <w:r w:rsidRPr="00D91F0D">
        <w:rPr>
          <w:szCs w:val="24"/>
        </w:rPr>
        <w:t>Доступное место на жестком диске 600Гб SATA II</w:t>
      </w:r>
    </w:p>
    <w:p w:rsidR="002129A9" w:rsidRPr="00D91F0D" w:rsidRDefault="002129A9" w:rsidP="002129A9">
      <w:pPr>
        <w:tabs>
          <w:tab w:val="num" w:pos="0"/>
          <w:tab w:val="num" w:pos="540"/>
          <w:tab w:val="decimal" w:pos="900"/>
        </w:tabs>
        <w:ind w:firstLine="720"/>
        <w:rPr>
          <w:szCs w:val="24"/>
        </w:rPr>
      </w:pPr>
      <w:r w:rsidRPr="00D91F0D">
        <w:rPr>
          <w:szCs w:val="24"/>
        </w:rPr>
        <w:t>Требования к клиентскому компьютеру такие же как к серверу.</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36" w:name="_Toc327283872"/>
      <w:r w:rsidRPr="00D91F0D">
        <w:rPr>
          <w:rFonts w:eastAsiaTheme="minorHAnsi" w:cs="Times New Roman"/>
          <w:b w:val="0"/>
          <w:bCs w:val="0"/>
          <w:kern w:val="0"/>
          <w:sz w:val="24"/>
          <w:szCs w:val="24"/>
          <w:lang w:eastAsia="en-US"/>
        </w:rPr>
        <w:lastRenderedPageBreak/>
        <w:t>ПЛК должны состоять из набора модулей (модули питания, процессорные модули, модули аналогового и дискретного ввода/вывода и коммуникационные модули), устанавливаемых на базовую плату. К входным модулям должны подключаться сигналы от всех типов датчиков. Выходные дискретные модули должны иметь релейный выход с возможностью коммутации каналов 230VAC 2A. Выходные аналоговые модули должны иметь выходной сигнал, конфигурируемый в 4-20мА или 0-10В. Поддерживаемая коммуникация: последовательный порт RS-485(протокол Modbus) и Ethernet (Modbus TCP).</w:t>
      </w:r>
      <w:bookmarkEnd w:id="36"/>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37" w:name="_Toc327283873"/>
      <w:r w:rsidRPr="00D91F0D">
        <w:rPr>
          <w:rFonts w:eastAsiaTheme="minorHAnsi" w:cs="Times New Roman"/>
          <w:b w:val="0"/>
          <w:bCs w:val="0"/>
          <w:kern w:val="0"/>
          <w:sz w:val="24"/>
          <w:szCs w:val="24"/>
          <w:lang w:eastAsia="en-US"/>
        </w:rPr>
        <w:t>ЧМИ  должны включать  пульты  местного  и  дистанционного  управления,  буквенно-цифровые  и  графические  панели  оператора  с  цветным,  сенсорным  экраном  Magelis. Программное обеспечение панелей операторов VijeoDesigner.</w:t>
      </w:r>
      <w:bookmarkEnd w:id="37"/>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38" w:name="_Toc327283874"/>
      <w:r w:rsidRPr="00D91F0D">
        <w:rPr>
          <w:rFonts w:eastAsiaTheme="minorHAnsi" w:cs="Times New Roman"/>
          <w:b w:val="0"/>
          <w:bCs w:val="0"/>
          <w:kern w:val="0"/>
          <w:sz w:val="24"/>
          <w:szCs w:val="24"/>
          <w:lang w:eastAsia="en-US"/>
        </w:rPr>
        <w:t>АСУТП функционально должна состоять из следующих подсистем:</w:t>
      </w:r>
      <w:bookmarkEnd w:id="38"/>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бора и первичной обработки технологических параметров и состояния полев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графического отображения состояния технологического и полев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едупредительной и аварийной сигнализации отклонений технологических параметров и состояние задач;</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егистрации технологических параметров и событий в систем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томатического регулир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технологических защит;</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истанционного управления исполнительными органами и задачам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работки приоритетов и формирования выходных команд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арийного дистанционного останова технологического оборудования;</w:t>
      </w:r>
    </w:p>
    <w:p w:rsidR="002129A9" w:rsidRPr="00D91F0D" w:rsidRDefault="002129A9" w:rsidP="002129A9">
      <w:pPr>
        <w:pStyle w:val="af7"/>
        <w:numPr>
          <w:ilvl w:val="3"/>
          <w:numId w:val="35"/>
        </w:numPr>
        <w:spacing w:before="0" w:after="0" w:line="240" w:lineRule="auto"/>
        <w:ind w:right="-363"/>
        <w:jc w:val="both"/>
        <w:rPr>
          <w:rFonts w:eastAsiaTheme="minorHAnsi" w:cs="Times New Roman"/>
          <w:b w:val="0"/>
          <w:bCs w:val="0"/>
          <w:kern w:val="0"/>
          <w:sz w:val="24"/>
          <w:szCs w:val="24"/>
          <w:lang w:eastAsia="en-US"/>
        </w:rPr>
      </w:pPr>
      <w:bookmarkStart w:id="39" w:name="_Toc327283875"/>
      <w:r w:rsidRPr="00D91F0D">
        <w:rPr>
          <w:rFonts w:eastAsiaTheme="minorHAnsi" w:cs="Times New Roman"/>
          <w:b w:val="0"/>
          <w:bCs w:val="0"/>
          <w:kern w:val="0"/>
          <w:sz w:val="24"/>
          <w:szCs w:val="24"/>
          <w:lang w:eastAsia="en-US"/>
        </w:rPr>
        <w:t xml:space="preserve">Подсистема </w:t>
      </w:r>
      <w:hyperlink r:id="rId16" w:tooltip="Подсистема ETL - Техническое задание АИС" w:history="1">
        <w:r w:rsidRPr="00D91F0D">
          <w:rPr>
            <w:rFonts w:eastAsiaTheme="minorHAnsi" w:cs="Times New Roman"/>
            <w:b w:val="0"/>
            <w:bCs w:val="0"/>
            <w:kern w:val="0"/>
            <w:sz w:val="24"/>
            <w:szCs w:val="24"/>
            <w:lang w:eastAsia="en-US"/>
          </w:rPr>
          <w:t xml:space="preserve">сбора и первичной обработки технологических параметров и состояния полевого </w:t>
        </w:r>
      </w:hyperlink>
      <w:r w:rsidRPr="00D91F0D">
        <w:rPr>
          <w:rFonts w:eastAsiaTheme="minorHAnsi" w:cs="Times New Roman"/>
          <w:b w:val="0"/>
          <w:bCs w:val="0"/>
          <w:kern w:val="0"/>
          <w:sz w:val="24"/>
          <w:szCs w:val="24"/>
          <w:lang w:eastAsia="en-US"/>
        </w:rPr>
        <w:t>оборудования должна выполнять следующие функции:</w:t>
      </w:r>
      <w:bookmarkEnd w:id="39"/>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ием измерительной информации от датчиков технологических параме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иагностика достоверности принимаемой информаци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ервичная обработка измерительной информаци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асчет уставок технологической информации</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0" w:name="_Toc327283876"/>
      <w:r w:rsidRPr="00D91F0D">
        <w:rPr>
          <w:rFonts w:eastAsiaTheme="minorHAnsi" w:cs="Times New Roman"/>
          <w:b w:val="0"/>
          <w:bCs w:val="0"/>
          <w:kern w:val="0"/>
          <w:sz w:val="24"/>
          <w:szCs w:val="24"/>
          <w:lang w:eastAsia="en-US"/>
        </w:rPr>
        <w:t>Подсистема графического отображения состояния технологического и полевого оборудования должна выполнять следующие функции:</w:t>
      </w:r>
      <w:bookmarkEnd w:id="40"/>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едоставление информации оперативному персоналу и другим пользователям по состоянию основного и вспомогательн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едоставление информации о значениях технологических параметров и их отклонения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едоставление информации о состоянии и работоспособности полев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предоставление информации о ходе выполнения задач управления </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1" w:name="_Toc327283877"/>
      <w:r w:rsidRPr="00D91F0D">
        <w:rPr>
          <w:rFonts w:eastAsiaTheme="minorHAnsi" w:cs="Times New Roman"/>
          <w:b w:val="0"/>
          <w:bCs w:val="0"/>
          <w:kern w:val="0"/>
          <w:sz w:val="24"/>
          <w:szCs w:val="24"/>
          <w:lang w:eastAsia="en-US"/>
        </w:rPr>
        <w:t>Подсистема предупредительной и аварийной сигнализации отклонений технологических параметров и состояние задач должна выполнять следующие функции:</w:t>
      </w:r>
      <w:bookmarkEnd w:id="41"/>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информации о превышении уставок технологической сигнализаци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едоставление информации о сообщениях предупредительной и аварийной сигнализации, работе систем защит, отказах полевого оборудования</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2" w:name="_Toc327283878"/>
      <w:r w:rsidRPr="00D91F0D">
        <w:rPr>
          <w:rFonts w:eastAsiaTheme="minorHAnsi" w:cs="Times New Roman"/>
          <w:b w:val="0"/>
          <w:bCs w:val="0"/>
          <w:kern w:val="0"/>
          <w:sz w:val="24"/>
          <w:szCs w:val="24"/>
          <w:lang w:eastAsia="en-US"/>
        </w:rPr>
        <w:t>Подсистема регистрации технологических параметров и событий в системе должна обеспечивать сохранение на устройствах долговременного хранения:</w:t>
      </w:r>
      <w:bookmarkEnd w:id="42"/>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значений технологических параме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задач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истемных событий</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я по запросу протоколов из массива архивов и вывод на печать</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3" w:name="_Toc327283879"/>
      <w:r w:rsidRPr="00D91F0D">
        <w:rPr>
          <w:rFonts w:eastAsiaTheme="minorHAnsi" w:cs="Times New Roman"/>
          <w:b w:val="0"/>
          <w:bCs w:val="0"/>
          <w:kern w:val="0"/>
          <w:sz w:val="24"/>
          <w:szCs w:val="24"/>
          <w:lang w:eastAsia="en-US"/>
        </w:rPr>
        <w:lastRenderedPageBreak/>
        <w:t>Подсистема автоматического регулирования должна выполнять функции:</w:t>
      </w:r>
      <w:bookmarkEnd w:id="43"/>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томатического поддержания заданных значений технологических параметр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изменение параметров с заданной скоростью до заданных величин</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4" w:name="_Toc327283880"/>
      <w:r w:rsidRPr="00D91F0D">
        <w:rPr>
          <w:rFonts w:eastAsiaTheme="minorHAnsi" w:cs="Times New Roman"/>
          <w:b w:val="0"/>
          <w:bCs w:val="0"/>
          <w:kern w:val="0"/>
          <w:sz w:val="24"/>
          <w:szCs w:val="24"/>
          <w:lang w:eastAsia="en-US"/>
        </w:rPr>
        <w:t>Подсистема технологических защит должна обеспечивать безопасное отключение и останов оборудования при возникновении аварийных ситуациях.</w:t>
      </w:r>
      <w:bookmarkEnd w:id="44"/>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5" w:name="_Toc327283881"/>
      <w:r w:rsidRPr="00D91F0D">
        <w:rPr>
          <w:rFonts w:eastAsiaTheme="minorHAnsi" w:cs="Times New Roman"/>
          <w:b w:val="0"/>
          <w:bCs w:val="0"/>
          <w:kern w:val="0"/>
          <w:sz w:val="24"/>
          <w:szCs w:val="24"/>
          <w:lang w:eastAsia="en-US"/>
        </w:rPr>
        <w:t>Подсистема дистанционного управления исполнительными органами и задачами должна обеспечивать:</w:t>
      </w:r>
      <w:bookmarkEnd w:id="45"/>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ием команд управления исполнительными устройствами и задачами от оперативного персонала, передачу соответствующих команд на нижний уровень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сигналов для отображения режимов управления исполнительными устройствам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информации о ходе выполнения команд</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6" w:name="_Toc327283882"/>
      <w:r w:rsidRPr="00D91F0D">
        <w:rPr>
          <w:rFonts w:eastAsiaTheme="minorHAnsi" w:cs="Times New Roman"/>
          <w:b w:val="0"/>
          <w:bCs w:val="0"/>
          <w:kern w:val="0"/>
          <w:sz w:val="24"/>
          <w:szCs w:val="24"/>
          <w:lang w:eastAsia="en-US"/>
        </w:rPr>
        <w:t>Подсистема обработки приоритетов и формирования выходных команд управления должна обеспечивать:</w:t>
      </w:r>
      <w:bookmarkEnd w:id="46"/>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команд на управление исполнительными устройствами, с учетом приоритетов управляющих инициатив, текущего состояния исполнительных устройст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сигналов диагностики выполнения команд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сигналов состояния исполнительных устройств</w:t>
      </w:r>
    </w:p>
    <w:p w:rsidR="002129A9" w:rsidRPr="00D91F0D" w:rsidRDefault="002129A9" w:rsidP="002129A9">
      <w:pPr>
        <w:pStyle w:val="af7"/>
        <w:numPr>
          <w:ilvl w:val="3"/>
          <w:numId w:val="35"/>
        </w:numPr>
        <w:spacing w:before="0" w:after="0" w:line="240" w:lineRule="auto"/>
        <w:ind w:right="-83"/>
        <w:jc w:val="both"/>
        <w:rPr>
          <w:rFonts w:eastAsiaTheme="minorHAnsi" w:cs="Times New Roman"/>
          <w:b w:val="0"/>
          <w:bCs w:val="0"/>
          <w:kern w:val="0"/>
          <w:sz w:val="24"/>
          <w:szCs w:val="24"/>
          <w:lang w:eastAsia="en-US"/>
        </w:rPr>
      </w:pPr>
      <w:bookmarkStart w:id="47" w:name="_Toc327283883"/>
      <w:r w:rsidRPr="00D91F0D">
        <w:rPr>
          <w:rFonts w:eastAsiaTheme="minorHAnsi" w:cs="Times New Roman"/>
          <w:b w:val="0"/>
          <w:bCs w:val="0"/>
          <w:kern w:val="0"/>
          <w:sz w:val="24"/>
          <w:szCs w:val="24"/>
          <w:lang w:eastAsia="en-US"/>
        </w:rPr>
        <w:t>Подсистема аварийного дистанционного останова должна обеспечивать безопасный останов в случае аварийных ситуаций.</w:t>
      </w:r>
      <w:bookmarkEnd w:id="47"/>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48" w:name="_Toc327283884"/>
      <w:r w:rsidRPr="00D91F0D">
        <w:rPr>
          <w:rFonts w:eastAsiaTheme="minorHAnsi" w:cs="Times New Roman"/>
          <w:b w:val="0"/>
          <w:bCs w:val="0"/>
          <w:kern w:val="0"/>
          <w:sz w:val="24"/>
          <w:szCs w:val="24"/>
          <w:lang w:eastAsia="en-US"/>
        </w:rPr>
        <w:t>Требования к функциям АСУТП</w:t>
      </w:r>
      <w:bookmarkEnd w:id="48"/>
    </w:p>
    <w:p w:rsidR="002129A9" w:rsidRPr="00D91F0D" w:rsidRDefault="002129A9" w:rsidP="002129A9">
      <w:pPr>
        <w:tabs>
          <w:tab w:val="num" w:pos="0"/>
        </w:tabs>
        <w:autoSpaceDE w:val="0"/>
        <w:autoSpaceDN w:val="0"/>
        <w:adjustRightInd w:val="0"/>
        <w:ind w:firstLine="720"/>
        <w:rPr>
          <w:szCs w:val="24"/>
        </w:rPr>
      </w:pPr>
      <w:r w:rsidRPr="00D91F0D">
        <w:rPr>
          <w:szCs w:val="24"/>
        </w:rPr>
        <w:t>В составе АСУТП должны быть реализованы следующие функции:</w:t>
      </w:r>
    </w:p>
    <w:p w:rsidR="002129A9" w:rsidRPr="00D91F0D" w:rsidRDefault="002129A9" w:rsidP="002129A9">
      <w:pPr>
        <w:pStyle w:val="af7"/>
        <w:numPr>
          <w:ilvl w:val="3"/>
          <w:numId w:val="35"/>
        </w:numPr>
        <w:spacing w:before="0" w:after="0" w:line="240" w:lineRule="auto"/>
        <w:ind w:right="-8"/>
        <w:jc w:val="both"/>
        <w:rPr>
          <w:rFonts w:eastAsiaTheme="minorHAnsi" w:cs="Times New Roman"/>
          <w:b w:val="0"/>
          <w:bCs w:val="0"/>
          <w:kern w:val="0"/>
          <w:sz w:val="24"/>
          <w:szCs w:val="24"/>
          <w:lang w:eastAsia="en-US"/>
        </w:rPr>
      </w:pPr>
      <w:bookmarkStart w:id="49" w:name="_Toc327283885"/>
      <w:r w:rsidRPr="00D91F0D">
        <w:rPr>
          <w:rFonts w:eastAsiaTheme="minorHAnsi" w:cs="Times New Roman"/>
          <w:b w:val="0"/>
          <w:bCs w:val="0"/>
          <w:kern w:val="0"/>
          <w:sz w:val="24"/>
          <w:szCs w:val="24"/>
          <w:lang w:eastAsia="en-US"/>
        </w:rPr>
        <w:t>Общесистемные функции</w:t>
      </w:r>
      <w:bookmarkEnd w:id="49"/>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прос и первичная обработка информации от аналоговых и дискретных источников;</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достоверности входной информаци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формирование команд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контроль реализации команд управле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епрерывный автоматический контроль функционирования компонентов АСУТП;</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бор и обработка данных о состоянии и функционировании технических и программных средств АСУТП;</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ение связи с локальными АСУ , поставляемыми комплектно с оборудованием по цифровым линиям связи.</w:t>
      </w:r>
    </w:p>
    <w:p w:rsidR="002129A9" w:rsidRPr="00D91F0D" w:rsidRDefault="002129A9" w:rsidP="002129A9">
      <w:pPr>
        <w:pStyle w:val="af7"/>
        <w:numPr>
          <w:ilvl w:val="3"/>
          <w:numId w:val="35"/>
        </w:numPr>
        <w:spacing w:before="0" w:after="0" w:line="240" w:lineRule="auto"/>
        <w:ind w:right="-8"/>
        <w:jc w:val="both"/>
        <w:rPr>
          <w:rFonts w:eastAsiaTheme="minorHAnsi" w:cs="Times New Roman"/>
          <w:b w:val="0"/>
          <w:bCs w:val="0"/>
          <w:kern w:val="0"/>
          <w:sz w:val="24"/>
          <w:szCs w:val="24"/>
          <w:lang w:eastAsia="en-US"/>
        </w:rPr>
      </w:pPr>
      <w:bookmarkStart w:id="50" w:name="_Toc327283886"/>
      <w:r w:rsidRPr="00D91F0D">
        <w:rPr>
          <w:rFonts w:eastAsiaTheme="minorHAnsi" w:cs="Times New Roman"/>
          <w:b w:val="0"/>
          <w:bCs w:val="0"/>
          <w:kern w:val="0"/>
          <w:sz w:val="24"/>
          <w:szCs w:val="24"/>
          <w:lang w:eastAsia="en-US"/>
        </w:rPr>
        <w:t>Информационные функции АСУТП:</w:t>
      </w:r>
      <w:bookmarkEnd w:id="50"/>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технологическая предупредительная и аварийная сигнализац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тображение информации на АРМ;</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регистрация информации, в т.ч. регистрация аварийных событий;</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томатическое ведение документации.</w:t>
      </w:r>
    </w:p>
    <w:p w:rsidR="002129A9" w:rsidRPr="00D91F0D" w:rsidRDefault="002129A9" w:rsidP="002129A9">
      <w:pPr>
        <w:pStyle w:val="af7"/>
        <w:numPr>
          <w:ilvl w:val="3"/>
          <w:numId w:val="35"/>
        </w:numPr>
        <w:spacing w:before="0" w:after="0" w:line="240" w:lineRule="auto"/>
        <w:ind w:right="-8"/>
        <w:jc w:val="both"/>
        <w:rPr>
          <w:rFonts w:eastAsiaTheme="minorHAnsi" w:cs="Times New Roman"/>
          <w:b w:val="0"/>
          <w:bCs w:val="0"/>
          <w:kern w:val="0"/>
          <w:sz w:val="24"/>
          <w:szCs w:val="24"/>
          <w:lang w:eastAsia="en-US"/>
        </w:rPr>
      </w:pPr>
      <w:bookmarkStart w:id="51" w:name="_Toc327283887"/>
      <w:r w:rsidRPr="00D91F0D">
        <w:rPr>
          <w:rFonts w:eastAsiaTheme="minorHAnsi" w:cs="Times New Roman"/>
          <w:b w:val="0"/>
          <w:bCs w:val="0"/>
          <w:kern w:val="0"/>
          <w:sz w:val="24"/>
          <w:szCs w:val="24"/>
          <w:lang w:eastAsia="en-US"/>
        </w:rPr>
        <w:t>Управляющие функции АСУТП:</w:t>
      </w:r>
      <w:bookmarkEnd w:id="51"/>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томатическое и дистанционное управление исполнительными устройствам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технологические защиты основного и вспомогательного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технологические блокировки основного и вспомогательного оборудования, в том числе автоматическое включение резерва работающих механизмов (АВР);</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автоматическое и дистанционное регулирование технологических параметров.</w:t>
      </w:r>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52" w:name="_Toc327283888"/>
      <w:r w:rsidRPr="00D91F0D">
        <w:rPr>
          <w:rFonts w:eastAsiaTheme="minorHAnsi" w:cs="Times New Roman"/>
          <w:b w:val="0"/>
          <w:bCs w:val="0"/>
          <w:kern w:val="0"/>
          <w:sz w:val="24"/>
          <w:szCs w:val="24"/>
          <w:lang w:eastAsia="en-US"/>
        </w:rPr>
        <w:t>Требования к информационным  функциям АСУТП</w:t>
      </w:r>
      <w:bookmarkEnd w:id="52"/>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Интерфейс диспетчера должен быть организован по принципу «от общего к частному». Главной страницей проекта должен быть перечень подведомственных технологических объектов.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lastRenderedPageBreak/>
        <w:t xml:space="preserve">Навигация должна быть реализована максимально удобно для оператора, должны быть реализованы функции возврата к предыдущей странице, быстрого возврата на стартовую страницу.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Независимо от отображаемой страницы, на экране должно содержаться поле для отображения последних событий с указанием, даты, времени начала события, описания события.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Аварийные, неквитированные события должны отображаться красными буквами, мигание строчки с частотой 0,5 Гц.  После квитирования события  мигание индикатора сигнализации должно прекращаться, но цвет отображения должен оставаться красным. Исправленное событие должно изменять цвет отображения с красного на синий. События, не являющиеся аварийными, должны отображаться черным цветом. Все события должны храниться в журнале событий.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Глубина архива должна составлять не менее 30 дней.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Серверы и АРМы должны запитываться через ИБП способный обеспечить их работу на протяжении 30 мин при отключении питания.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оступ к АРМ или серверу защищен паролем, индивидуальным для кажого пользователя (возможно объединение пользователей в группы с установкой одного пароля на групп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оступ к супервизорской системе управления должен  предоставляться для каждого пользователя только после ввода парол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 В объем поставки должна входить инженерная станция, на которой устанавливается ПО с возможностью корректировки программы в случае модернизации производства.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ЧМИ должен содержить графическое отображение технологического участка. Нажатием на мнемосхему технологического устройства, на экран должна вызываться инженерная панель данного устройства, на которой отображаются кнопки «Пуск» и «Стоп», текущие технологические параметры в физических единицах, текущее состояние оборудовани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Аварийные события должны отображаться на операторской панели световой сигнализацией красного цвета, мигающей с частотой 0,5 Гц и включением звукового сигнала. </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 местном пульте управления должны быть установлены лампы для дублирования индикации о состоянии оборудования и аварии.</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53" w:name="_Toc326595718"/>
      <w:bookmarkStart w:id="54" w:name="_Toc327283889"/>
      <w:r w:rsidRPr="00D91F0D">
        <w:rPr>
          <w:rFonts w:eastAsiaTheme="minorHAnsi" w:cs="Times New Roman"/>
          <w:b w:val="0"/>
          <w:bCs w:val="0"/>
          <w:kern w:val="0"/>
          <w:sz w:val="24"/>
          <w:szCs w:val="24"/>
          <w:lang w:eastAsia="en-US"/>
        </w:rPr>
        <w:t>Требования  к  организации  сети  передачи  данных</w:t>
      </w:r>
      <w:bookmarkEnd w:id="53"/>
      <w:bookmarkEnd w:id="54"/>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55" w:name="_Toc326595719"/>
      <w:bookmarkStart w:id="56" w:name="_Toc327283890"/>
      <w:r w:rsidRPr="00D91F0D">
        <w:rPr>
          <w:rFonts w:eastAsiaTheme="minorHAnsi" w:cs="Times New Roman"/>
          <w:b w:val="0"/>
          <w:bCs w:val="0"/>
          <w:kern w:val="0"/>
          <w:sz w:val="24"/>
          <w:szCs w:val="24"/>
          <w:lang w:eastAsia="en-US"/>
        </w:rPr>
        <w:t>Требования к оборудованию и материалам сети передачи данных</w:t>
      </w:r>
      <w:bookmarkEnd w:id="55"/>
      <w:bookmarkEnd w:id="56"/>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ля   организации  связи  удаленных  объектов  с  диспетчерской  использовать,  при  наличии,  телефонный  канал, или  канал  сотовой  связи  через  GSM-модем.</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 насосной станции 3-го подъема, включающей ВОС, хлораторную и РЧВ, для организации связи между объектами использовать волоконно-оптические кабел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Тип волоконно-оптического кабеля должен выбираться соответственно способу прокладки кабеля (внутри помещения/ кабельны коллектор/ воздушные линии).</w:t>
      </w:r>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57" w:name="_Toc326595720"/>
      <w:bookmarkStart w:id="58" w:name="_Toc327283891"/>
      <w:r w:rsidRPr="00D91F0D">
        <w:rPr>
          <w:rFonts w:eastAsiaTheme="minorHAnsi" w:cs="Times New Roman"/>
          <w:b w:val="0"/>
          <w:bCs w:val="0"/>
          <w:kern w:val="0"/>
          <w:sz w:val="24"/>
          <w:szCs w:val="24"/>
          <w:lang w:eastAsia="en-US"/>
        </w:rPr>
        <w:t>Требования к монтажу системы передачи данных</w:t>
      </w:r>
      <w:bookmarkEnd w:id="57"/>
      <w:bookmarkEnd w:id="58"/>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Монтаж системы передачи данных производить в соответствиями с рекомендациями по обеспечению электромагнитной совместимости.</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и недостаточном уровне GSM сигнала использовать направленные антенны.</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окладку волоконно-оптического кабеля выполнять строго в соответвствии с документацией завода изготовителя кабеля (строго выдерживать минимальный радиус изгиба, не превышать максимальное допустимое натяжение кабеля).</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жимку витой пары проводить в соответствии со стандартом TIA/EIA-568B.</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 xml:space="preserve">Сварку волоконнооптического кабеля производить с использованием специализированного оборудования. После сварки должно проводится </w:t>
      </w:r>
      <w:r w:rsidRPr="00D91F0D">
        <w:rPr>
          <w:szCs w:val="24"/>
        </w:rPr>
        <w:lastRenderedPageBreak/>
        <w:t>тестирование линии с предоставлением отчета о качестве передачи данных. При высоком коэффициенте затухания необходимо устранить дефекты и провести повторные тесты.</w:t>
      </w:r>
    </w:p>
    <w:p w:rsidR="002129A9" w:rsidRPr="00D91F0D" w:rsidRDefault="002129A9" w:rsidP="002129A9">
      <w:pPr>
        <w:pStyle w:val="af7"/>
        <w:numPr>
          <w:ilvl w:val="2"/>
          <w:numId w:val="35"/>
        </w:numPr>
        <w:spacing w:before="0" w:after="0" w:line="240" w:lineRule="auto"/>
        <w:ind w:right="-363"/>
        <w:jc w:val="both"/>
        <w:rPr>
          <w:rFonts w:eastAsiaTheme="minorHAnsi" w:cs="Times New Roman"/>
          <w:b w:val="0"/>
          <w:bCs w:val="0"/>
          <w:kern w:val="0"/>
          <w:sz w:val="24"/>
          <w:szCs w:val="24"/>
          <w:lang w:eastAsia="en-US"/>
        </w:rPr>
      </w:pPr>
      <w:bookmarkStart w:id="59" w:name="_Toc326595721"/>
      <w:bookmarkStart w:id="60" w:name="_Toc327283892"/>
      <w:r w:rsidRPr="00D91F0D">
        <w:rPr>
          <w:rFonts w:eastAsiaTheme="minorHAnsi" w:cs="Times New Roman"/>
          <w:b w:val="0"/>
          <w:bCs w:val="0"/>
          <w:kern w:val="0"/>
          <w:sz w:val="24"/>
          <w:szCs w:val="24"/>
          <w:lang w:eastAsia="en-US"/>
        </w:rPr>
        <w:t>Требования к надежности системы передачи данных</w:t>
      </w:r>
      <w:bookmarkEnd w:id="59"/>
      <w:bookmarkEnd w:id="60"/>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ля обеспечения безотказности системы супервизорского управления требуется установить два сервера SCADA системы (VJC) в режиме горячего резервирования, так что бы при выходе из строя одного сервера связь осуществлялась через резервный. Так же необходимо обеспечить дублирование клиентских станций (АРМ).</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ля ведения независимого архива и обработки архивных данных необходимо установить сервер Vijeo Historian.</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Система должна быть спроектирована таким образом, что бы обеспечить минимальное время отклик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Должна быть реализована диагностика каналов передачи данных.</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1" w:name="_Toc325375403"/>
      <w:bookmarkStart w:id="62" w:name="_Toc326595722"/>
      <w:bookmarkStart w:id="63" w:name="_Toc327283893"/>
      <w:r w:rsidRPr="00D91F0D">
        <w:rPr>
          <w:rFonts w:eastAsiaTheme="minorHAnsi" w:cs="Times New Roman"/>
          <w:b w:val="0"/>
          <w:bCs w:val="0"/>
          <w:kern w:val="0"/>
          <w:sz w:val="24"/>
          <w:szCs w:val="24"/>
          <w:lang w:eastAsia="en-US"/>
        </w:rPr>
        <w:t>Порядок  контроля  и  приемки  системы</w:t>
      </w:r>
      <w:bookmarkEnd w:id="61"/>
      <w:bookmarkEnd w:id="62"/>
      <w:bookmarkEnd w:id="63"/>
    </w:p>
    <w:p w:rsidR="002129A9" w:rsidRPr="00D91F0D" w:rsidRDefault="002129A9" w:rsidP="002129A9">
      <w:pPr>
        <w:tabs>
          <w:tab w:val="num" w:pos="0"/>
          <w:tab w:val="decimal" w:pos="900"/>
          <w:tab w:val="decimal" w:pos="1080"/>
        </w:tabs>
        <w:ind w:firstLine="720"/>
        <w:rPr>
          <w:szCs w:val="24"/>
        </w:rPr>
      </w:pPr>
      <w:r w:rsidRPr="00D91F0D">
        <w:rPr>
          <w:szCs w:val="24"/>
        </w:rPr>
        <w:t xml:space="preserve">Порядок контроля и приемки АСУ ТП должен соответствовать требованиям  ГОСТ 34.603-92 «Информационная технология. Виды испытаний автоматизированных систем». </w:t>
      </w:r>
    </w:p>
    <w:p w:rsidR="002129A9" w:rsidRPr="00D91F0D" w:rsidRDefault="002129A9" w:rsidP="002129A9">
      <w:pPr>
        <w:tabs>
          <w:tab w:val="num" w:pos="0"/>
        </w:tabs>
        <w:autoSpaceDE w:val="0"/>
        <w:autoSpaceDN w:val="0"/>
        <w:adjustRightInd w:val="0"/>
        <w:ind w:firstLine="720"/>
        <w:rPr>
          <w:szCs w:val="24"/>
        </w:rPr>
      </w:pPr>
      <w:r w:rsidRPr="00D91F0D">
        <w:rPr>
          <w:szCs w:val="24"/>
        </w:rPr>
        <w:t>После завершения пусконаладочных работ АСУ ТП должна пройти автономные испытания.</w:t>
      </w:r>
    </w:p>
    <w:p w:rsidR="002129A9" w:rsidRPr="00D91F0D" w:rsidRDefault="002129A9" w:rsidP="002129A9">
      <w:pPr>
        <w:tabs>
          <w:tab w:val="num" w:pos="0"/>
        </w:tabs>
        <w:autoSpaceDE w:val="0"/>
        <w:autoSpaceDN w:val="0"/>
        <w:adjustRightInd w:val="0"/>
        <w:ind w:firstLine="720"/>
        <w:rPr>
          <w:szCs w:val="24"/>
        </w:rPr>
      </w:pPr>
      <w:r w:rsidRPr="00D91F0D">
        <w:rPr>
          <w:szCs w:val="24"/>
        </w:rPr>
        <w:t>Автономные испытания АСУ ТП проводятся в соответствии с документами «Программа и методика автономных испытаний», который готовит организация-поставщик и утверждает Заказчик.</w:t>
      </w:r>
    </w:p>
    <w:p w:rsidR="002129A9" w:rsidRPr="00D91F0D" w:rsidRDefault="002129A9" w:rsidP="002129A9">
      <w:pPr>
        <w:tabs>
          <w:tab w:val="num" w:pos="0"/>
        </w:tabs>
        <w:autoSpaceDE w:val="0"/>
        <w:autoSpaceDN w:val="0"/>
        <w:adjustRightInd w:val="0"/>
        <w:ind w:firstLine="720"/>
        <w:rPr>
          <w:szCs w:val="24"/>
        </w:rPr>
      </w:pPr>
      <w:r w:rsidRPr="00D91F0D">
        <w:rPr>
          <w:szCs w:val="24"/>
        </w:rPr>
        <w:t>Автономные испытания АСУ ТП проводят для определения ее работоспособности, соответствия системы техническому заданию и решения вопроса о возможности приемки системы в промышленную эксплуатацию.</w:t>
      </w:r>
    </w:p>
    <w:p w:rsidR="002129A9" w:rsidRPr="00D91F0D" w:rsidRDefault="002129A9" w:rsidP="002129A9">
      <w:pPr>
        <w:tabs>
          <w:tab w:val="num" w:pos="0"/>
        </w:tabs>
        <w:autoSpaceDE w:val="0"/>
        <w:autoSpaceDN w:val="0"/>
        <w:adjustRightInd w:val="0"/>
        <w:ind w:firstLine="720"/>
        <w:rPr>
          <w:szCs w:val="24"/>
        </w:rPr>
      </w:pPr>
      <w:r w:rsidRPr="00D91F0D">
        <w:rPr>
          <w:szCs w:val="24"/>
        </w:rPr>
        <w:t xml:space="preserve">Автономные испытания организуются Заказчиком. Для проведения испытаний образуют комиссию, которая назначается приказом Заказчика. Председателем комиссии назначают представителя Заказчика. </w:t>
      </w:r>
    </w:p>
    <w:p w:rsidR="002129A9" w:rsidRPr="00D91F0D" w:rsidRDefault="002129A9" w:rsidP="002129A9">
      <w:pPr>
        <w:tabs>
          <w:tab w:val="num" w:pos="0"/>
        </w:tabs>
        <w:autoSpaceDE w:val="0"/>
        <w:autoSpaceDN w:val="0"/>
        <w:adjustRightInd w:val="0"/>
        <w:ind w:firstLine="720"/>
        <w:rPr>
          <w:szCs w:val="24"/>
        </w:rPr>
      </w:pPr>
      <w:r w:rsidRPr="00D91F0D">
        <w:rPr>
          <w:szCs w:val="24"/>
        </w:rPr>
        <w:t>По результатам испытаний комиссия составляет протокол автономных испытаний.</w:t>
      </w:r>
    </w:p>
    <w:p w:rsidR="002129A9" w:rsidRPr="00D91F0D" w:rsidRDefault="002129A9" w:rsidP="002129A9">
      <w:pPr>
        <w:tabs>
          <w:tab w:val="num" w:pos="0"/>
        </w:tabs>
        <w:autoSpaceDE w:val="0"/>
        <w:autoSpaceDN w:val="0"/>
        <w:adjustRightInd w:val="0"/>
        <w:ind w:firstLine="720"/>
        <w:rPr>
          <w:szCs w:val="24"/>
        </w:rPr>
      </w:pPr>
      <w:r w:rsidRPr="00D91F0D">
        <w:rPr>
          <w:szCs w:val="24"/>
        </w:rPr>
        <w:t>Протокол испытаний должен содержать заключение о готовности системы к вводу в эксплуатацию, а также перечень возможных доработок и рекомендуемые сроки их выполнения.</w:t>
      </w:r>
    </w:p>
    <w:p w:rsidR="002129A9" w:rsidRPr="00D91F0D" w:rsidRDefault="002129A9" w:rsidP="002129A9">
      <w:pPr>
        <w:tabs>
          <w:tab w:val="num" w:pos="0"/>
        </w:tabs>
        <w:autoSpaceDE w:val="0"/>
        <w:autoSpaceDN w:val="0"/>
        <w:adjustRightInd w:val="0"/>
        <w:ind w:firstLine="720"/>
        <w:rPr>
          <w:szCs w:val="24"/>
        </w:rPr>
      </w:pPr>
      <w:r w:rsidRPr="00D91F0D">
        <w:rPr>
          <w:szCs w:val="24"/>
        </w:rPr>
        <w:t>На основании протокола автономных испытаний и после устранения всех замечаний Заказчик издает приказ о вводе системы в промышленную эксплуатацию.</w:t>
      </w:r>
    </w:p>
    <w:p w:rsidR="002129A9" w:rsidRPr="00D91F0D" w:rsidRDefault="002129A9" w:rsidP="002129A9">
      <w:pPr>
        <w:tabs>
          <w:tab w:val="num" w:pos="0"/>
        </w:tabs>
        <w:autoSpaceDE w:val="0"/>
        <w:autoSpaceDN w:val="0"/>
        <w:adjustRightInd w:val="0"/>
        <w:ind w:firstLine="720"/>
        <w:rPr>
          <w:szCs w:val="24"/>
        </w:rPr>
      </w:pPr>
      <w:r w:rsidRPr="00D91F0D">
        <w:rPr>
          <w:szCs w:val="24"/>
        </w:rPr>
        <w:t>Гарантийный срок эксплуатации и порядок сервисного обслуживания программно-технических средств определяется договорами (контрактами).</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4" w:name="_Toc325375404"/>
      <w:bookmarkStart w:id="65" w:name="_Toc326595723"/>
      <w:bookmarkStart w:id="66" w:name="_Toc327283894"/>
      <w:r w:rsidRPr="00D91F0D">
        <w:rPr>
          <w:rFonts w:eastAsiaTheme="minorHAnsi" w:cs="Times New Roman"/>
          <w:b w:val="0"/>
          <w:bCs w:val="0"/>
          <w:kern w:val="0"/>
          <w:sz w:val="24"/>
          <w:szCs w:val="24"/>
          <w:lang w:eastAsia="en-US"/>
        </w:rPr>
        <w:t>Требования  к  составу  и  содержанию  работ  по  подготовке  объекта  к  вводу  системы  в  действие</w:t>
      </w:r>
      <w:bookmarkEnd w:id="64"/>
      <w:bookmarkEnd w:id="65"/>
      <w:bookmarkEnd w:id="66"/>
    </w:p>
    <w:p w:rsidR="002129A9" w:rsidRPr="00D91F0D" w:rsidRDefault="002129A9" w:rsidP="002129A9">
      <w:pPr>
        <w:tabs>
          <w:tab w:val="num" w:pos="360"/>
        </w:tabs>
        <w:ind w:right="28"/>
        <w:rPr>
          <w:szCs w:val="24"/>
        </w:rPr>
      </w:pPr>
      <w:r w:rsidRPr="00D91F0D">
        <w:rPr>
          <w:szCs w:val="24"/>
        </w:rPr>
        <w:t>Мероприятия,  которые  необходимо  провести  Заказчик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предоставить  исполнителю  и  соисполнителям  необходимые  исходные  данные на  всех  стадиях  разработки  и  создать  необходимые  условия  для  проведения работ  на  объекте;</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назначить  для  руководства  работами  должностное  лицо  из  числа ответственных  руководителей  Заказчика;</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ить  организацию  работ  по  монтаж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участвовать  совместно  с  разработчиком  в  испытаниях;</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рганизовать  и  участвовать  в  работе  комиссии  по  проверке  готовности объекта  к  пуску;</w:t>
      </w:r>
    </w:p>
    <w:p w:rsidR="002129A9" w:rsidRPr="00D91F0D" w:rsidRDefault="002129A9" w:rsidP="002129A9">
      <w:pPr>
        <w:numPr>
          <w:ilvl w:val="0"/>
          <w:numId w:val="34"/>
        </w:numPr>
        <w:tabs>
          <w:tab w:val="clear" w:pos="1068"/>
          <w:tab w:val="left" w:pos="720"/>
        </w:tabs>
        <w:ind w:left="720" w:right="28"/>
        <w:jc w:val="both"/>
        <w:rPr>
          <w:szCs w:val="24"/>
        </w:rPr>
      </w:pPr>
      <w:r w:rsidRPr="00D91F0D">
        <w:rPr>
          <w:szCs w:val="24"/>
        </w:rPr>
        <w:t>обеспечить  допуск  персонала  поставщика  и  проектанта  на  объект  для проведения  шефмонтажных,  пуско-наладочных,  авторского  надзора  и  других видов  работ  и  испытаний.</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67" w:name="_Toc325375405"/>
      <w:bookmarkStart w:id="68" w:name="_Toc326595724"/>
      <w:bookmarkStart w:id="69" w:name="_Toc327283895"/>
      <w:r w:rsidRPr="00D91F0D">
        <w:rPr>
          <w:rFonts w:eastAsiaTheme="minorHAnsi" w:cs="Times New Roman"/>
          <w:b w:val="0"/>
          <w:bCs w:val="0"/>
          <w:kern w:val="0"/>
          <w:sz w:val="24"/>
          <w:szCs w:val="24"/>
          <w:lang w:eastAsia="en-US"/>
        </w:rPr>
        <w:lastRenderedPageBreak/>
        <w:t>Соответствие  проектных  решений  действующим  правилам  и  нормам  техники  безопасности</w:t>
      </w:r>
      <w:bookmarkEnd w:id="67"/>
      <w:bookmarkEnd w:id="68"/>
      <w:bookmarkEnd w:id="69"/>
    </w:p>
    <w:p w:rsidR="002129A9" w:rsidRPr="00D91F0D" w:rsidRDefault="002129A9" w:rsidP="002129A9">
      <w:pPr>
        <w:tabs>
          <w:tab w:val="num" w:pos="0"/>
        </w:tabs>
        <w:autoSpaceDE w:val="0"/>
        <w:autoSpaceDN w:val="0"/>
        <w:adjustRightInd w:val="0"/>
        <w:ind w:firstLine="720"/>
        <w:rPr>
          <w:szCs w:val="24"/>
        </w:rPr>
      </w:pPr>
      <w:r w:rsidRPr="00D91F0D">
        <w:rPr>
          <w:szCs w:val="24"/>
        </w:rPr>
        <w:t>Требования по безопасности средств вычислительной техники должны соответствовать ГОСТ 25861-83.</w:t>
      </w:r>
    </w:p>
    <w:p w:rsidR="002129A9" w:rsidRPr="00D91F0D" w:rsidRDefault="002129A9" w:rsidP="002129A9">
      <w:pPr>
        <w:tabs>
          <w:tab w:val="num" w:pos="0"/>
        </w:tabs>
        <w:autoSpaceDE w:val="0"/>
        <w:autoSpaceDN w:val="0"/>
        <w:adjustRightInd w:val="0"/>
        <w:ind w:firstLine="720"/>
        <w:rPr>
          <w:szCs w:val="24"/>
        </w:rPr>
      </w:pPr>
      <w:r w:rsidRPr="00D91F0D">
        <w:rPr>
          <w:szCs w:val="24"/>
        </w:rPr>
        <w:t>Все  металлические  части  электроустановок,  корпуса  электрооборудования, металлоконструкций,  которые  могут оказаться под напряжением вследствие нарушения изоляции, подлежат заземлению. Для заземления используется заземляющая шина системы электроснабжения и силового электрооборудования.</w:t>
      </w:r>
    </w:p>
    <w:p w:rsidR="002129A9" w:rsidRPr="00D91F0D" w:rsidRDefault="002129A9" w:rsidP="002129A9">
      <w:pPr>
        <w:tabs>
          <w:tab w:val="num" w:pos="0"/>
        </w:tabs>
        <w:autoSpaceDE w:val="0"/>
        <w:autoSpaceDN w:val="0"/>
        <w:adjustRightInd w:val="0"/>
        <w:ind w:firstLine="720"/>
        <w:rPr>
          <w:szCs w:val="24"/>
        </w:rPr>
      </w:pPr>
      <w:r w:rsidRPr="00D91F0D">
        <w:rPr>
          <w:szCs w:val="24"/>
        </w:rPr>
        <w:t>Все внешние элементы технических средств АСУ ТП, находящиеся под напряжением, должны иметь защиту от случайного прикосновения, а сами технические средства иметь зануление или защитное заземление в соответствии с ГОСТ 12.1.030-81.</w:t>
      </w:r>
    </w:p>
    <w:p w:rsidR="002129A9" w:rsidRPr="00D91F0D" w:rsidRDefault="002129A9" w:rsidP="002129A9">
      <w:pPr>
        <w:tabs>
          <w:tab w:val="num" w:pos="0"/>
        </w:tabs>
        <w:autoSpaceDE w:val="0"/>
        <w:autoSpaceDN w:val="0"/>
        <w:adjustRightInd w:val="0"/>
        <w:ind w:firstLine="720"/>
        <w:rPr>
          <w:szCs w:val="24"/>
        </w:rPr>
      </w:pPr>
      <w:r w:rsidRPr="00D91F0D">
        <w:rPr>
          <w:szCs w:val="24"/>
        </w:rPr>
        <w:t>Технические средства АСУ ТП должны быть установлены так, чтобы обеспечивалась  их  безопасная  эксплуатация  и  техническое  обслуживание.</w:t>
      </w:r>
    </w:p>
    <w:p w:rsidR="002129A9" w:rsidRPr="00D91F0D" w:rsidRDefault="002129A9" w:rsidP="002129A9">
      <w:pPr>
        <w:pStyle w:val="af7"/>
        <w:numPr>
          <w:ilvl w:val="1"/>
          <w:numId w:val="35"/>
        </w:numPr>
        <w:tabs>
          <w:tab w:val="clear" w:pos="468"/>
        </w:tabs>
        <w:spacing w:before="0" w:after="0" w:line="240" w:lineRule="auto"/>
        <w:ind w:left="540" w:right="-363" w:hanging="432"/>
        <w:jc w:val="both"/>
        <w:rPr>
          <w:rFonts w:eastAsiaTheme="minorHAnsi" w:cs="Times New Roman"/>
          <w:b w:val="0"/>
          <w:bCs w:val="0"/>
          <w:kern w:val="0"/>
          <w:sz w:val="24"/>
          <w:szCs w:val="24"/>
          <w:lang w:eastAsia="en-US"/>
        </w:rPr>
      </w:pPr>
      <w:bookmarkStart w:id="70" w:name="_Toc326595725"/>
      <w:bookmarkStart w:id="71" w:name="_Toc327283896"/>
      <w:r w:rsidRPr="00D91F0D">
        <w:rPr>
          <w:rFonts w:eastAsiaTheme="minorHAnsi" w:cs="Times New Roman"/>
          <w:b w:val="0"/>
          <w:bCs w:val="0"/>
          <w:kern w:val="0"/>
          <w:sz w:val="24"/>
          <w:szCs w:val="24"/>
          <w:lang w:eastAsia="en-US"/>
        </w:rPr>
        <w:t>Порядок оформления и предъявления заказчику результатов работ</w:t>
      </w:r>
      <w:bookmarkEnd w:id="70"/>
      <w:bookmarkEnd w:id="71"/>
    </w:p>
    <w:p w:rsidR="002129A9" w:rsidRPr="00D91F0D" w:rsidRDefault="002129A9" w:rsidP="002129A9">
      <w:pPr>
        <w:tabs>
          <w:tab w:val="num" w:pos="0"/>
        </w:tabs>
        <w:ind w:firstLine="720"/>
        <w:rPr>
          <w:szCs w:val="24"/>
        </w:rPr>
      </w:pPr>
      <w:r w:rsidRPr="00D91F0D">
        <w:rPr>
          <w:szCs w:val="24"/>
        </w:rPr>
        <w:t>Порядок оформления и предъявления результатов работ по разработке, проектированию, изготовлению, монтажу, наладке и вводу в эксплуатацию системы и ее отдельных компонентов (технических, программных, информационных) должен соответствовать договорам и планам-графикам на выполнение работ, а также программам и методикам испытаний, разрабатываемым на этапах создания и внедрения системы.</w:t>
      </w:r>
    </w:p>
    <w:p w:rsidR="002129A9" w:rsidRPr="00D91F0D" w:rsidRDefault="002129A9" w:rsidP="002129A9">
      <w:pPr>
        <w:pStyle w:val="af7"/>
        <w:numPr>
          <w:ilvl w:val="0"/>
          <w:numId w:val="27"/>
        </w:numPr>
        <w:spacing w:before="0" w:after="0" w:line="240" w:lineRule="auto"/>
        <w:ind w:right="-365"/>
        <w:jc w:val="both"/>
        <w:rPr>
          <w:rFonts w:eastAsiaTheme="minorHAnsi" w:cs="Times New Roman"/>
          <w:b w:val="0"/>
          <w:bCs w:val="0"/>
          <w:kern w:val="0"/>
          <w:sz w:val="24"/>
          <w:szCs w:val="24"/>
          <w:lang w:eastAsia="en-US"/>
        </w:rPr>
      </w:pPr>
      <w:bookmarkStart w:id="72" w:name="_Toc327283897"/>
      <w:r w:rsidRPr="00D91F0D">
        <w:rPr>
          <w:rFonts w:eastAsiaTheme="minorHAnsi" w:cs="Times New Roman"/>
          <w:b w:val="0"/>
          <w:bCs w:val="0"/>
          <w:kern w:val="0"/>
          <w:sz w:val="24"/>
          <w:szCs w:val="24"/>
          <w:lang w:eastAsia="en-US"/>
        </w:rPr>
        <w:t>Подсистема АСДУЭ</w:t>
      </w:r>
      <w:bookmarkEnd w:id="72"/>
    </w:p>
    <w:p w:rsidR="002129A9" w:rsidRPr="00D91F0D" w:rsidRDefault="002129A9" w:rsidP="002129A9">
      <w:pPr>
        <w:pStyle w:val="af7"/>
        <w:numPr>
          <w:ilvl w:val="1"/>
          <w:numId w:val="36"/>
        </w:numPr>
        <w:spacing w:before="0" w:after="0" w:line="240" w:lineRule="auto"/>
        <w:ind w:right="-365"/>
        <w:jc w:val="both"/>
        <w:rPr>
          <w:rFonts w:eastAsiaTheme="minorHAnsi" w:cs="Times New Roman"/>
          <w:b w:val="0"/>
          <w:bCs w:val="0"/>
          <w:kern w:val="0"/>
          <w:sz w:val="24"/>
          <w:szCs w:val="24"/>
          <w:lang w:eastAsia="en-US"/>
        </w:rPr>
      </w:pPr>
      <w:bookmarkStart w:id="73" w:name="_Toc308617939"/>
      <w:bookmarkStart w:id="74" w:name="_Toc308620195"/>
      <w:bookmarkStart w:id="75" w:name="_Toc308620309"/>
      <w:bookmarkStart w:id="76" w:name="_Toc308621272"/>
      <w:bookmarkStart w:id="77" w:name="_Toc327283898"/>
      <w:r w:rsidRPr="00D91F0D">
        <w:rPr>
          <w:rFonts w:eastAsiaTheme="minorHAnsi" w:cs="Times New Roman"/>
          <w:b w:val="0"/>
          <w:bCs w:val="0"/>
          <w:kern w:val="0"/>
          <w:sz w:val="24"/>
          <w:szCs w:val="24"/>
          <w:lang w:eastAsia="en-US"/>
        </w:rPr>
        <w:t>Состав, назначение и цели создания подсистемы</w:t>
      </w:r>
      <w:bookmarkEnd w:id="73"/>
      <w:bookmarkEnd w:id="74"/>
      <w:bookmarkEnd w:id="75"/>
      <w:bookmarkEnd w:id="76"/>
      <w:r w:rsidRPr="00D91F0D">
        <w:rPr>
          <w:rFonts w:eastAsiaTheme="minorHAnsi" w:cs="Times New Roman"/>
          <w:b w:val="0"/>
          <w:bCs w:val="0"/>
          <w:kern w:val="0"/>
          <w:sz w:val="24"/>
          <w:szCs w:val="24"/>
          <w:lang w:eastAsia="en-US"/>
        </w:rPr>
        <w:t xml:space="preserve"> АСДУЭ</w:t>
      </w:r>
      <w:bookmarkEnd w:id="77"/>
    </w:p>
    <w:p w:rsidR="002129A9" w:rsidRPr="00D91F0D" w:rsidRDefault="002129A9" w:rsidP="002129A9">
      <w:pPr>
        <w:pStyle w:val="af7"/>
        <w:numPr>
          <w:ilvl w:val="2"/>
          <w:numId w:val="36"/>
        </w:numPr>
        <w:tabs>
          <w:tab w:val="num" w:pos="1134"/>
        </w:tabs>
        <w:spacing w:before="0" w:after="0" w:line="240" w:lineRule="auto"/>
        <w:ind w:left="1225" w:right="-363" w:hanging="505"/>
        <w:jc w:val="both"/>
        <w:rPr>
          <w:rFonts w:eastAsiaTheme="minorHAnsi" w:cs="Times New Roman"/>
          <w:b w:val="0"/>
          <w:bCs w:val="0"/>
          <w:kern w:val="0"/>
          <w:sz w:val="24"/>
          <w:szCs w:val="24"/>
          <w:lang w:eastAsia="en-US"/>
        </w:rPr>
      </w:pPr>
      <w:bookmarkStart w:id="78" w:name="_Toc327283899"/>
      <w:r w:rsidRPr="00D91F0D">
        <w:rPr>
          <w:rFonts w:eastAsiaTheme="minorHAnsi" w:cs="Times New Roman"/>
          <w:b w:val="0"/>
          <w:bCs w:val="0"/>
          <w:kern w:val="0"/>
          <w:sz w:val="24"/>
          <w:szCs w:val="24"/>
          <w:lang w:eastAsia="en-US"/>
        </w:rPr>
        <w:t>Состав подсистемы</w:t>
      </w:r>
      <w:bookmarkEnd w:id="78"/>
    </w:p>
    <w:p w:rsidR="002129A9" w:rsidRPr="00D91F0D" w:rsidRDefault="002129A9" w:rsidP="002129A9">
      <w:pPr>
        <w:autoSpaceDE w:val="0"/>
        <w:autoSpaceDN w:val="0"/>
        <w:adjustRightInd w:val="0"/>
        <w:ind w:firstLine="543"/>
        <w:rPr>
          <w:szCs w:val="24"/>
        </w:rPr>
      </w:pPr>
      <w:r w:rsidRPr="00D91F0D">
        <w:rPr>
          <w:szCs w:val="24"/>
        </w:rPr>
        <w:t>Подсистема АСДУЭ интегрирована в АСУ электрической части КТП, которая в свою очередь интегрирована в АСУ ТП.</w:t>
      </w:r>
    </w:p>
    <w:p w:rsidR="002129A9" w:rsidRPr="00D91F0D" w:rsidRDefault="002129A9" w:rsidP="002129A9">
      <w:pPr>
        <w:autoSpaceDE w:val="0"/>
        <w:autoSpaceDN w:val="0"/>
        <w:adjustRightInd w:val="0"/>
        <w:ind w:firstLine="543"/>
        <w:rPr>
          <w:szCs w:val="24"/>
        </w:rPr>
      </w:pPr>
      <w:r w:rsidRPr="00D91F0D">
        <w:rPr>
          <w:szCs w:val="24"/>
        </w:rPr>
        <w:t>Такое решение принято по следующим соображениям:</w:t>
      </w:r>
    </w:p>
    <w:p w:rsidR="002129A9" w:rsidRPr="00D91F0D" w:rsidRDefault="002129A9" w:rsidP="002129A9">
      <w:pPr>
        <w:numPr>
          <w:ilvl w:val="0"/>
          <w:numId w:val="28"/>
        </w:numPr>
        <w:jc w:val="both"/>
        <w:rPr>
          <w:szCs w:val="24"/>
        </w:rPr>
      </w:pPr>
      <w:r w:rsidRPr="00D91F0D">
        <w:rPr>
          <w:szCs w:val="24"/>
        </w:rPr>
        <w:t>обеспечение дистанционного управления выключателями КТП с рабочих станций операторов;</w:t>
      </w:r>
    </w:p>
    <w:p w:rsidR="002129A9" w:rsidRPr="00D91F0D" w:rsidRDefault="002129A9" w:rsidP="002129A9">
      <w:pPr>
        <w:numPr>
          <w:ilvl w:val="0"/>
          <w:numId w:val="28"/>
        </w:numPr>
        <w:jc w:val="both"/>
        <w:rPr>
          <w:szCs w:val="24"/>
        </w:rPr>
      </w:pPr>
      <w:r w:rsidRPr="00D91F0D">
        <w:rPr>
          <w:szCs w:val="24"/>
        </w:rPr>
        <w:t>обеспечения регистрации событий и аварий в едином времени, без этого разбор аварий и отказов будет невозможен;</w:t>
      </w:r>
    </w:p>
    <w:p w:rsidR="002129A9" w:rsidRPr="00D91F0D" w:rsidRDefault="002129A9" w:rsidP="002129A9">
      <w:pPr>
        <w:numPr>
          <w:ilvl w:val="0"/>
          <w:numId w:val="28"/>
        </w:numPr>
        <w:jc w:val="both"/>
        <w:rPr>
          <w:szCs w:val="24"/>
        </w:rPr>
      </w:pPr>
      <w:r w:rsidRPr="00D91F0D">
        <w:rPr>
          <w:szCs w:val="24"/>
        </w:rPr>
        <w:t>исключения ситуаций, когда из-за разных путей прохождения сигналов операторы получают информацию о положении коммутационных аппаратов с нарушением хронологии, что может приводить к непониманию ситуации и ошибочным действиям при оперативных переключениях;</w:t>
      </w:r>
    </w:p>
    <w:p w:rsidR="002129A9" w:rsidRPr="00D91F0D" w:rsidRDefault="002129A9" w:rsidP="002129A9">
      <w:pPr>
        <w:numPr>
          <w:ilvl w:val="0"/>
          <w:numId w:val="28"/>
        </w:numPr>
        <w:jc w:val="both"/>
        <w:rPr>
          <w:szCs w:val="24"/>
        </w:rPr>
      </w:pPr>
      <w:r w:rsidRPr="00D91F0D">
        <w:rPr>
          <w:szCs w:val="24"/>
        </w:rPr>
        <w:t>видеоформы по электрической части (в том числе списки событий) у всех операторов  должны быть одинаковы.</w:t>
      </w:r>
    </w:p>
    <w:p w:rsidR="002129A9" w:rsidRPr="00D91F0D" w:rsidRDefault="002129A9" w:rsidP="002129A9">
      <w:pPr>
        <w:pStyle w:val="af7"/>
        <w:numPr>
          <w:ilvl w:val="2"/>
          <w:numId w:val="36"/>
        </w:numPr>
        <w:tabs>
          <w:tab w:val="num" w:pos="1134"/>
        </w:tabs>
        <w:spacing w:before="0" w:after="0" w:line="240" w:lineRule="auto"/>
        <w:ind w:left="1225" w:right="-363" w:hanging="505"/>
        <w:jc w:val="both"/>
        <w:rPr>
          <w:rFonts w:eastAsiaTheme="minorHAnsi" w:cs="Times New Roman"/>
          <w:b w:val="0"/>
          <w:bCs w:val="0"/>
          <w:kern w:val="0"/>
          <w:sz w:val="24"/>
          <w:szCs w:val="24"/>
          <w:lang w:eastAsia="en-US"/>
        </w:rPr>
      </w:pPr>
      <w:bookmarkStart w:id="79" w:name="_Toc308617941"/>
      <w:bookmarkStart w:id="80" w:name="_Toc308620198"/>
      <w:bookmarkStart w:id="81" w:name="_Toc308620312"/>
      <w:bookmarkStart w:id="82" w:name="_Toc308621275"/>
      <w:bookmarkStart w:id="83" w:name="_Toc327283900"/>
      <w:r w:rsidRPr="00D91F0D">
        <w:rPr>
          <w:rFonts w:eastAsiaTheme="minorHAnsi" w:cs="Times New Roman"/>
          <w:b w:val="0"/>
          <w:bCs w:val="0"/>
          <w:kern w:val="0"/>
          <w:sz w:val="24"/>
          <w:szCs w:val="24"/>
          <w:lang w:eastAsia="en-US"/>
        </w:rPr>
        <w:t>Назначение подсистемы</w:t>
      </w:r>
      <w:bookmarkEnd w:id="79"/>
      <w:bookmarkEnd w:id="80"/>
      <w:bookmarkEnd w:id="81"/>
      <w:bookmarkEnd w:id="82"/>
      <w:bookmarkEnd w:id="83"/>
    </w:p>
    <w:p w:rsidR="002129A9" w:rsidRPr="00D91F0D" w:rsidRDefault="002129A9" w:rsidP="002129A9">
      <w:pPr>
        <w:ind w:right="-365"/>
        <w:rPr>
          <w:szCs w:val="24"/>
        </w:rPr>
      </w:pPr>
      <w:r w:rsidRPr="00D91F0D">
        <w:rPr>
          <w:szCs w:val="24"/>
        </w:rPr>
        <w:t>АСДУЭ предназначена для:</w:t>
      </w:r>
    </w:p>
    <w:p w:rsidR="002129A9" w:rsidRPr="00D91F0D" w:rsidRDefault="002129A9" w:rsidP="002129A9">
      <w:pPr>
        <w:numPr>
          <w:ilvl w:val="0"/>
          <w:numId w:val="28"/>
        </w:numPr>
        <w:jc w:val="both"/>
        <w:rPr>
          <w:szCs w:val="24"/>
        </w:rPr>
      </w:pPr>
      <w:r w:rsidRPr="00D91F0D">
        <w:rPr>
          <w:szCs w:val="24"/>
        </w:rPr>
        <w:t>обеспечения бесперебойного электроснабжения объектов: гидроузел "Вишневка", насосная станция III подъема (ВОС), насосная станция II подъема "СТА", насосная станция "Рынок", ВНС "Лазо";</w:t>
      </w:r>
    </w:p>
    <w:p w:rsidR="002129A9" w:rsidRPr="00D91F0D" w:rsidRDefault="002129A9" w:rsidP="002129A9">
      <w:pPr>
        <w:numPr>
          <w:ilvl w:val="0"/>
          <w:numId w:val="28"/>
        </w:numPr>
        <w:jc w:val="both"/>
        <w:rPr>
          <w:szCs w:val="24"/>
        </w:rPr>
      </w:pPr>
      <w:r w:rsidRPr="00D91F0D">
        <w:rPr>
          <w:szCs w:val="24"/>
        </w:rPr>
        <w:t>оперативно-диспетчерского контроля и управления в реальном масштабе времени технологическими процессами распределения электрической энергии;</w:t>
      </w:r>
    </w:p>
    <w:p w:rsidR="002129A9" w:rsidRPr="00D91F0D" w:rsidRDefault="002129A9" w:rsidP="002129A9">
      <w:pPr>
        <w:numPr>
          <w:ilvl w:val="0"/>
          <w:numId w:val="28"/>
        </w:numPr>
        <w:jc w:val="both"/>
        <w:rPr>
          <w:szCs w:val="24"/>
        </w:rPr>
      </w:pPr>
      <w:r w:rsidRPr="00D91F0D">
        <w:rPr>
          <w:szCs w:val="24"/>
        </w:rPr>
        <w:t>автоматического учета энергоресурсов;</w:t>
      </w:r>
    </w:p>
    <w:p w:rsidR="002129A9" w:rsidRPr="00D91F0D" w:rsidRDefault="002129A9" w:rsidP="002129A9">
      <w:pPr>
        <w:numPr>
          <w:ilvl w:val="0"/>
          <w:numId w:val="28"/>
        </w:numPr>
        <w:jc w:val="both"/>
        <w:rPr>
          <w:szCs w:val="24"/>
        </w:rPr>
      </w:pPr>
      <w:r w:rsidRPr="00D91F0D">
        <w:rPr>
          <w:szCs w:val="24"/>
        </w:rPr>
        <w:t>сигнализации и оперативного отображения информации о ненормальных и аварийных режимах, срабатывании блокировок и защит;</w:t>
      </w:r>
    </w:p>
    <w:p w:rsidR="002129A9" w:rsidRPr="00D91F0D" w:rsidRDefault="002129A9" w:rsidP="002129A9">
      <w:pPr>
        <w:numPr>
          <w:ilvl w:val="0"/>
          <w:numId w:val="28"/>
        </w:numPr>
        <w:jc w:val="both"/>
        <w:rPr>
          <w:szCs w:val="24"/>
        </w:rPr>
      </w:pPr>
      <w:r w:rsidRPr="00D91F0D">
        <w:rPr>
          <w:szCs w:val="24"/>
        </w:rPr>
        <w:t>ведения архива ретроспективной информации о работе оборудования в нормальных, аварийных и послеаварийных режимах и параметрах электроснабжения в этих режимах;</w:t>
      </w:r>
    </w:p>
    <w:p w:rsidR="002129A9" w:rsidRPr="00D91F0D" w:rsidRDefault="002129A9" w:rsidP="002129A9">
      <w:pPr>
        <w:numPr>
          <w:ilvl w:val="0"/>
          <w:numId w:val="28"/>
        </w:numPr>
        <w:jc w:val="both"/>
        <w:rPr>
          <w:szCs w:val="24"/>
        </w:rPr>
      </w:pPr>
      <w:r w:rsidRPr="00D91F0D">
        <w:rPr>
          <w:szCs w:val="24"/>
        </w:rPr>
        <w:t>передачи необходимой информации о работе КТП в АСУ ТП водоканала.</w:t>
      </w:r>
    </w:p>
    <w:p w:rsidR="002129A9" w:rsidRPr="00D91F0D" w:rsidRDefault="002129A9" w:rsidP="002129A9">
      <w:pPr>
        <w:pStyle w:val="af7"/>
        <w:numPr>
          <w:ilvl w:val="2"/>
          <w:numId w:val="36"/>
        </w:numPr>
        <w:tabs>
          <w:tab w:val="num" w:pos="1134"/>
        </w:tabs>
        <w:spacing w:before="0" w:after="0" w:line="240" w:lineRule="auto"/>
        <w:ind w:left="1225" w:right="-363" w:hanging="505"/>
        <w:jc w:val="both"/>
        <w:rPr>
          <w:rFonts w:eastAsiaTheme="minorHAnsi" w:cs="Times New Roman"/>
          <w:b w:val="0"/>
          <w:bCs w:val="0"/>
          <w:kern w:val="0"/>
          <w:sz w:val="24"/>
          <w:szCs w:val="24"/>
          <w:lang w:eastAsia="en-US"/>
        </w:rPr>
      </w:pPr>
      <w:bookmarkStart w:id="84" w:name="_Toc308617942"/>
      <w:bookmarkStart w:id="85" w:name="_Toc308620199"/>
      <w:bookmarkStart w:id="86" w:name="_Toc308620313"/>
      <w:bookmarkStart w:id="87" w:name="_Toc308621276"/>
      <w:bookmarkStart w:id="88" w:name="_Toc327283901"/>
      <w:r w:rsidRPr="00D91F0D">
        <w:rPr>
          <w:rFonts w:eastAsiaTheme="minorHAnsi" w:cs="Times New Roman"/>
          <w:b w:val="0"/>
          <w:bCs w:val="0"/>
          <w:kern w:val="0"/>
          <w:sz w:val="24"/>
          <w:szCs w:val="24"/>
          <w:lang w:eastAsia="en-US"/>
        </w:rPr>
        <w:t>Цели создания подсистемы</w:t>
      </w:r>
      <w:bookmarkEnd w:id="84"/>
      <w:bookmarkEnd w:id="85"/>
      <w:bookmarkEnd w:id="86"/>
      <w:bookmarkEnd w:id="87"/>
      <w:bookmarkEnd w:id="88"/>
    </w:p>
    <w:p w:rsidR="002129A9" w:rsidRPr="00D91F0D" w:rsidRDefault="002129A9" w:rsidP="002129A9">
      <w:pPr>
        <w:ind w:right="-365"/>
        <w:rPr>
          <w:szCs w:val="24"/>
        </w:rPr>
      </w:pPr>
      <w:r w:rsidRPr="00D91F0D">
        <w:rPr>
          <w:szCs w:val="24"/>
        </w:rPr>
        <w:t>Целями создания АСДУЭ являются:</w:t>
      </w:r>
    </w:p>
    <w:p w:rsidR="002129A9" w:rsidRPr="00D91F0D" w:rsidRDefault="002129A9" w:rsidP="002129A9">
      <w:pPr>
        <w:numPr>
          <w:ilvl w:val="0"/>
          <w:numId w:val="28"/>
        </w:numPr>
        <w:jc w:val="both"/>
        <w:rPr>
          <w:szCs w:val="24"/>
        </w:rPr>
      </w:pPr>
      <w:r w:rsidRPr="00D91F0D">
        <w:rPr>
          <w:szCs w:val="24"/>
        </w:rPr>
        <w:lastRenderedPageBreak/>
        <w:t>обеспечение возможности получения в операторной информации о состоянии системы электроснабжения водоканала и управления объектами его электроснабжения;</w:t>
      </w:r>
    </w:p>
    <w:p w:rsidR="002129A9" w:rsidRPr="00D91F0D" w:rsidRDefault="002129A9" w:rsidP="002129A9">
      <w:pPr>
        <w:numPr>
          <w:ilvl w:val="0"/>
          <w:numId w:val="28"/>
        </w:numPr>
        <w:jc w:val="both"/>
        <w:rPr>
          <w:szCs w:val="24"/>
        </w:rPr>
      </w:pPr>
      <w:r w:rsidRPr="00D91F0D">
        <w:rPr>
          <w:szCs w:val="24"/>
        </w:rPr>
        <w:t>устойчивая работа потребителей водоканала в нормальных, аварийных и послеаварийных режимах;</w:t>
      </w:r>
    </w:p>
    <w:p w:rsidR="002129A9" w:rsidRPr="00D91F0D" w:rsidRDefault="002129A9" w:rsidP="002129A9">
      <w:pPr>
        <w:numPr>
          <w:ilvl w:val="0"/>
          <w:numId w:val="28"/>
        </w:numPr>
        <w:jc w:val="both"/>
        <w:rPr>
          <w:szCs w:val="24"/>
        </w:rPr>
      </w:pPr>
      <w:r w:rsidRPr="00D91F0D">
        <w:rPr>
          <w:szCs w:val="24"/>
        </w:rPr>
        <w:t>повышение оперативности управления, надежности и качества электроснабжения;</w:t>
      </w:r>
    </w:p>
    <w:p w:rsidR="002129A9" w:rsidRPr="00D91F0D" w:rsidRDefault="002129A9" w:rsidP="002129A9">
      <w:pPr>
        <w:numPr>
          <w:ilvl w:val="0"/>
          <w:numId w:val="28"/>
        </w:numPr>
        <w:jc w:val="both"/>
        <w:rPr>
          <w:szCs w:val="24"/>
        </w:rPr>
      </w:pPr>
      <w:r w:rsidRPr="00D91F0D">
        <w:rPr>
          <w:szCs w:val="24"/>
        </w:rPr>
        <w:t>быстрая ликвидация нештатных, аварийных и послеаварийных режимов электроснабжения;</w:t>
      </w:r>
    </w:p>
    <w:p w:rsidR="002129A9" w:rsidRPr="00D91F0D" w:rsidRDefault="002129A9" w:rsidP="002129A9">
      <w:pPr>
        <w:numPr>
          <w:ilvl w:val="0"/>
          <w:numId w:val="28"/>
        </w:numPr>
        <w:jc w:val="both"/>
        <w:rPr>
          <w:szCs w:val="24"/>
        </w:rPr>
      </w:pPr>
      <w:r w:rsidRPr="00D91F0D">
        <w:rPr>
          <w:szCs w:val="24"/>
        </w:rPr>
        <w:t>технический контроль и учет потребления энергоресурсов;</w:t>
      </w:r>
    </w:p>
    <w:p w:rsidR="002129A9" w:rsidRPr="00D91F0D" w:rsidRDefault="002129A9" w:rsidP="002129A9">
      <w:pPr>
        <w:numPr>
          <w:ilvl w:val="0"/>
          <w:numId w:val="28"/>
        </w:numPr>
        <w:jc w:val="both"/>
        <w:rPr>
          <w:szCs w:val="24"/>
        </w:rPr>
      </w:pPr>
      <w:r w:rsidRPr="00D91F0D">
        <w:rPr>
          <w:szCs w:val="24"/>
        </w:rPr>
        <w:t>снижение непроизводительных затрат энергоресурсов;</w:t>
      </w:r>
    </w:p>
    <w:p w:rsidR="002129A9" w:rsidRPr="00D91F0D" w:rsidRDefault="002129A9" w:rsidP="002129A9">
      <w:pPr>
        <w:numPr>
          <w:ilvl w:val="0"/>
          <w:numId w:val="28"/>
        </w:numPr>
        <w:jc w:val="both"/>
        <w:rPr>
          <w:szCs w:val="24"/>
        </w:rPr>
      </w:pPr>
      <w:r w:rsidRPr="00D91F0D">
        <w:rPr>
          <w:szCs w:val="24"/>
        </w:rPr>
        <w:t>обеспечение персонала ретроспективной информацией (регистрации событий, расчет показателей и др.) для анализа, оптимизации и планирования работы оборудования и его ремонта;</w:t>
      </w:r>
    </w:p>
    <w:p w:rsidR="002129A9" w:rsidRPr="00D91F0D" w:rsidRDefault="002129A9" w:rsidP="002129A9">
      <w:pPr>
        <w:numPr>
          <w:ilvl w:val="0"/>
          <w:numId w:val="28"/>
        </w:numPr>
        <w:jc w:val="both"/>
        <w:rPr>
          <w:szCs w:val="24"/>
        </w:rPr>
      </w:pPr>
      <w:r w:rsidRPr="00D91F0D">
        <w:rPr>
          <w:szCs w:val="24"/>
        </w:rPr>
        <w:t>снижение затрат на диагностику и ремонт оборудования;</w:t>
      </w:r>
    </w:p>
    <w:p w:rsidR="002129A9" w:rsidRPr="00D91F0D" w:rsidRDefault="002129A9" w:rsidP="002129A9">
      <w:pPr>
        <w:numPr>
          <w:ilvl w:val="0"/>
          <w:numId w:val="28"/>
        </w:numPr>
        <w:jc w:val="both"/>
        <w:rPr>
          <w:szCs w:val="24"/>
        </w:rPr>
      </w:pPr>
      <w:r w:rsidRPr="00D91F0D">
        <w:rPr>
          <w:szCs w:val="24"/>
        </w:rPr>
        <w:t>сокращение ущерба от несанкционированного вмешательства и ошибок персонала;</w:t>
      </w:r>
    </w:p>
    <w:p w:rsidR="002129A9" w:rsidRPr="00D91F0D" w:rsidRDefault="002129A9" w:rsidP="002129A9">
      <w:pPr>
        <w:numPr>
          <w:ilvl w:val="0"/>
          <w:numId w:val="28"/>
        </w:numPr>
        <w:jc w:val="both"/>
        <w:rPr>
          <w:szCs w:val="24"/>
        </w:rPr>
      </w:pPr>
      <w:r w:rsidRPr="00D91F0D">
        <w:rPr>
          <w:szCs w:val="24"/>
        </w:rPr>
        <w:t>улучшение условий и повышение производительности труда эксплуатационного персонала;</w:t>
      </w:r>
    </w:p>
    <w:p w:rsidR="002129A9" w:rsidRPr="00D91F0D" w:rsidRDefault="002129A9" w:rsidP="002129A9">
      <w:pPr>
        <w:numPr>
          <w:ilvl w:val="0"/>
          <w:numId w:val="28"/>
        </w:numPr>
        <w:jc w:val="both"/>
        <w:rPr>
          <w:szCs w:val="24"/>
        </w:rPr>
      </w:pPr>
      <w:r w:rsidRPr="00D91F0D">
        <w:rPr>
          <w:szCs w:val="24"/>
        </w:rPr>
        <w:t>автоматизации сбора, обработки и представления достоверной информации оперативному персоналу с помощью применения современной цифровой техники на всех уровнях управления;</w:t>
      </w:r>
    </w:p>
    <w:p w:rsidR="002129A9" w:rsidRPr="00D91F0D" w:rsidRDefault="002129A9" w:rsidP="002129A9">
      <w:pPr>
        <w:numPr>
          <w:ilvl w:val="0"/>
          <w:numId w:val="28"/>
        </w:numPr>
        <w:jc w:val="both"/>
        <w:rPr>
          <w:szCs w:val="24"/>
        </w:rPr>
      </w:pPr>
      <w:r w:rsidRPr="00D91F0D">
        <w:rPr>
          <w:szCs w:val="24"/>
        </w:rPr>
        <w:t>использования унифицированных средств и систем автоматизации, программно-технических комплексов и интерфейсов взаимодействия уровней управления;</w:t>
      </w:r>
    </w:p>
    <w:p w:rsidR="002129A9" w:rsidRPr="00D91F0D" w:rsidRDefault="002129A9" w:rsidP="002129A9">
      <w:pPr>
        <w:numPr>
          <w:ilvl w:val="0"/>
          <w:numId w:val="28"/>
        </w:numPr>
        <w:jc w:val="both"/>
        <w:rPr>
          <w:szCs w:val="24"/>
        </w:rPr>
      </w:pPr>
      <w:r w:rsidRPr="00D91F0D">
        <w:rPr>
          <w:szCs w:val="24"/>
        </w:rPr>
        <w:t>выявления нештатных ситуаций в автоматическом режиме;</w:t>
      </w:r>
    </w:p>
    <w:p w:rsidR="002129A9" w:rsidRPr="00D91F0D" w:rsidRDefault="002129A9" w:rsidP="002129A9">
      <w:pPr>
        <w:numPr>
          <w:ilvl w:val="0"/>
          <w:numId w:val="28"/>
        </w:numPr>
        <w:jc w:val="both"/>
        <w:rPr>
          <w:szCs w:val="24"/>
        </w:rPr>
      </w:pPr>
      <w:r w:rsidRPr="00D91F0D">
        <w:rPr>
          <w:szCs w:val="24"/>
        </w:rPr>
        <w:t>оптимизации структуры ПТС, исключающей избыточность технических средств, снижающей затраты кабельной продукции и трудоемкость технического обслуживания систем управления;</w:t>
      </w:r>
    </w:p>
    <w:p w:rsidR="002129A9" w:rsidRPr="00D91F0D" w:rsidRDefault="002129A9" w:rsidP="002129A9">
      <w:pPr>
        <w:numPr>
          <w:ilvl w:val="0"/>
          <w:numId w:val="28"/>
        </w:numPr>
        <w:ind w:left="360" w:firstLine="0"/>
        <w:jc w:val="both"/>
        <w:rPr>
          <w:szCs w:val="24"/>
        </w:rPr>
      </w:pPr>
      <w:r w:rsidRPr="00D91F0D">
        <w:rPr>
          <w:szCs w:val="24"/>
        </w:rPr>
        <w:t>оптимизации процессов на предприятии за счет использования системы EOS (Energy Optimization System).</w:t>
      </w:r>
    </w:p>
    <w:p w:rsidR="002129A9" w:rsidRPr="00D91F0D" w:rsidRDefault="002129A9" w:rsidP="002129A9">
      <w:pPr>
        <w:pStyle w:val="af7"/>
        <w:numPr>
          <w:ilvl w:val="1"/>
          <w:numId w:val="36"/>
        </w:numPr>
        <w:spacing w:before="0" w:after="0" w:line="240" w:lineRule="auto"/>
        <w:ind w:right="-365"/>
        <w:jc w:val="both"/>
        <w:rPr>
          <w:rFonts w:eastAsiaTheme="minorHAnsi" w:cs="Times New Roman"/>
          <w:b w:val="0"/>
          <w:bCs w:val="0"/>
          <w:kern w:val="0"/>
          <w:sz w:val="24"/>
          <w:szCs w:val="24"/>
          <w:lang w:eastAsia="en-US"/>
        </w:rPr>
      </w:pPr>
      <w:bookmarkStart w:id="89" w:name="_Toc308617943"/>
      <w:bookmarkStart w:id="90" w:name="_Toc308620200"/>
      <w:bookmarkStart w:id="91" w:name="_Toc308620314"/>
      <w:bookmarkStart w:id="92" w:name="_Toc308621277"/>
      <w:bookmarkStart w:id="93" w:name="_Toc327283902"/>
      <w:r w:rsidRPr="00D91F0D">
        <w:rPr>
          <w:rFonts w:eastAsiaTheme="minorHAnsi" w:cs="Times New Roman"/>
          <w:b w:val="0"/>
          <w:bCs w:val="0"/>
          <w:kern w:val="0"/>
          <w:sz w:val="24"/>
          <w:szCs w:val="24"/>
          <w:lang w:eastAsia="en-US"/>
        </w:rPr>
        <w:t>Характеристика объектов автоматизации</w:t>
      </w:r>
      <w:bookmarkEnd w:id="89"/>
      <w:bookmarkEnd w:id="90"/>
      <w:bookmarkEnd w:id="91"/>
      <w:bookmarkEnd w:id="92"/>
      <w:bookmarkEnd w:id="93"/>
    </w:p>
    <w:p w:rsidR="002129A9" w:rsidRPr="00D91F0D" w:rsidRDefault="002129A9" w:rsidP="002129A9">
      <w:pPr>
        <w:autoSpaceDE w:val="0"/>
        <w:autoSpaceDN w:val="0"/>
        <w:adjustRightInd w:val="0"/>
        <w:ind w:firstLine="543"/>
        <w:rPr>
          <w:szCs w:val="24"/>
        </w:rPr>
      </w:pPr>
      <w:r w:rsidRPr="00D91F0D">
        <w:rPr>
          <w:szCs w:val="24"/>
        </w:rPr>
        <w:t>На первом этапе в подсистему АСДУЭ должны быть включены следующие объекты электроснабжения водоканала:</w:t>
      </w:r>
    </w:p>
    <w:p w:rsidR="002129A9" w:rsidRPr="00D91F0D" w:rsidRDefault="002129A9" w:rsidP="002129A9">
      <w:pPr>
        <w:numPr>
          <w:ilvl w:val="0"/>
          <w:numId w:val="28"/>
        </w:numPr>
        <w:jc w:val="both"/>
        <w:rPr>
          <w:szCs w:val="24"/>
        </w:rPr>
      </w:pPr>
      <w:r w:rsidRPr="00D91F0D">
        <w:rPr>
          <w:szCs w:val="24"/>
        </w:rPr>
        <w:t>ТП 0,4 кВ Гидроузел "Вишневка";</w:t>
      </w:r>
    </w:p>
    <w:p w:rsidR="002129A9" w:rsidRPr="00D91F0D" w:rsidRDefault="002129A9" w:rsidP="002129A9">
      <w:pPr>
        <w:numPr>
          <w:ilvl w:val="0"/>
          <w:numId w:val="28"/>
        </w:numPr>
        <w:jc w:val="both"/>
        <w:rPr>
          <w:szCs w:val="24"/>
        </w:rPr>
      </w:pPr>
      <w:r w:rsidRPr="00D91F0D">
        <w:rPr>
          <w:szCs w:val="24"/>
        </w:rPr>
        <w:t>ТП 0,4 кВ Насосная станция III подъема (ВОС);</w:t>
      </w:r>
    </w:p>
    <w:p w:rsidR="002129A9" w:rsidRPr="00D91F0D" w:rsidRDefault="002129A9" w:rsidP="002129A9">
      <w:pPr>
        <w:numPr>
          <w:ilvl w:val="0"/>
          <w:numId w:val="28"/>
        </w:numPr>
        <w:jc w:val="both"/>
        <w:rPr>
          <w:szCs w:val="24"/>
        </w:rPr>
      </w:pPr>
      <w:r w:rsidRPr="00D91F0D">
        <w:rPr>
          <w:szCs w:val="24"/>
        </w:rPr>
        <w:t>ТП 0,4 кВ Насосная станция II подъема "СТА";</w:t>
      </w:r>
    </w:p>
    <w:p w:rsidR="002129A9" w:rsidRPr="00D91F0D" w:rsidRDefault="002129A9" w:rsidP="002129A9">
      <w:pPr>
        <w:numPr>
          <w:ilvl w:val="0"/>
          <w:numId w:val="28"/>
        </w:numPr>
        <w:jc w:val="both"/>
        <w:rPr>
          <w:szCs w:val="24"/>
        </w:rPr>
      </w:pPr>
      <w:r w:rsidRPr="00D91F0D">
        <w:rPr>
          <w:szCs w:val="24"/>
        </w:rPr>
        <w:t>ТП 0,4 кВ Насосная станция "Рынок";</w:t>
      </w:r>
    </w:p>
    <w:p w:rsidR="002129A9" w:rsidRPr="00D91F0D" w:rsidRDefault="002129A9" w:rsidP="002129A9">
      <w:pPr>
        <w:numPr>
          <w:ilvl w:val="0"/>
          <w:numId w:val="28"/>
        </w:numPr>
        <w:jc w:val="both"/>
        <w:rPr>
          <w:szCs w:val="24"/>
        </w:rPr>
      </w:pPr>
      <w:r w:rsidRPr="00D91F0D">
        <w:rPr>
          <w:szCs w:val="24"/>
        </w:rPr>
        <w:t>ТП 0,4 кВ ВНС м-на "Лазо".</w:t>
      </w:r>
    </w:p>
    <w:p w:rsidR="002129A9" w:rsidRPr="00D91F0D" w:rsidRDefault="002129A9" w:rsidP="002129A9">
      <w:pPr>
        <w:autoSpaceDE w:val="0"/>
        <w:autoSpaceDN w:val="0"/>
        <w:adjustRightInd w:val="0"/>
        <w:ind w:firstLine="543"/>
        <w:rPr>
          <w:szCs w:val="24"/>
        </w:rPr>
      </w:pPr>
      <w:r w:rsidRPr="00D91F0D">
        <w:rPr>
          <w:szCs w:val="24"/>
        </w:rPr>
        <w:t>Трансформаторные подстанции объектов водоканала, подлежащих автоматизации в рамках данного проекта, должны быть оснащены счетчиками электроэнергии  типа PM 9c для организации технического учета. Технологическая нагрузка и собственные нужды должны учитываться раздельно.</w:t>
      </w:r>
    </w:p>
    <w:p w:rsidR="002129A9" w:rsidRPr="00D91F0D" w:rsidRDefault="002129A9" w:rsidP="002129A9">
      <w:pPr>
        <w:autoSpaceDE w:val="0"/>
        <w:autoSpaceDN w:val="0"/>
        <w:adjustRightInd w:val="0"/>
        <w:ind w:firstLine="543"/>
        <w:rPr>
          <w:szCs w:val="24"/>
        </w:rPr>
      </w:pPr>
      <w:r w:rsidRPr="00D91F0D">
        <w:rPr>
          <w:szCs w:val="24"/>
        </w:rPr>
        <w:t>Автоматизация объектов должна осуществляться поэтапно. В первую очередь подлежат автоматизации перечисленные объекты, затем, по желанию заказчика, возможна автоматизация остальных объектов.</w:t>
      </w:r>
    </w:p>
    <w:p w:rsidR="002129A9" w:rsidRPr="00D91F0D" w:rsidRDefault="002129A9" w:rsidP="002129A9">
      <w:pPr>
        <w:rPr>
          <w:szCs w:val="24"/>
        </w:rPr>
      </w:pPr>
      <w:bookmarkStart w:id="94" w:name="_Toc308617948"/>
      <w:bookmarkStart w:id="95" w:name="_Toc308620205"/>
      <w:bookmarkStart w:id="96" w:name="_Toc308620319"/>
      <w:bookmarkStart w:id="97" w:name="_Toc308621279"/>
      <w:r w:rsidRPr="00D91F0D">
        <w:rPr>
          <w:szCs w:val="24"/>
        </w:rPr>
        <w:t xml:space="preserve">ТП 0,4 кВ </w:t>
      </w:r>
      <w:bookmarkEnd w:id="94"/>
      <w:bookmarkEnd w:id="95"/>
      <w:bookmarkEnd w:id="96"/>
      <w:bookmarkEnd w:id="97"/>
      <w:r w:rsidRPr="00D91F0D">
        <w:rPr>
          <w:szCs w:val="24"/>
        </w:rPr>
        <w:t>Гидроузел "Вишневка"</w:t>
      </w:r>
    </w:p>
    <w:p w:rsidR="002129A9" w:rsidRPr="00D91F0D" w:rsidRDefault="002129A9" w:rsidP="002129A9">
      <w:pPr>
        <w:autoSpaceDE w:val="0"/>
        <w:autoSpaceDN w:val="0"/>
        <w:adjustRightInd w:val="0"/>
        <w:ind w:firstLine="543"/>
        <w:rPr>
          <w:szCs w:val="24"/>
        </w:rPr>
      </w:pPr>
      <w:r w:rsidRPr="00D91F0D">
        <w:rPr>
          <w:szCs w:val="24"/>
        </w:rPr>
        <w:t>КТП Гидроузел "Вишневка" должна быть оснащена блоками управления и контроля на базе устройств Micrologic и MasterPact производства «Шнейдер-Электрик».</w:t>
      </w:r>
    </w:p>
    <w:p w:rsidR="002129A9" w:rsidRPr="00D91F0D" w:rsidRDefault="002129A9" w:rsidP="002129A9">
      <w:pPr>
        <w:autoSpaceDE w:val="0"/>
        <w:autoSpaceDN w:val="0"/>
        <w:adjustRightInd w:val="0"/>
        <w:ind w:firstLine="543"/>
        <w:rPr>
          <w:szCs w:val="24"/>
        </w:rPr>
      </w:pPr>
      <w:r w:rsidRPr="00D91F0D">
        <w:rPr>
          <w:szCs w:val="24"/>
        </w:rPr>
        <w:t>Блоки Micrologic имеют последовательный порт для связи с системой верхнего уровня. Данный порт подключается к шине Modbus RS-485 посредством соединительной коробки CJB306. Для контроля положения тележки выключателя к линии связи Modbus также подключается устройство CCM.</w:t>
      </w:r>
    </w:p>
    <w:p w:rsidR="002129A9" w:rsidRPr="00D91F0D" w:rsidRDefault="002129A9" w:rsidP="002129A9">
      <w:pPr>
        <w:autoSpaceDE w:val="0"/>
        <w:autoSpaceDN w:val="0"/>
        <w:adjustRightInd w:val="0"/>
        <w:ind w:firstLine="543"/>
        <w:rPr>
          <w:szCs w:val="24"/>
        </w:rPr>
      </w:pPr>
      <w:r w:rsidRPr="00D91F0D">
        <w:rPr>
          <w:szCs w:val="24"/>
        </w:rPr>
        <w:t>Блоки Micrologic выдают в АСУ ЭС (АСУ ТП) следующую информацию:</w:t>
      </w:r>
    </w:p>
    <w:p w:rsidR="002129A9" w:rsidRPr="00D91F0D" w:rsidRDefault="002129A9" w:rsidP="002129A9">
      <w:pPr>
        <w:numPr>
          <w:ilvl w:val="0"/>
          <w:numId w:val="28"/>
        </w:numPr>
        <w:jc w:val="both"/>
        <w:rPr>
          <w:szCs w:val="24"/>
        </w:rPr>
      </w:pPr>
      <w:r w:rsidRPr="00D91F0D">
        <w:rPr>
          <w:szCs w:val="24"/>
        </w:rPr>
        <w:lastRenderedPageBreak/>
        <w:t>о положении выключателей;</w:t>
      </w:r>
    </w:p>
    <w:p w:rsidR="002129A9" w:rsidRPr="00D91F0D" w:rsidRDefault="002129A9" w:rsidP="002129A9">
      <w:pPr>
        <w:numPr>
          <w:ilvl w:val="0"/>
          <w:numId w:val="28"/>
        </w:numPr>
        <w:jc w:val="both"/>
        <w:rPr>
          <w:szCs w:val="24"/>
        </w:rPr>
      </w:pPr>
      <w:r w:rsidRPr="00D91F0D">
        <w:rPr>
          <w:szCs w:val="24"/>
        </w:rPr>
        <w:t>о положении выкатных тележек (при использовании модуля CCM);</w:t>
      </w:r>
    </w:p>
    <w:p w:rsidR="002129A9" w:rsidRPr="00D91F0D" w:rsidRDefault="002129A9" w:rsidP="002129A9">
      <w:pPr>
        <w:numPr>
          <w:ilvl w:val="0"/>
          <w:numId w:val="28"/>
        </w:numPr>
        <w:jc w:val="both"/>
        <w:rPr>
          <w:szCs w:val="24"/>
        </w:rPr>
      </w:pPr>
      <w:r w:rsidRPr="00D91F0D">
        <w:rPr>
          <w:szCs w:val="24"/>
        </w:rPr>
        <w:t>значения токов, напряжений;</w:t>
      </w:r>
    </w:p>
    <w:p w:rsidR="002129A9" w:rsidRPr="00D91F0D" w:rsidRDefault="002129A9" w:rsidP="002129A9">
      <w:pPr>
        <w:numPr>
          <w:ilvl w:val="0"/>
          <w:numId w:val="28"/>
        </w:numPr>
        <w:jc w:val="both"/>
        <w:rPr>
          <w:szCs w:val="24"/>
        </w:rPr>
      </w:pPr>
      <w:r w:rsidRPr="00D91F0D">
        <w:rPr>
          <w:szCs w:val="24"/>
        </w:rPr>
        <w:t>значения частоты;</w:t>
      </w:r>
    </w:p>
    <w:p w:rsidR="002129A9" w:rsidRPr="00D91F0D" w:rsidRDefault="002129A9" w:rsidP="002129A9">
      <w:pPr>
        <w:numPr>
          <w:ilvl w:val="0"/>
          <w:numId w:val="28"/>
        </w:numPr>
        <w:jc w:val="both"/>
        <w:rPr>
          <w:szCs w:val="24"/>
        </w:rPr>
      </w:pPr>
      <w:r w:rsidRPr="00D91F0D">
        <w:rPr>
          <w:szCs w:val="24"/>
        </w:rPr>
        <w:t>значения активной и реактивной энергии.</w:t>
      </w:r>
    </w:p>
    <w:p w:rsidR="002129A9" w:rsidRPr="00D91F0D" w:rsidRDefault="002129A9" w:rsidP="002129A9">
      <w:pPr>
        <w:autoSpaceDE w:val="0"/>
        <w:autoSpaceDN w:val="0"/>
        <w:adjustRightInd w:val="0"/>
        <w:ind w:firstLine="543"/>
        <w:rPr>
          <w:szCs w:val="24"/>
        </w:rPr>
      </w:pPr>
      <w:r w:rsidRPr="00D91F0D">
        <w:rPr>
          <w:szCs w:val="24"/>
        </w:rPr>
        <w:t>Через блоки Micrologic осуществляется управление выключателями КТП.</w:t>
      </w:r>
    </w:p>
    <w:p w:rsidR="002129A9" w:rsidRPr="00D91F0D" w:rsidRDefault="002129A9" w:rsidP="002129A9">
      <w:pPr>
        <w:autoSpaceDE w:val="0"/>
        <w:autoSpaceDN w:val="0"/>
        <w:adjustRightInd w:val="0"/>
        <w:ind w:firstLine="543"/>
        <w:rPr>
          <w:szCs w:val="24"/>
        </w:rPr>
      </w:pPr>
      <w:r w:rsidRPr="00D91F0D">
        <w:rPr>
          <w:szCs w:val="24"/>
        </w:rPr>
        <w:t>Также ТП Гидроузел "Вишневка" должна быть оснащена счетчиками электроэнергии  типа PM 9c. В состав учета и анализа энергопотребления входят следующие параметры:</w:t>
      </w:r>
    </w:p>
    <w:p w:rsidR="002129A9" w:rsidRPr="00D91F0D" w:rsidRDefault="002129A9" w:rsidP="002129A9">
      <w:pPr>
        <w:numPr>
          <w:ilvl w:val="0"/>
          <w:numId w:val="28"/>
        </w:numPr>
        <w:jc w:val="both"/>
        <w:rPr>
          <w:szCs w:val="24"/>
        </w:rPr>
      </w:pPr>
      <w:r w:rsidRPr="00D91F0D">
        <w:rPr>
          <w:szCs w:val="24"/>
        </w:rPr>
        <w:t>мгновенные, действующие значения;</w:t>
      </w:r>
    </w:p>
    <w:p w:rsidR="002129A9" w:rsidRPr="00D91F0D" w:rsidRDefault="002129A9" w:rsidP="002129A9">
      <w:pPr>
        <w:numPr>
          <w:ilvl w:val="0"/>
          <w:numId w:val="28"/>
        </w:numPr>
        <w:jc w:val="both"/>
        <w:rPr>
          <w:szCs w:val="24"/>
        </w:rPr>
      </w:pPr>
      <w:r w:rsidRPr="00D91F0D">
        <w:rPr>
          <w:szCs w:val="24"/>
        </w:rPr>
        <w:t>ток  (3 фазы и нейтраль);</w:t>
      </w:r>
    </w:p>
    <w:p w:rsidR="002129A9" w:rsidRPr="00D91F0D" w:rsidRDefault="002129A9" w:rsidP="002129A9">
      <w:pPr>
        <w:numPr>
          <w:ilvl w:val="0"/>
          <w:numId w:val="28"/>
        </w:numPr>
        <w:jc w:val="both"/>
        <w:rPr>
          <w:szCs w:val="24"/>
        </w:rPr>
      </w:pPr>
      <w:r w:rsidRPr="00D91F0D">
        <w:rPr>
          <w:szCs w:val="24"/>
        </w:rPr>
        <w:t xml:space="preserve">напряжение (фазное и линейное); </w:t>
      </w:r>
    </w:p>
    <w:p w:rsidR="002129A9" w:rsidRPr="00D91F0D" w:rsidRDefault="002129A9" w:rsidP="002129A9">
      <w:pPr>
        <w:numPr>
          <w:ilvl w:val="0"/>
          <w:numId w:val="28"/>
        </w:numPr>
        <w:jc w:val="both"/>
        <w:rPr>
          <w:szCs w:val="24"/>
        </w:rPr>
      </w:pPr>
      <w:r w:rsidRPr="00D91F0D">
        <w:rPr>
          <w:szCs w:val="24"/>
        </w:rPr>
        <w:t xml:space="preserve">частота; </w:t>
      </w:r>
    </w:p>
    <w:p w:rsidR="002129A9" w:rsidRPr="00D91F0D" w:rsidRDefault="002129A9" w:rsidP="002129A9">
      <w:pPr>
        <w:numPr>
          <w:ilvl w:val="0"/>
          <w:numId w:val="28"/>
        </w:numPr>
        <w:jc w:val="both"/>
        <w:rPr>
          <w:szCs w:val="24"/>
        </w:rPr>
      </w:pPr>
      <w:r w:rsidRPr="00D91F0D">
        <w:rPr>
          <w:szCs w:val="24"/>
        </w:rPr>
        <w:t xml:space="preserve">активная, реактивная мощность суммарная и по фазам; </w:t>
      </w:r>
    </w:p>
    <w:p w:rsidR="002129A9" w:rsidRPr="00D91F0D" w:rsidRDefault="002129A9" w:rsidP="002129A9">
      <w:pPr>
        <w:numPr>
          <w:ilvl w:val="0"/>
          <w:numId w:val="28"/>
        </w:numPr>
        <w:jc w:val="both"/>
        <w:rPr>
          <w:szCs w:val="24"/>
        </w:rPr>
      </w:pPr>
      <w:r w:rsidRPr="00D91F0D">
        <w:rPr>
          <w:szCs w:val="24"/>
        </w:rPr>
        <w:t xml:space="preserve">полная мощность суммарная; </w:t>
      </w:r>
    </w:p>
    <w:p w:rsidR="002129A9" w:rsidRPr="00D91F0D" w:rsidRDefault="002129A9" w:rsidP="002129A9">
      <w:pPr>
        <w:numPr>
          <w:ilvl w:val="0"/>
          <w:numId w:val="28"/>
        </w:numPr>
        <w:jc w:val="both"/>
        <w:rPr>
          <w:szCs w:val="24"/>
        </w:rPr>
      </w:pPr>
      <w:r w:rsidRPr="00D91F0D">
        <w:rPr>
          <w:szCs w:val="24"/>
        </w:rPr>
        <w:t xml:space="preserve">коэффициент мощности; </w:t>
      </w:r>
    </w:p>
    <w:p w:rsidR="002129A9" w:rsidRPr="00D91F0D" w:rsidRDefault="002129A9" w:rsidP="002129A9">
      <w:pPr>
        <w:numPr>
          <w:ilvl w:val="0"/>
          <w:numId w:val="28"/>
        </w:numPr>
        <w:jc w:val="both"/>
        <w:rPr>
          <w:szCs w:val="24"/>
        </w:rPr>
      </w:pPr>
      <w:r w:rsidRPr="00D91F0D">
        <w:rPr>
          <w:szCs w:val="24"/>
        </w:rPr>
        <w:t>измерение энергии;</w:t>
      </w:r>
    </w:p>
    <w:p w:rsidR="002129A9" w:rsidRPr="00D91F0D" w:rsidRDefault="002129A9" w:rsidP="002129A9">
      <w:pPr>
        <w:numPr>
          <w:ilvl w:val="0"/>
          <w:numId w:val="28"/>
        </w:numPr>
        <w:jc w:val="both"/>
        <w:rPr>
          <w:szCs w:val="24"/>
        </w:rPr>
      </w:pPr>
      <w:r w:rsidRPr="00D91F0D">
        <w:rPr>
          <w:szCs w:val="24"/>
        </w:rPr>
        <w:t xml:space="preserve">активная энергия; </w:t>
      </w:r>
    </w:p>
    <w:p w:rsidR="002129A9" w:rsidRPr="00D91F0D" w:rsidRDefault="002129A9" w:rsidP="002129A9">
      <w:pPr>
        <w:numPr>
          <w:ilvl w:val="0"/>
          <w:numId w:val="28"/>
        </w:numPr>
        <w:jc w:val="both"/>
        <w:rPr>
          <w:szCs w:val="24"/>
        </w:rPr>
      </w:pPr>
      <w:r w:rsidRPr="00D91F0D">
        <w:rPr>
          <w:szCs w:val="24"/>
        </w:rPr>
        <w:t xml:space="preserve">реактивная энергия; </w:t>
      </w:r>
    </w:p>
    <w:p w:rsidR="002129A9" w:rsidRPr="00D91F0D" w:rsidRDefault="002129A9" w:rsidP="002129A9">
      <w:pPr>
        <w:numPr>
          <w:ilvl w:val="0"/>
          <w:numId w:val="28"/>
        </w:numPr>
        <w:jc w:val="both"/>
        <w:rPr>
          <w:szCs w:val="24"/>
        </w:rPr>
      </w:pPr>
      <w:r w:rsidRPr="00D91F0D">
        <w:rPr>
          <w:szCs w:val="24"/>
        </w:rPr>
        <w:t>измерение средних значений;</w:t>
      </w:r>
    </w:p>
    <w:p w:rsidR="002129A9" w:rsidRPr="00D91F0D" w:rsidRDefault="002129A9" w:rsidP="002129A9">
      <w:pPr>
        <w:numPr>
          <w:ilvl w:val="0"/>
          <w:numId w:val="28"/>
        </w:numPr>
        <w:jc w:val="both"/>
        <w:rPr>
          <w:szCs w:val="24"/>
        </w:rPr>
      </w:pPr>
      <w:r w:rsidRPr="00D91F0D">
        <w:rPr>
          <w:szCs w:val="24"/>
        </w:rPr>
        <w:t>активная мощность;</w:t>
      </w:r>
    </w:p>
    <w:p w:rsidR="002129A9" w:rsidRPr="00D91F0D" w:rsidRDefault="002129A9" w:rsidP="002129A9">
      <w:pPr>
        <w:numPr>
          <w:ilvl w:val="0"/>
          <w:numId w:val="28"/>
        </w:numPr>
        <w:jc w:val="both"/>
        <w:rPr>
          <w:szCs w:val="24"/>
        </w:rPr>
      </w:pPr>
      <w:r w:rsidRPr="00D91F0D">
        <w:rPr>
          <w:szCs w:val="24"/>
        </w:rPr>
        <w:t>реактивная мощность;</w:t>
      </w:r>
    </w:p>
    <w:p w:rsidR="002129A9" w:rsidRPr="00D91F0D" w:rsidRDefault="002129A9" w:rsidP="002129A9">
      <w:pPr>
        <w:numPr>
          <w:ilvl w:val="0"/>
          <w:numId w:val="28"/>
        </w:numPr>
        <w:jc w:val="both"/>
        <w:rPr>
          <w:szCs w:val="24"/>
        </w:rPr>
      </w:pPr>
      <w:r w:rsidRPr="00D91F0D">
        <w:rPr>
          <w:szCs w:val="24"/>
        </w:rPr>
        <w:t>полная мощность.</w:t>
      </w:r>
    </w:p>
    <w:p w:rsidR="002129A9" w:rsidRPr="00D91F0D" w:rsidRDefault="002129A9" w:rsidP="002129A9">
      <w:pPr>
        <w:autoSpaceDE w:val="0"/>
        <w:autoSpaceDN w:val="0"/>
        <w:adjustRightInd w:val="0"/>
        <w:ind w:firstLine="543"/>
        <w:rPr>
          <w:szCs w:val="24"/>
        </w:rPr>
      </w:pPr>
      <w:r w:rsidRPr="00D91F0D">
        <w:rPr>
          <w:szCs w:val="24"/>
        </w:rPr>
        <w:t>Остальные подстанции аналогичны ТП 0,4 кВ Гидроузел "Вишневка"</w:t>
      </w:r>
    </w:p>
    <w:p w:rsidR="002129A9" w:rsidRPr="00D91F0D" w:rsidRDefault="002129A9" w:rsidP="002129A9">
      <w:pPr>
        <w:pStyle w:val="af7"/>
        <w:numPr>
          <w:ilvl w:val="1"/>
          <w:numId w:val="36"/>
        </w:numPr>
        <w:spacing w:before="0" w:after="0" w:line="240" w:lineRule="auto"/>
        <w:ind w:right="-365"/>
        <w:jc w:val="both"/>
        <w:rPr>
          <w:rFonts w:eastAsiaTheme="minorHAnsi" w:cs="Times New Roman"/>
          <w:b w:val="0"/>
          <w:bCs w:val="0"/>
          <w:kern w:val="0"/>
          <w:sz w:val="24"/>
          <w:szCs w:val="24"/>
          <w:lang w:eastAsia="en-US"/>
        </w:rPr>
      </w:pPr>
      <w:bookmarkStart w:id="98" w:name="_Toc308617950"/>
      <w:bookmarkStart w:id="99" w:name="_Toc308620208"/>
      <w:bookmarkStart w:id="100" w:name="_Toc308620322"/>
      <w:bookmarkStart w:id="101" w:name="_Toc308621282"/>
      <w:bookmarkStart w:id="102" w:name="_Toc327283903"/>
      <w:r w:rsidRPr="00D91F0D">
        <w:rPr>
          <w:rFonts w:eastAsiaTheme="minorHAnsi" w:cs="Times New Roman"/>
          <w:b w:val="0"/>
          <w:bCs w:val="0"/>
          <w:kern w:val="0"/>
          <w:sz w:val="24"/>
          <w:szCs w:val="24"/>
          <w:lang w:eastAsia="en-US"/>
        </w:rPr>
        <w:t>Требования к подсистеме</w:t>
      </w:r>
      <w:bookmarkEnd w:id="98"/>
      <w:bookmarkEnd w:id="99"/>
      <w:bookmarkEnd w:id="100"/>
      <w:bookmarkEnd w:id="101"/>
      <w:r w:rsidRPr="00D91F0D">
        <w:rPr>
          <w:rFonts w:eastAsiaTheme="minorHAnsi" w:cs="Times New Roman"/>
          <w:b w:val="0"/>
          <w:bCs w:val="0"/>
          <w:kern w:val="0"/>
          <w:sz w:val="24"/>
          <w:szCs w:val="24"/>
          <w:lang w:eastAsia="en-US"/>
        </w:rPr>
        <w:t xml:space="preserve"> АСДУЭ</w:t>
      </w:r>
      <w:bookmarkEnd w:id="102"/>
    </w:p>
    <w:p w:rsidR="002129A9" w:rsidRPr="00D91F0D"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03" w:name="_Toc308617951"/>
      <w:bookmarkStart w:id="104" w:name="_Toc308620209"/>
      <w:bookmarkStart w:id="105" w:name="_Toc308620323"/>
      <w:bookmarkStart w:id="106" w:name="_Toc308621283"/>
      <w:bookmarkStart w:id="107" w:name="_Toc327283904"/>
      <w:r w:rsidRPr="00D91F0D">
        <w:rPr>
          <w:rFonts w:eastAsiaTheme="minorHAnsi" w:cs="Times New Roman"/>
          <w:b w:val="0"/>
          <w:bCs w:val="0"/>
          <w:kern w:val="0"/>
          <w:sz w:val="24"/>
          <w:szCs w:val="24"/>
          <w:lang w:eastAsia="en-US"/>
        </w:rPr>
        <w:t>Технические требования</w:t>
      </w:r>
      <w:bookmarkEnd w:id="103"/>
      <w:bookmarkEnd w:id="104"/>
      <w:bookmarkEnd w:id="105"/>
      <w:bookmarkEnd w:id="106"/>
      <w:r w:rsidRPr="00D91F0D">
        <w:rPr>
          <w:rFonts w:eastAsiaTheme="minorHAnsi" w:cs="Times New Roman"/>
          <w:b w:val="0"/>
          <w:bCs w:val="0"/>
          <w:kern w:val="0"/>
          <w:sz w:val="24"/>
          <w:szCs w:val="24"/>
          <w:lang w:eastAsia="en-US"/>
        </w:rPr>
        <w:t xml:space="preserve"> АСДУЭ</w:t>
      </w:r>
      <w:bookmarkEnd w:id="107"/>
    </w:p>
    <w:p w:rsidR="002129A9" w:rsidRPr="00D91F0D" w:rsidRDefault="002129A9" w:rsidP="002129A9">
      <w:pPr>
        <w:autoSpaceDE w:val="0"/>
        <w:autoSpaceDN w:val="0"/>
        <w:adjustRightInd w:val="0"/>
        <w:ind w:firstLine="543"/>
        <w:rPr>
          <w:szCs w:val="24"/>
        </w:rPr>
      </w:pPr>
      <w:r w:rsidRPr="00D91F0D">
        <w:rPr>
          <w:szCs w:val="24"/>
        </w:rPr>
        <w:t>Подсистема АСДУЭ должна соответствовать требованиям настоящих технических условий.</w:t>
      </w:r>
    </w:p>
    <w:p w:rsidR="002129A9" w:rsidRPr="00D91F0D"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08" w:name="_Toc297045709"/>
      <w:bookmarkStart w:id="109" w:name="_Toc297046209"/>
      <w:bookmarkStart w:id="110" w:name="_Toc297130303"/>
      <w:bookmarkStart w:id="111" w:name="_Toc308449283"/>
      <w:bookmarkStart w:id="112" w:name="_Toc308617952"/>
      <w:bookmarkStart w:id="113" w:name="_Toc308620210"/>
      <w:bookmarkStart w:id="114" w:name="_Toc308620324"/>
      <w:bookmarkStart w:id="115" w:name="_Toc308621284"/>
      <w:bookmarkStart w:id="116" w:name="_Toc327283905"/>
      <w:r w:rsidRPr="00D91F0D">
        <w:rPr>
          <w:rFonts w:eastAsiaTheme="minorHAnsi" w:cs="Times New Roman"/>
          <w:b w:val="0"/>
          <w:bCs w:val="0"/>
          <w:kern w:val="0"/>
          <w:sz w:val="24"/>
          <w:szCs w:val="24"/>
          <w:lang w:eastAsia="en-US"/>
        </w:rPr>
        <w:t xml:space="preserve">Требования к функциям </w:t>
      </w:r>
      <w:bookmarkEnd w:id="108"/>
      <w:bookmarkEnd w:id="109"/>
      <w:bookmarkEnd w:id="110"/>
      <w:r w:rsidRPr="00D91F0D">
        <w:rPr>
          <w:rFonts w:eastAsiaTheme="minorHAnsi" w:cs="Times New Roman"/>
          <w:b w:val="0"/>
          <w:bCs w:val="0"/>
          <w:kern w:val="0"/>
          <w:sz w:val="24"/>
          <w:szCs w:val="24"/>
          <w:lang w:eastAsia="en-US"/>
        </w:rPr>
        <w:t>АС</w:t>
      </w:r>
      <w:bookmarkEnd w:id="111"/>
      <w:bookmarkEnd w:id="112"/>
      <w:bookmarkEnd w:id="113"/>
      <w:bookmarkEnd w:id="114"/>
      <w:bookmarkEnd w:id="115"/>
      <w:r w:rsidRPr="00D91F0D">
        <w:rPr>
          <w:rFonts w:eastAsiaTheme="minorHAnsi" w:cs="Times New Roman"/>
          <w:b w:val="0"/>
          <w:bCs w:val="0"/>
          <w:kern w:val="0"/>
          <w:sz w:val="24"/>
          <w:szCs w:val="24"/>
          <w:lang w:eastAsia="en-US"/>
        </w:rPr>
        <w:t>ДУЭ</w:t>
      </w:r>
      <w:bookmarkEnd w:id="116"/>
    </w:p>
    <w:p w:rsidR="002129A9" w:rsidRPr="00D91F0D" w:rsidRDefault="002129A9" w:rsidP="002129A9">
      <w:pPr>
        <w:autoSpaceDE w:val="0"/>
        <w:autoSpaceDN w:val="0"/>
        <w:adjustRightInd w:val="0"/>
        <w:ind w:firstLine="543"/>
        <w:rPr>
          <w:szCs w:val="24"/>
        </w:rPr>
      </w:pPr>
      <w:r w:rsidRPr="00D91F0D">
        <w:rPr>
          <w:szCs w:val="24"/>
        </w:rPr>
        <w:t>Подсистема АСУ ЭС (АСУ ТП) должна функционировать в реальном масштабе времени во всех эксплуатационных режимах работы системы электроснабжения объекта КГУП «Примтеплоэнерго» (нормальном, ремонтном, предаварийном, аварийном, послеаварийном) и должна обеспечивать следующие информационные функции:</w:t>
      </w:r>
    </w:p>
    <w:p w:rsidR="002129A9" w:rsidRPr="00D91F0D" w:rsidRDefault="002129A9" w:rsidP="002129A9">
      <w:pPr>
        <w:numPr>
          <w:ilvl w:val="0"/>
          <w:numId w:val="28"/>
        </w:numPr>
        <w:tabs>
          <w:tab w:val="num" w:pos="786"/>
        </w:tabs>
        <w:jc w:val="both"/>
        <w:rPr>
          <w:szCs w:val="24"/>
        </w:rPr>
      </w:pPr>
      <w:r w:rsidRPr="00D91F0D">
        <w:rPr>
          <w:szCs w:val="24"/>
        </w:rPr>
        <w:t>формирование на дисплее оператора мнемосхем электроснабжения с непрерывным отображением наиболее важных параметров (перечень параметров определяется проектным решением);</w:t>
      </w:r>
    </w:p>
    <w:p w:rsidR="002129A9" w:rsidRPr="00D91F0D" w:rsidRDefault="002129A9" w:rsidP="002129A9">
      <w:pPr>
        <w:numPr>
          <w:ilvl w:val="0"/>
          <w:numId w:val="28"/>
        </w:numPr>
        <w:tabs>
          <w:tab w:val="num" w:pos="786"/>
        </w:tabs>
        <w:jc w:val="both"/>
        <w:rPr>
          <w:szCs w:val="24"/>
        </w:rPr>
      </w:pPr>
      <w:r w:rsidRPr="00D91F0D">
        <w:rPr>
          <w:szCs w:val="24"/>
        </w:rPr>
        <w:t>предупредительная и аварийная сигнализация возникновения ненормальных и аварийных режимов;</w:t>
      </w:r>
    </w:p>
    <w:p w:rsidR="002129A9" w:rsidRPr="00D91F0D" w:rsidRDefault="002129A9" w:rsidP="002129A9">
      <w:pPr>
        <w:numPr>
          <w:ilvl w:val="0"/>
          <w:numId w:val="28"/>
        </w:numPr>
        <w:tabs>
          <w:tab w:val="num" w:pos="786"/>
        </w:tabs>
        <w:jc w:val="both"/>
        <w:rPr>
          <w:szCs w:val="24"/>
        </w:rPr>
      </w:pPr>
      <w:r w:rsidRPr="00D91F0D">
        <w:rPr>
          <w:szCs w:val="24"/>
        </w:rPr>
        <w:t>регистрация событий, аварийных и предупредительных сигналов с присвоением метки времени;</w:t>
      </w:r>
    </w:p>
    <w:p w:rsidR="002129A9" w:rsidRPr="00D91F0D" w:rsidRDefault="002129A9" w:rsidP="002129A9">
      <w:pPr>
        <w:numPr>
          <w:ilvl w:val="0"/>
          <w:numId w:val="28"/>
        </w:numPr>
        <w:tabs>
          <w:tab w:val="num" w:pos="786"/>
        </w:tabs>
        <w:jc w:val="both"/>
        <w:rPr>
          <w:szCs w:val="24"/>
        </w:rPr>
      </w:pPr>
      <w:r w:rsidRPr="00D91F0D">
        <w:rPr>
          <w:szCs w:val="24"/>
        </w:rPr>
        <w:t>обработка информации, получаемой от цифровых терминалов и блоков УСО, а также значений контролируемых параметров (токов, напряжений, частоты, мощности и других величин) с присвоением метки времени;</w:t>
      </w:r>
    </w:p>
    <w:p w:rsidR="002129A9" w:rsidRPr="00D91F0D" w:rsidRDefault="002129A9" w:rsidP="002129A9">
      <w:pPr>
        <w:numPr>
          <w:ilvl w:val="0"/>
          <w:numId w:val="28"/>
        </w:numPr>
        <w:tabs>
          <w:tab w:val="num" w:pos="786"/>
        </w:tabs>
        <w:jc w:val="both"/>
        <w:rPr>
          <w:szCs w:val="24"/>
        </w:rPr>
      </w:pPr>
      <w:r w:rsidRPr="00D91F0D">
        <w:rPr>
          <w:szCs w:val="24"/>
        </w:rPr>
        <w:t>обработка, регистрация и вывод на экран дисплея информации о событиях в текстовой (табличной) и графической формах;</w:t>
      </w:r>
    </w:p>
    <w:p w:rsidR="002129A9" w:rsidRPr="00D91F0D" w:rsidRDefault="002129A9" w:rsidP="002129A9">
      <w:pPr>
        <w:numPr>
          <w:ilvl w:val="0"/>
          <w:numId w:val="28"/>
        </w:numPr>
        <w:tabs>
          <w:tab w:val="num" w:pos="786"/>
        </w:tabs>
        <w:jc w:val="both"/>
        <w:rPr>
          <w:szCs w:val="24"/>
        </w:rPr>
      </w:pPr>
      <w:r w:rsidRPr="00D91F0D">
        <w:rPr>
          <w:szCs w:val="24"/>
        </w:rPr>
        <w:t>формирование базы данных, ведение суточной и сменной ведомости, ведомости событий, графиков изменения текущих параметров, архива (в том числе аварийной информации);</w:t>
      </w:r>
    </w:p>
    <w:p w:rsidR="002129A9" w:rsidRPr="00D91F0D" w:rsidRDefault="002129A9" w:rsidP="002129A9">
      <w:pPr>
        <w:numPr>
          <w:ilvl w:val="0"/>
          <w:numId w:val="28"/>
        </w:numPr>
        <w:tabs>
          <w:tab w:val="num" w:pos="786"/>
        </w:tabs>
        <w:jc w:val="both"/>
        <w:rPr>
          <w:szCs w:val="24"/>
        </w:rPr>
      </w:pPr>
      <w:r w:rsidRPr="00D91F0D">
        <w:rPr>
          <w:szCs w:val="24"/>
        </w:rPr>
        <w:t>контроль состояния источников постоянного тока, режима аккумуляторной батареи, состояния подзарядных агрегатов;</w:t>
      </w:r>
    </w:p>
    <w:p w:rsidR="002129A9" w:rsidRPr="00D91F0D" w:rsidRDefault="002129A9" w:rsidP="002129A9">
      <w:pPr>
        <w:numPr>
          <w:ilvl w:val="0"/>
          <w:numId w:val="28"/>
        </w:numPr>
        <w:tabs>
          <w:tab w:val="num" w:pos="786"/>
        </w:tabs>
        <w:jc w:val="both"/>
        <w:rPr>
          <w:szCs w:val="24"/>
        </w:rPr>
      </w:pPr>
      <w:r w:rsidRPr="00D91F0D">
        <w:rPr>
          <w:szCs w:val="24"/>
        </w:rPr>
        <w:t>диагностика и контроль оборудования;</w:t>
      </w:r>
    </w:p>
    <w:p w:rsidR="002129A9" w:rsidRPr="00D91F0D" w:rsidRDefault="002129A9" w:rsidP="002129A9">
      <w:pPr>
        <w:numPr>
          <w:ilvl w:val="0"/>
          <w:numId w:val="28"/>
        </w:numPr>
        <w:tabs>
          <w:tab w:val="num" w:pos="786"/>
        </w:tabs>
        <w:jc w:val="both"/>
        <w:rPr>
          <w:szCs w:val="24"/>
        </w:rPr>
      </w:pPr>
      <w:r w:rsidRPr="00D91F0D">
        <w:rPr>
          <w:szCs w:val="24"/>
        </w:rPr>
        <w:lastRenderedPageBreak/>
        <w:t>передача информации в смежные или вышестоящие системы АСУ (в соответствии с проектными решениями).</w:t>
      </w:r>
    </w:p>
    <w:p w:rsidR="002129A9" w:rsidRPr="00D91F0D" w:rsidRDefault="002129A9" w:rsidP="002129A9">
      <w:pPr>
        <w:tabs>
          <w:tab w:val="num" w:pos="786"/>
        </w:tabs>
        <w:ind w:left="360" w:firstLine="207"/>
        <w:rPr>
          <w:szCs w:val="24"/>
        </w:rPr>
      </w:pPr>
      <w:r w:rsidRPr="00D91F0D">
        <w:rPr>
          <w:szCs w:val="24"/>
        </w:rPr>
        <w:t xml:space="preserve">В части управляющих функций система должна обеспечивать: </w:t>
      </w:r>
    </w:p>
    <w:p w:rsidR="002129A9" w:rsidRPr="00D91F0D" w:rsidRDefault="002129A9" w:rsidP="002129A9">
      <w:pPr>
        <w:numPr>
          <w:ilvl w:val="0"/>
          <w:numId w:val="28"/>
        </w:numPr>
        <w:tabs>
          <w:tab w:val="num" w:pos="786"/>
        </w:tabs>
        <w:jc w:val="both"/>
        <w:rPr>
          <w:szCs w:val="24"/>
        </w:rPr>
      </w:pPr>
      <w:r w:rsidRPr="00D91F0D">
        <w:rPr>
          <w:szCs w:val="24"/>
        </w:rPr>
        <w:t>дистанционное управление выключателями системы электроснабжения;</w:t>
      </w:r>
    </w:p>
    <w:p w:rsidR="002129A9" w:rsidRPr="00D91F0D" w:rsidRDefault="002129A9" w:rsidP="002129A9">
      <w:pPr>
        <w:numPr>
          <w:ilvl w:val="0"/>
          <w:numId w:val="28"/>
        </w:numPr>
        <w:tabs>
          <w:tab w:val="num" w:pos="786"/>
        </w:tabs>
        <w:jc w:val="both"/>
        <w:rPr>
          <w:szCs w:val="24"/>
        </w:rPr>
      </w:pPr>
      <w:r w:rsidRPr="00D91F0D">
        <w:rPr>
          <w:szCs w:val="24"/>
        </w:rPr>
        <w:t>дистанционное управление аварийными дизельными электростанциями (АДЭС) (в соответствии с проектными решениями).</w:t>
      </w:r>
    </w:p>
    <w:p w:rsidR="002129A9" w:rsidRPr="00D91F0D" w:rsidRDefault="002129A9" w:rsidP="002129A9">
      <w:pPr>
        <w:tabs>
          <w:tab w:val="num" w:pos="786"/>
        </w:tabs>
        <w:ind w:left="360" w:firstLine="207"/>
        <w:rPr>
          <w:szCs w:val="24"/>
        </w:rPr>
      </w:pPr>
      <w:r w:rsidRPr="00D91F0D">
        <w:rPr>
          <w:szCs w:val="24"/>
        </w:rPr>
        <w:t>Система должна обеспечивать следующие функции защиты:</w:t>
      </w:r>
    </w:p>
    <w:p w:rsidR="002129A9" w:rsidRPr="00D91F0D" w:rsidRDefault="002129A9" w:rsidP="002129A9">
      <w:pPr>
        <w:numPr>
          <w:ilvl w:val="0"/>
          <w:numId w:val="28"/>
        </w:numPr>
        <w:tabs>
          <w:tab w:val="num" w:pos="786"/>
        </w:tabs>
        <w:jc w:val="both"/>
        <w:rPr>
          <w:szCs w:val="24"/>
        </w:rPr>
      </w:pPr>
      <w:r w:rsidRPr="00D91F0D">
        <w:rPr>
          <w:szCs w:val="24"/>
        </w:rPr>
        <w:t>проверка достоверности входной информации (проверка корректности времени устройств, анализ состояния элементов с дублированной информацией);</w:t>
      </w:r>
    </w:p>
    <w:p w:rsidR="002129A9" w:rsidRPr="00D91F0D" w:rsidRDefault="002129A9" w:rsidP="002129A9">
      <w:pPr>
        <w:numPr>
          <w:ilvl w:val="0"/>
          <w:numId w:val="28"/>
        </w:numPr>
        <w:tabs>
          <w:tab w:val="num" w:pos="786"/>
        </w:tabs>
        <w:jc w:val="both"/>
        <w:rPr>
          <w:szCs w:val="24"/>
        </w:rPr>
      </w:pPr>
      <w:r w:rsidRPr="00D91F0D">
        <w:rPr>
          <w:szCs w:val="24"/>
        </w:rPr>
        <w:t xml:space="preserve">контроль действий оператора при выполнении оперативных переключений; </w:t>
      </w:r>
    </w:p>
    <w:p w:rsidR="002129A9" w:rsidRPr="00D91F0D" w:rsidRDefault="002129A9" w:rsidP="002129A9">
      <w:pPr>
        <w:numPr>
          <w:ilvl w:val="0"/>
          <w:numId w:val="28"/>
        </w:numPr>
        <w:tabs>
          <w:tab w:val="num" w:pos="786"/>
        </w:tabs>
        <w:jc w:val="both"/>
        <w:rPr>
          <w:szCs w:val="24"/>
        </w:rPr>
      </w:pPr>
      <w:r w:rsidRPr="00D91F0D">
        <w:rPr>
          <w:szCs w:val="24"/>
        </w:rPr>
        <w:t xml:space="preserve">диагностика состояния технических средств и программного обеспечения АСУ ЭС. </w:t>
      </w:r>
    </w:p>
    <w:p w:rsidR="002129A9" w:rsidRPr="00D91F0D" w:rsidRDefault="002129A9" w:rsidP="002129A9">
      <w:pPr>
        <w:autoSpaceDE w:val="0"/>
        <w:autoSpaceDN w:val="0"/>
        <w:adjustRightInd w:val="0"/>
        <w:ind w:firstLine="543"/>
        <w:rPr>
          <w:szCs w:val="24"/>
        </w:rPr>
      </w:pPr>
      <w:r w:rsidRPr="00D91F0D">
        <w:rPr>
          <w:szCs w:val="24"/>
        </w:rPr>
        <w:t>К дополнительным функциям подсистемы АСУ ЭС относится технический учёт электроэнергии.</w:t>
      </w:r>
    </w:p>
    <w:p w:rsidR="002129A9" w:rsidRPr="00D91F0D"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17" w:name="_Toc327283906"/>
      <w:r w:rsidRPr="00D91F0D">
        <w:rPr>
          <w:rFonts w:eastAsiaTheme="minorHAnsi" w:cs="Times New Roman"/>
          <w:b w:val="0"/>
          <w:bCs w:val="0"/>
          <w:kern w:val="0"/>
          <w:sz w:val="24"/>
          <w:szCs w:val="24"/>
          <w:lang w:eastAsia="en-US"/>
        </w:rPr>
        <w:t>Требования к системе EOS</w:t>
      </w:r>
      <w:bookmarkEnd w:id="117"/>
    </w:p>
    <w:p w:rsidR="002129A9" w:rsidRPr="00D91F0D" w:rsidRDefault="002129A9" w:rsidP="002129A9">
      <w:pPr>
        <w:ind w:right="-363"/>
        <w:rPr>
          <w:szCs w:val="24"/>
        </w:rPr>
      </w:pPr>
      <w:r w:rsidRPr="00D91F0D">
        <w:rPr>
          <w:szCs w:val="24"/>
        </w:rPr>
        <w:t>Данная система должна осуществлять сбор данных о потреблении энергоресурсов, производить расчет эффективности потребления и представлять результаты расчета, как по запросу, так и в автоматическом режиме эксплуатирующему персоналу.</w:t>
      </w:r>
    </w:p>
    <w:p w:rsidR="002129A9" w:rsidRPr="004D32D0" w:rsidRDefault="002129A9" w:rsidP="002129A9">
      <w:pPr>
        <w:ind w:right="-365"/>
        <w:rPr>
          <w:szCs w:val="24"/>
          <w:lang w:val="en-US"/>
        </w:rPr>
      </w:pPr>
      <w:r w:rsidRPr="00D91F0D">
        <w:rPr>
          <w:szCs w:val="24"/>
        </w:rPr>
        <w:t>Система</w:t>
      </w:r>
      <w:r w:rsidRPr="004D32D0">
        <w:rPr>
          <w:szCs w:val="24"/>
          <w:lang w:val="en-US"/>
        </w:rPr>
        <w:t xml:space="preserve"> EOS (Energy Optimization System) </w:t>
      </w:r>
      <w:r w:rsidRPr="00D91F0D">
        <w:rPr>
          <w:szCs w:val="24"/>
        </w:rPr>
        <w:t>должна</w:t>
      </w:r>
      <w:r w:rsidRPr="004D32D0">
        <w:rPr>
          <w:szCs w:val="24"/>
          <w:lang w:val="en-US"/>
        </w:rPr>
        <w:t>:</w:t>
      </w:r>
    </w:p>
    <w:p w:rsidR="002129A9" w:rsidRPr="00D91F0D" w:rsidRDefault="002129A9" w:rsidP="002129A9">
      <w:pPr>
        <w:numPr>
          <w:ilvl w:val="0"/>
          <w:numId w:val="28"/>
        </w:numPr>
        <w:jc w:val="both"/>
        <w:rPr>
          <w:szCs w:val="24"/>
        </w:rPr>
      </w:pPr>
      <w:r w:rsidRPr="00D91F0D">
        <w:rPr>
          <w:szCs w:val="24"/>
        </w:rPr>
        <w:t>анализировать текущее энергопотребление и определять пути снижения удельного энергопотребления;</w:t>
      </w:r>
    </w:p>
    <w:p w:rsidR="002129A9" w:rsidRPr="00D91F0D" w:rsidRDefault="002129A9" w:rsidP="002129A9">
      <w:pPr>
        <w:numPr>
          <w:ilvl w:val="0"/>
          <w:numId w:val="28"/>
        </w:numPr>
        <w:jc w:val="both"/>
        <w:rPr>
          <w:szCs w:val="24"/>
        </w:rPr>
      </w:pPr>
      <w:r w:rsidRPr="00D91F0D">
        <w:rPr>
          <w:szCs w:val="24"/>
        </w:rPr>
        <w:t>собирать информацию по энергопотреблению и решения, оптимизирующие энергопотребление на одном объекте, использовать данные решения на других аналогичных объектах Заказчика;</w:t>
      </w:r>
    </w:p>
    <w:p w:rsidR="002129A9" w:rsidRPr="00D91F0D" w:rsidRDefault="002129A9" w:rsidP="002129A9">
      <w:pPr>
        <w:numPr>
          <w:ilvl w:val="0"/>
          <w:numId w:val="28"/>
        </w:numPr>
        <w:jc w:val="both"/>
        <w:rPr>
          <w:szCs w:val="24"/>
        </w:rPr>
      </w:pPr>
      <w:r w:rsidRPr="00D91F0D">
        <w:rPr>
          <w:szCs w:val="24"/>
        </w:rPr>
        <w:t>оптимизировать использование энергоресурсов;</w:t>
      </w:r>
    </w:p>
    <w:p w:rsidR="002129A9" w:rsidRPr="00D91F0D" w:rsidRDefault="002129A9" w:rsidP="002129A9">
      <w:pPr>
        <w:numPr>
          <w:ilvl w:val="0"/>
          <w:numId w:val="28"/>
        </w:numPr>
        <w:jc w:val="both"/>
        <w:rPr>
          <w:szCs w:val="24"/>
        </w:rPr>
      </w:pPr>
      <w:r w:rsidRPr="00D91F0D">
        <w:rPr>
          <w:szCs w:val="24"/>
        </w:rPr>
        <w:t>снижать затраты на кубометр воды.</w:t>
      </w:r>
    </w:p>
    <w:p w:rsidR="002129A9" w:rsidRDefault="002129A9" w:rsidP="002129A9">
      <w:pPr>
        <w:rPr>
          <w:szCs w:val="24"/>
        </w:rPr>
      </w:pPr>
      <w:r w:rsidRPr="00D02535">
        <w:rPr>
          <w:szCs w:val="24"/>
        </w:rPr>
        <w:t>Система EOS доступна в трех конфигурациях, каждая со своим набором функций:</w:t>
      </w:r>
    </w:p>
    <w:p w:rsidR="002129A9" w:rsidRPr="00D02535" w:rsidRDefault="002129A9" w:rsidP="002129A9">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71"/>
        <w:gridCol w:w="1746"/>
        <w:gridCol w:w="1622"/>
        <w:gridCol w:w="1723"/>
      </w:tblGrid>
      <w:tr w:rsidR="002129A9" w:rsidRPr="00577988" w:rsidTr="00AE636B">
        <w:trPr>
          <w:trHeight w:val="360"/>
        </w:trPr>
        <w:tc>
          <w:tcPr>
            <w:tcW w:w="5309" w:type="dxa"/>
            <w:vMerge w:val="restart"/>
            <w:vAlign w:val="center"/>
          </w:tcPr>
          <w:p w:rsidR="002129A9" w:rsidRPr="00577988" w:rsidRDefault="002129A9" w:rsidP="00AE636B">
            <w:r w:rsidRPr="00577988">
              <w:t>Основные функции</w:t>
            </w:r>
          </w:p>
        </w:tc>
        <w:tc>
          <w:tcPr>
            <w:tcW w:w="4720" w:type="dxa"/>
            <w:gridSpan w:val="3"/>
            <w:vAlign w:val="center"/>
          </w:tcPr>
          <w:p w:rsidR="002129A9" w:rsidRPr="00577988" w:rsidRDefault="002129A9" w:rsidP="00AE636B">
            <w:pPr>
              <w:jc w:val="center"/>
            </w:pPr>
            <w:r w:rsidRPr="00577988">
              <w:t>Конфигурация</w:t>
            </w:r>
          </w:p>
        </w:tc>
      </w:tr>
      <w:tr w:rsidR="002129A9" w:rsidRPr="00577988" w:rsidTr="00AE636B">
        <w:trPr>
          <w:trHeight w:val="524"/>
        </w:trPr>
        <w:tc>
          <w:tcPr>
            <w:tcW w:w="5309" w:type="dxa"/>
            <w:vMerge/>
          </w:tcPr>
          <w:p w:rsidR="002129A9" w:rsidRPr="00577988" w:rsidRDefault="002129A9" w:rsidP="00AE636B"/>
        </w:tc>
        <w:tc>
          <w:tcPr>
            <w:tcW w:w="1619" w:type="dxa"/>
          </w:tcPr>
          <w:p w:rsidR="002129A9" w:rsidRPr="00577988" w:rsidRDefault="002129A9" w:rsidP="00AE636B">
            <w:pPr>
              <w:jc w:val="center"/>
              <w:rPr>
                <w:lang w:val="en-US"/>
              </w:rPr>
            </w:pPr>
            <w:r w:rsidRPr="00577988">
              <w:rPr>
                <w:lang w:val="en-US"/>
              </w:rPr>
              <w:t>Basic</w:t>
            </w:r>
          </w:p>
          <w:p w:rsidR="002129A9" w:rsidRPr="00577988" w:rsidRDefault="002129A9" w:rsidP="00AE636B">
            <w:pPr>
              <w:jc w:val="center"/>
              <w:rPr>
                <w:lang w:val="en-US"/>
              </w:rPr>
            </w:pPr>
            <w:r w:rsidRPr="00577988">
              <w:rPr>
                <w:lang w:val="en-US"/>
              </w:rPr>
              <w:t>(</w:t>
            </w:r>
            <w:r w:rsidRPr="00577988">
              <w:t>минимальная</w:t>
            </w:r>
            <w:r w:rsidRPr="00577988">
              <w:rPr>
                <w:lang w:val="en-US"/>
              </w:rPr>
              <w:t>)</w:t>
            </w:r>
          </w:p>
        </w:tc>
        <w:tc>
          <w:tcPr>
            <w:tcW w:w="1504" w:type="dxa"/>
          </w:tcPr>
          <w:p w:rsidR="002129A9" w:rsidRPr="00577988" w:rsidRDefault="002129A9" w:rsidP="00AE636B">
            <w:pPr>
              <w:jc w:val="center"/>
              <w:rPr>
                <w:lang w:val="en-US"/>
              </w:rPr>
            </w:pPr>
            <w:r w:rsidRPr="00577988">
              <w:rPr>
                <w:lang w:val="en-US"/>
              </w:rPr>
              <w:t>Standart</w:t>
            </w:r>
          </w:p>
          <w:p w:rsidR="002129A9" w:rsidRPr="00577988" w:rsidRDefault="002129A9" w:rsidP="00AE636B">
            <w:pPr>
              <w:jc w:val="center"/>
              <w:rPr>
                <w:lang w:val="en-US"/>
              </w:rPr>
            </w:pPr>
            <w:r w:rsidRPr="00577988">
              <w:rPr>
                <w:lang w:val="en-US"/>
              </w:rPr>
              <w:t>(</w:t>
            </w:r>
            <w:r w:rsidRPr="00577988">
              <w:t>стандартная</w:t>
            </w:r>
            <w:r w:rsidRPr="00577988">
              <w:rPr>
                <w:lang w:val="en-US"/>
              </w:rPr>
              <w:t>)</w:t>
            </w:r>
          </w:p>
        </w:tc>
        <w:tc>
          <w:tcPr>
            <w:tcW w:w="1597" w:type="dxa"/>
          </w:tcPr>
          <w:p w:rsidR="002129A9" w:rsidRPr="00577988" w:rsidRDefault="002129A9" w:rsidP="00AE636B">
            <w:pPr>
              <w:jc w:val="center"/>
              <w:rPr>
                <w:lang w:val="en-US"/>
              </w:rPr>
            </w:pPr>
            <w:r w:rsidRPr="00577988">
              <w:rPr>
                <w:lang w:val="en-US"/>
              </w:rPr>
              <w:t>Advanced</w:t>
            </w:r>
          </w:p>
          <w:p w:rsidR="002129A9" w:rsidRPr="00577988" w:rsidRDefault="002129A9" w:rsidP="00AE636B">
            <w:pPr>
              <w:jc w:val="center"/>
              <w:rPr>
                <w:lang w:val="en-US"/>
              </w:rPr>
            </w:pPr>
            <w:r w:rsidRPr="00577988">
              <w:rPr>
                <w:lang w:val="en-US"/>
              </w:rPr>
              <w:t>(</w:t>
            </w:r>
            <w:r w:rsidRPr="00577988">
              <w:t>расширенная</w:t>
            </w:r>
            <w:r w:rsidRPr="00577988">
              <w:rPr>
                <w:lang w:val="en-US"/>
              </w:rPr>
              <w:t>)</w:t>
            </w:r>
          </w:p>
        </w:tc>
      </w:tr>
      <w:tr w:rsidR="002129A9" w:rsidRPr="00577988" w:rsidTr="00AE636B">
        <w:trPr>
          <w:trHeight w:val="502"/>
        </w:trPr>
        <w:tc>
          <w:tcPr>
            <w:tcW w:w="5309" w:type="dxa"/>
          </w:tcPr>
          <w:p w:rsidR="002129A9" w:rsidRPr="00577988" w:rsidRDefault="002129A9" w:rsidP="00AE636B">
            <w:r w:rsidRPr="00577988">
              <w:t>Возможность контролировать энергопотребление и углеродный след</w:t>
            </w:r>
          </w:p>
        </w:tc>
        <w:tc>
          <w:tcPr>
            <w:tcW w:w="1619" w:type="dxa"/>
            <w:vAlign w:val="center"/>
          </w:tcPr>
          <w:p w:rsidR="002129A9" w:rsidRPr="00577988" w:rsidRDefault="002129A9" w:rsidP="00AE636B">
            <w:pPr>
              <w:jc w:val="center"/>
            </w:pPr>
            <w:r w:rsidRPr="00577988">
              <w:t>+</w:t>
            </w: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Дружественный интерфейс, настраиваемые шаблоны отображения информации</w:t>
            </w:r>
          </w:p>
        </w:tc>
        <w:tc>
          <w:tcPr>
            <w:tcW w:w="1619" w:type="dxa"/>
            <w:vAlign w:val="center"/>
          </w:tcPr>
          <w:p w:rsidR="002129A9" w:rsidRPr="00577988" w:rsidRDefault="002129A9" w:rsidP="00AE636B">
            <w:pPr>
              <w:jc w:val="center"/>
            </w:pPr>
            <w:r w:rsidRPr="00577988">
              <w:t>+</w:t>
            </w: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Формирование отчетов в автоматическом режиме или по запросу</w:t>
            </w:r>
          </w:p>
        </w:tc>
        <w:tc>
          <w:tcPr>
            <w:tcW w:w="1619" w:type="dxa"/>
            <w:vAlign w:val="center"/>
          </w:tcPr>
          <w:p w:rsidR="002129A9" w:rsidRPr="00577988" w:rsidRDefault="002129A9" w:rsidP="00AE636B">
            <w:pPr>
              <w:jc w:val="center"/>
            </w:pPr>
            <w:r w:rsidRPr="00577988">
              <w:t>+</w:t>
            </w: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Анализ энергопотребления и затрат</w:t>
            </w:r>
          </w:p>
        </w:tc>
        <w:tc>
          <w:tcPr>
            <w:tcW w:w="1619" w:type="dxa"/>
            <w:vAlign w:val="center"/>
          </w:tcPr>
          <w:p w:rsidR="002129A9" w:rsidRPr="00577988" w:rsidRDefault="002129A9" w:rsidP="00AE636B">
            <w:pPr>
              <w:jc w:val="center"/>
            </w:pPr>
            <w:r w:rsidRPr="00577988">
              <w:t>+</w:t>
            </w: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Анализ и оценка эффективности производственных процессов</w:t>
            </w:r>
          </w:p>
        </w:tc>
        <w:tc>
          <w:tcPr>
            <w:tcW w:w="1619" w:type="dxa"/>
            <w:vAlign w:val="center"/>
          </w:tcPr>
          <w:p w:rsidR="002129A9" w:rsidRPr="00577988" w:rsidRDefault="002129A9" w:rsidP="00AE636B">
            <w:pPr>
              <w:jc w:val="center"/>
            </w:pPr>
            <w:r w:rsidRPr="00577988">
              <w:t>+</w:t>
            </w: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Анализ и оценка эффективности потребления энергоресурсов</w:t>
            </w:r>
          </w:p>
        </w:tc>
        <w:tc>
          <w:tcPr>
            <w:tcW w:w="1619" w:type="dxa"/>
            <w:vAlign w:val="center"/>
          </w:tcPr>
          <w:p w:rsidR="002129A9" w:rsidRPr="00577988" w:rsidRDefault="002129A9" w:rsidP="00AE636B">
            <w:pPr>
              <w:jc w:val="center"/>
            </w:pP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Настройка критических уровней для производственных процессов и потребляемых энергоресурсов</w:t>
            </w:r>
          </w:p>
        </w:tc>
        <w:tc>
          <w:tcPr>
            <w:tcW w:w="1619" w:type="dxa"/>
            <w:vAlign w:val="center"/>
          </w:tcPr>
          <w:p w:rsidR="002129A9" w:rsidRPr="00577988" w:rsidRDefault="002129A9" w:rsidP="00AE636B">
            <w:pPr>
              <w:jc w:val="center"/>
            </w:pP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Отображение параметров качества потребляемой электроэнергии</w:t>
            </w:r>
          </w:p>
        </w:tc>
        <w:tc>
          <w:tcPr>
            <w:tcW w:w="1619" w:type="dxa"/>
            <w:vAlign w:val="center"/>
          </w:tcPr>
          <w:p w:rsidR="002129A9" w:rsidRPr="00577988" w:rsidRDefault="002129A9" w:rsidP="00AE636B">
            <w:pPr>
              <w:jc w:val="center"/>
            </w:pPr>
          </w:p>
        </w:tc>
        <w:tc>
          <w:tcPr>
            <w:tcW w:w="1504" w:type="dxa"/>
            <w:vAlign w:val="center"/>
          </w:tcPr>
          <w:p w:rsidR="002129A9" w:rsidRPr="00577988" w:rsidRDefault="002129A9" w:rsidP="00AE636B">
            <w:pPr>
              <w:jc w:val="center"/>
            </w:pPr>
            <w:r w:rsidRPr="00577988">
              <w:t>+</w:t>
            </w: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Детальный анализ параметров качества потребляемой электроэнергии</w:t>
            </w:r>
          </w:p>
        </w:tc>
        <w:tc>
          <w:tcPr>
            <w:tcW w:w="1619" w:type="dxa"/>
            <w:vAlign w:val="center"/>
          </w:tcPr>
          <w:p w:rsidR="002129A9" w:rsidRPr="00577988" w:rsidRDefault="002129A9" w:rsidP="00AE636B">
            <w:pPr>
              <w:jc w:val="center"/>
            </w:pPr>
          </w:p>
        </w:tc>
        <w:tc>
          <w:tcPr>
            <w:tcW w:w="1504" w:type="dxa"/>
            <w:vAlign w:val="center"/>
          </w:tcPr>
          <w:p w:rsidR="002129A9" w:rsidRPr="00577988" w:rsidRDefault="002129A9" w:rsidP="00AE636B">
            <w:pPr>
              <w:jc w:val="center"/>
            </w:pP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lastRenderedPageBreak/>
              <w:t>Формирование отчетов и аварийных событий в системе энергоснабжения на объекте</w:t>
            </w:r>
          </w:p>
        </w:tc>
        <w:tc>
          <w:tcPr>
            <w:tcW w:w="1619" w:type="dxa"/>
            <w:vAlign w:val="center"/>
          </w:tcPr>
          <w:p w:rsidR="002129A9" w:rsidRPr="00577988" w:rsidRDefault="002129A9" w:rsidP="00AE636B">
            <w:pPr>
              <w:jc w:val="center"/>
            </w:pPr>
          </w:p>
        </w:tc>
        <w:tc>
          <w:tcPr>
            <w:tcW w:w="1504" w:type="dxa"/>
            <w:vAlign w:val="center"/>
          </w:tcPr>
          <w:p w:rsidR="002129A9" w:rsidRPr="00577988" w:rsidRDefault="002129A9" w:rsidP="00AE636B">
            <w:pPr>
              <w:jc w:val="center"/>
            </w:pPr>
          </w:p>
        </w:tc>
        <w:tc>
          <w:tcPr>
            <w:tcW w:w="1597" w:type="dxa"/>
            <w:vAlign w:val="center"/>
          </w:tcPr>
          <w:p w:rsidR="002129A9" w:rsidRPr="00577988" w:rsidRDefault="002129A9" w:rsidP="00AE636B">
            <w:pPr>
              <w:jc w:val="center"/>
            </w:pPr>
            <w:r w:rsidRPr="00577988">
              <w:t>+</w:t>
            </w:r>
          </w:p>
        </w:tc>
      </w:tr>
      <w:tr w:rsidR="002129A9" w:rsidRPr="00577988" w:rsidTr="00AE636B">
        <w:trPr>
          <w:trHeight w:val="502"/>
        </w:trPr>
        <w:tc>
          <w:tcPr>
            <w:tcW w:w="5309" w:type="dxa"/>
          </w:tcPr>
          <w:p w:rsidR="002129A9" w:rsidRPr="00577988" w:rsidRDefault="002129A9" w:rsidP="00AE636B">
            <w:r w:rsidRPr="00577988">
              <w:t>Минимизация потерь данных</w:t>
            </w:r>
          </w:p>
        </w:tc>
        <w:tc>
          <w:tcPr>
            <w:tcW w:w="1619" w:type="dxa"/>
            <w:vAlign w:val="center"/>
          </w:tcPr>
          <w:p w:rsidR="002129A9" w:rsidRPr="00577988" w:rsidRDefault="002129A9" w:rsidP="00AE636B">
            <w:pPr>
              <w:jc w:val="center"/>
            </w:pPr>
          </w:p>
        </w:tc>
        <w:tc>
          <w:tcPr>
            <w:tcW w:w="1504" w:type="dxa"/>
            <w:vAlign w:val="center"/>
          </w:tcPr>
          <w:p w:rsidR="002129A9" w:rsidRPr="00577988" w:rsidRDefault="002129A9" w:rsidP="00AE636B">
            <w:pPr>
              <w:jc w:val="center"/>
            </w:pPr>
          </w:p>
        </w:tc>
        <w:tc>
          <w:tcPr>
            <w:tcW w:w="1597" w:type="dxa"/>
            <w:vAlign w:val="center"/>
          </w:tcPr>
          <w:p w:rsidR="002129A9" w:rsidRPr="00577988" w:rsidRDefault="002129A9" w:rsidP="00AE636B">
            <w:pPr>
              <w:jc w:val="center"/>
            </w:pPr>
            <w:r w:rsidRPr="00577988">
              <w:t>+</w:t>
            </w:r>
          </w:p>
        </w:tc>
      </w:tr>
    </w:tbl>
    <w:p w:rsidR="002129A9" w:rsidRPr="00C27F82" w:rsidRDefault="002129A9" w:rsidP="002129A9">
      <w:r>
        <w:t>Шаблоныотображения информации на АРМ (виджеты) должны иметь следующий вид:</w:t>
      </w:r>
      <w:r>
        <w:rPr>
          <w:noProof/>
        </w:rPr>
        <w:drawing>
          <wp:inline distT="0" distB="0" distL="0" distR="0">
            <wp:extent cx="5762625" cy="2505075"/>
            <wp:effectExtent l="19050" t="0" r="9525" b="0"/>
            <wp:docPr id="4"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17" cstate="print"/>
                    <a:srcRect/>
                    <a:stretch>
                      <a:fillRect/>
                    </a:stretch>
                  </pic:blipFill>
                  <pic:spPr bwMode="auto">
                    <a:xfrm>
                      <a:off x="0" y="0"/>
                      <a:ext cx="5762625" cy="2505075"/>
                    </a:xfrm>
                    <a:prstGeom prst="rect">
                      <a:avLst/>
                    </a:prstGeom>
                    <a:noFill/>
                    <a:ln w="9525">
                      <a:noFill/>
                      <a:miter lim="800000"/>
                      <a:headEnd/>
                      <a:tailEnd/>
                    </a:ln>
                  </pic:spPr>
                </pic:pic>
              </a:graphicData>
            </a:graphic>
          </wp:inline>
        </w:drawing>
      </w:r>
    </w:p>
    <w:p w:rsidR="002129A9" w:rsidRPr="00577988" w:rsidRDefault="002129A9" w:rsidP="002129A9"/>
    <w:p w:rsidR="002129A9" w:rsidRPr="00577988" w:rsidRDefault="002129A9" w:rsidP="002129A9">
      <w:pPr>
        <w:keepNext/>
      </w:pPr>
      <w:r>
        <w:rPr>
          <w:noProof/>
        </w:rPr>
        <w:lastRenderedPageBreak/>
        <w:drawing>
          <wp:inline distT="0" distB="0" distL="0" distR="0">
            <wp:extent cx="5543550" cy="2505075"/>
            <wp:effectExtent l="19050" t="0" r="0" b="0"/>
            <wp:docPr id="1" name="Рисунок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8" cstate="print"/>
                    <a:srcRect/>
                    <a:stretch>
                      <a:fillRect/>
                    </a:stretch>
                  </pic:blipFill>
                  <pic:spPr bwMode="auto">
                    <a:xfrm>
                      <a:off x="0" y="0"/>
                      <a:ext cx="5543550" cy="2505075"/>
                    </a:xfrm>
                    <a:prstGeom prst="rect">
                      <a:avLst/>
                    </a:prstGeom>
                    <a:noFill/>
                    <a:ln w="9525">
                      <a:noFill/>
                      <a:miter lim="800000"/>
                      <a:headEnd/>
                      <a:tailEnd/>
                    </a:ln>
                  </pic:spPr>
                </pic:pic>
              </a:graphicData>
            </a:graphic>
          </wp:inline>
        </w:drawing>
      </w:r>
    </w:p>
    <w:p w:rsidR="002129A9" w:rsidRPr="00577988" w:rsidRDefault="002129A9" w:rsidP="002129A9">
      <w:pPr>
        <w:keepNext/>
      </w:pPr>
      <w:r>
        <w:rPr>
          <w:noProof/>
        </w:rPr>
        <w:drawing>
          <wp:inline distT="0" distB="0" distL="0" distR="0">
            <wp:extent cx="5486400" cy="2838450"/>
            <wp:effectExtent l="19050" t="0" r="0" b="0"/>
            <wp:docPr id="6" name="Рисунок 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9" cstate="print"/>
                    <a:srcRect/>
                    <a:stretch>
                      <a:fillRect/>
                    </a:stretch>
                  </pic:blipFill>
                  <pic:spPr bwMode="auto">
                    <a:xfrm>
                      <a:off x="0" y="0"/>
                      <a:ext cx="5486400" cy="2838450"/>
                    </a:xfrm>
                    <a:prstGeom prst="rect">
                      <a:avLst/>
                    </a:prstGeom>
                    <a:noFill/>
                    <a:ln w="9525">
                      <a:noFill/>
                      <a:miter lim="800000"/>
                      <a:headEnd/>
                      <a:tailEnd/>
                    </a:ln>
                  </pic:spPr>
                </pic:pic>
              </a:graphicData>
            </a:graphic>
          </wp:inline>
        </w:drawing>
      </w:r>
    </w:p>
    <w:p w:rsidR="002129A9" w:rsidRPr="00DB61C4" w:rsidRDefault="002129A9" w:rsidP="002129A9">
      <w:pPr>
        <w:rPr>
          <w:i/>
        </w:rPr>
      </w:pPr>
      <w:r w:rsidRPr="00DB61C4">
        <w:rPr>
          <w:i/>
        </w:rPr>
        <w:t>Примечание: полный перечень виджетов, а также их детальные виды должны быть разработаны в рамках рабочего проекта.</w:t>
      </w:r>
    </w:p>
    <w:p w:rsidR="002129A9" w:rsidRPr="00AA0AAC" w:rsidRDefault="002129A9" w:rsidP="002129A9">
      <w:pPr>
        <w:pStyle w:val="af7"/>
        <w:numPr>
          <w:ilvl w:val="2"/>
          <w:numId w:val="36"/>
        </w:numPr>
        <w:spacing w:before="0" w:after="0" w:line="240" w:lineRule="auto"/>
        <w:ind w:right="-365"/>
        <w:jc w:val="both"/>
        <w:rPr>
          <w:kern w:val="0"/>
          <w:sz w:val="24"/>
          <w:szCs w:val="24"/>
        </w:rPr>
      </w:pPr>
      <w:hyperlink w:anchor="_Требования_к_структуре" w:history="1">
        <w:bookmarkStart w:id="118" w:name="_Toc297045723"/>
        <w:bookmarkStart w:id="119" w:name="_Toc297046223"/>
        <w:bookmarkStart w:id="120" w:name="_Toc297130317"/>
        <w:bookmarkStart w:id="121" w:name="_Toc308449284"/>
        <w:bookmarkStart w:id="122" w:name="_Toc308617953"/>
        <w:bookmarkStart w:id="123" w:name="_Toc308620211"/>
        <w:bookmarkStart w:id="124" w:name="_Toc308620325"/>
        <w:bookmarkStart w:id="125" w:name="_Toc308621285"/>
        <w:bookmarkStart w:id="126" w:name="_Toc327283907"/>
        <w:r w:rsidRPr="00AA0AAC">
          <w:rPr>
            <w:kern w:val="0"/>
            <w:sz w:val="24"/>
            <w:szCs w:val="24"/>
          </w:rPr>
          <w:t xml:space="preserve">Требования к структуре </w:t>
        </w:r>
        <w:bookmarkEnd w:id="118"/>
        <w:bookmarkEnd w:id="119"/>
        <w:bookmarkEnd w:id="120"/>
        <w:r w:rsidRPr="00AA0AAC">
          <w:rPr>
            <w:kern w:val="0"/>
            <w:sz w:val="24"/>
            <w:szCs w:val="24"/>
          </w:rPr>
          <w:t>АСУ ЭС</w:t>
        </w:r>
        <w:bookmarkEnd w:id="121"/>
        <w:bookmarkEnd w:id="122"/>
        <w:bookmarkEnd w:id="123"/>
        <w:bookmarkEnd w:id="124"/>
        <w:bookmarkEnd w:id="125"/>
        <w:bookmarkEnd w:id="126"/>
      </w:hyperlink>
    </w:p>
    <w:p w:rsidR="002129A9" w:rsidRPr="00D02535" w:rsidRDefault="002129A9" w:rsidP="002129A9">
      <w:pPr>
        <w:autoSpaceDE w:val="0"/>
        <w:autoSpaceDN w:val="0"/>
        <w:adjustRightInd w:val="0"/>
        <w:ind w:firstLine="543"/>
        <w:rPr>
          <w:szCs w:val="24"/>
        </w:rPr>
      </w:pPr>
      <w:r w:rsidRPr="00D02535">
        <w:rPr>
          <w:szCs w:val="24"/>
        </w:rPr>
        <w:t>АСУ ЭС должна входить в состав АСУ ТП.</w:t>
      </w:r>
    </w:p>
    <w:p w:rsidR="002129A9" w:rsidRPr="00D02535" w:rsidRDefault="002129A9" w:rsidP="002129A9">
      <w:pPr>
        <w:autoSpaceDE w:val="0"/>
        <w:autoSpaceDN w:val="0"/>
        <w:adjustRightInd w:val="0"/>
        <w:ind w:firstLine="543"/>
        <w:rPr>
          <w:szCs w:val="24"/>
        </w:rPr>
      </w:pPr>
      <w:r w:rsidRPr="00D02535">
        <w:rPr>
          <w:szCs w:val="24"/>
        </w:rPr>
        <w:t>Принципы, применяемые при разработке структуры АСУ ЭС:</w:t>
      </w:r>
    </w:p>
    <w:p w:rsidR="002129A9" w:rsidRPr="00D02535" w:rsidRDefault="002129A9" w:rsidP="002129A9">
      <w:pPr>
        <w:numPr>
          <w:ilvl w:val="0"/>
          <w:numId w:val="28"/>
        </w:numPr>
        <w:tabs>
          <w:tab w:val="num" w:pos="786"/>
        </w:tabs>
        <w:jc w:val="both"/>
        <w:rPr>
          <w:szCs w:val="24"/>
        </w:rPr>
      </w:pPr>
      <w:r w:rsidRPr="00D02535">
        <w:rPr>
          <w:szCs w:val="24"/>
        </w:rPr>
        <w:t>модульность;</w:t>
      </w:r>
    </w:p>
    <w:p w:rsidR="002129A9" w:rsidRPr="00D02535" w:rsidRDefault="002129A9" w:rsidP="002129A9">
      <w:pPr>
        <w:numPr>
          <w:ilvl w:val="0"/>
          <w:numId w:val="28"/>
        </w:numPr>
        <w:tabs>
          <w:tab w:val="num" w:pos="786"/>
        </w:tabs>
        <w:jc w:val="both"/>
        <w:rPr>
          <w:szCs w:val="24"/>
        </w:rPr>
      </w:pPr>
      <w:r w:rsidRPr="00D02535">
        <w:rPr>
          <w:szCs w:val="24"/>
        </w:rPr>
        <w:t>иерархичность;</w:t>
      </w:r>
    </w:p>
    <w:p w:rsidR="002129A9" w:rsidRPr="00D02535" w:rsidRDefault="002129A9" w:rsidP="002129A9">
      <w:pPr>
        <w:numPr>
          <w:ilvl w:val="0"/>
          <w:numId w:val="28"/>
        </w:numPr>
        <w:tabs>
          <w:tab w:val="num" w:pos="786"/>
        </w:tabs>
        <w:jc w:val="both"/>
        <w:rPr>
          <w:szCs w:val="24"/>
        </w:rPr>
      </w:pPr>
      <w:r w:rsidRPr="00D02535">
        <w:rPr>
          <w:szCs w:val="24"/>
        </w:rPr>
        <w:t>гибкость;</w:t>
      </w:r>
    </w:p>
    <w:p w:rsidR="002129A9" w:rsidRPr="00D02535" w:rsidRDefault="002129A9" w:rsidP="002129A9">
      <w:pPr>
        <w:numPr>
          <w:ilvl w:val="0"/>
          <w:numId w:val="28"/>
        </w:numPr>
        <w:tabs>
          <w:tab w:val="num" w:pos="786"/>
        </w:tabs>
        <w:jc w:val="both"/>
        <w:rPr>
          <w:szCs w:val="24"/>
        </w:rPr>
      </w:pPr>
      <w:r w:rsidRPr="00D02535">
        <w:rPr>
          <w:szCs w:val="24"/>
        </w:rPr>
        <w:t>открытость протоколов обмена данными;</w:t>
      </w:r>
    </w:p>
    <w:p w:rsidR="002129A9" w:rsidRPr="00D02535" w:rsidRDefault="002129A9" w:rsidP="002129A9">
      <w:pPr>
        <w:numPr>
          <w:ilvl w:val="0"/>
          <w:numId w:val="28"/>
        </w:numPr>
        <w:tabs>
          <w:tab w:val="num" w:pos="786"/>
        </w:tabs>
        <w:jc w:val="both"/>
        <w:rPr>
          <w:szCs w:val="24"/>
        </w:rPr>
      </w:pPr>
      <w:r w:rsidRPr="00D02535">
        <w:rPr>
          <w:szCs w:val="24"/>
        </w:rPr>
        <w:t>унификация программно-технических средств;</w:t>
      </w:r>
    </w:p>
    <w:p w:rsidR="002129A9" w:rsidRPr="00D02535" w:rsidRDefault="002129A9" w:rsidP="002129A9">
      <w:pPr>
        <w:numPr>
          <w:ilvl w:val="0"/>
          <w:numId w:val="28"/>
        </w:numPr>
        <w:tabs>
          <w:tab w:val="num" w:pos="786"/>
        </w:tabs>
        <w:jc w:val="both"/>
        <w:rPr>
          <w:szCs w:val="24"/>
        </w:rPr>
      </w:pPr>
      <w:r w:rsidRPr="00D02535">
        <w:rPr>
          <w:szCs w:val="24"/>
        </w:rPr>
        <w:t>масштабируемость (возможность расширения структуры без кардинальной доработки существующего ПТК).</w:t>
      </w:r>
    </w:p>
    <w:p w:rsidR="002129A9" w:rsidRPr="00D02535" w:rsidRDefault="002129A9" w:rsidP="002129A9">
      <w:pPr>
        <w:autoSpaceDE w:val="0"/>
        <w:autoSpaceDN w:val="0"/>
        <w:adjustRightInd w:val="0"/>
        <w:ind w:firstLine="543"/>
        <w:rPr>
          <w:szCs w:val="24"/>
        </w:rPr>
      </w:pPr>
      <w:r w:rsidRPr="00D02535">
        <w:rPr>
          <w:szCs w:val="24"/>
        </w:rPr>
        <w:t>АСУ ЭС должна основываться на многопользовательской клиент-серверной архитектуре.</w:t>
      </w:r>
    </w:p>
    <w:p w:rsidR="002129A9" w:rsidRPr="00D02535" w:rsidRDefault="002129A9" w:rsidP="002129A9">
      <w:pPr>
        <w:autoSpaceDE w:val="0"/>
        <w:autoSpaceDN w:val="0"/>
        <w:adjustRightInd w:val="0"/>
        <w:ind w:firstLine="543"/>
        <w:rPr>
          <w:szCs w:val="24"/>
        </w:rPr>
      </w:pPr>
      <w:r w:rsidRPr="00D02535">
        <w:rPr>
          <w:szCs w:val="24"/>
        </w:rPr>
        <w:t>Согласно указанным принципам, вновь разрабатываемая и расширяемая структура АСУ ЭС на базе ПТК должна состоять из «Верхнего» и «Нижнего» уровня технических средств.</w:t>
      </w:r>
    </w:p>
    <w:p w:rsidR="002129A9" w:rsidRPr="00D02535" w:rsidRDefault="002129A9" w:rsidP="002129A9">
      <w:pPr>
        <w:autoSpaceDE w:val="0"/>
        <w:autoSpaceDN w:val="0"/>
        <w:adjustRightInd w:val="0"/>
        <w:ind w:firstLine="543"/>
        <w:rPr>
          <w:szCs w:val="24"/>
        </w:rPr>
      </w:pPr>
      <w:r w:rsidRPr="00D02535">
        <w:rPr>
          <w:szCs w:val="24"/>
        </w:rPr>
        <w:t>Верхний уровень подсистемы может включать в себя, в зависимости от сложности, следующие структурные компоненты:</w:t>
      </w:r>
    </w:p>
    <w:p w:rsidR="002129A9" w:rsidRPr="00D02535" w:rsidRDefault="002129A9" w:rsidP="002129A9">
      <w:pPr>
        <w:numPr>
          <w:ilvl w:val="0"/>
          <w:numId w:val="28"/>
        </w:numPr>
        <w:tabs>
          <w:tab w:val="num" w:pos="786"/>
        </w:tabs>
        <w:jc w:val="both"/>
        <w:rPr>
          <w:szCs w:val="24"/>
        </w:rPr>
      </w:pPr>
      <w:r w:rsidRPr="00D02535">
        <w:rPr>
          <w:szCs w:val="24"/>
        </w:rPr>
        <w:t>УСК (устройство серверное коммуникационное), предназначено для сбора, хранения, обработки и представления данных. Включает в себя:</w:t>
      </w:r>
    </w:p>
    <w:p w:rsidR="002129A9" w:rsidRPr="00D02535" w:rsidRDefault="002129A9" w:rsidP="002129A9">
      <w:pPr>
        <w:numPr>
          <w:ilvl w:val="1"/>
          <w:numId w:val="28"/>
        </w:numPr>
        <w:jc w:val="both"/>
        <w:rPr>
          <w:szCs w:val="24"/>
        </w:rPr>
      </w:pPr>
      <w:r w:rsidRPr="00D02535">
        <w:rPr>
          <w:szCs w:val="24"/>
        </w:rPr>
        <w:lastRenderedPageBreak/>
        <w:t>резервируемый сервер SCADA системы;</w:t>
      </w:r>
    </w:p>
    <w:p w:rsidR="002129A9" w:rsidRPr="00D02535" w:rsidRDefault="002129A9" w:rsidP="002129A9">
      <w:pPr>
        <w:numPr>
          <w:ilvl w:val="1"/>
          <w:numId w:val="28"/>
        </w:numPr>
        <w:jc w:val="both"/>
        <w:rPr>
          <w:szCs w:val="24"/>
        </w:rPr>
      </w:pPr>
      <w:r w:rsidRPr="00D02535">
        <w:rPr>
          <w:szCs w:val="24"/>
        </w:rPr>
        <w:t>вспомогательное и сетевое оборудование.</w:t>
      </w:r>
    </w:p>
    <w:p w:rsidR="002129A9" w:rsidRPr="00D02535" w:rsidRDefault="002129A9" w:rsidP="002129A9">
      <w:pPr>
        <w:numPr>
          <w:ilvl w:val="0"/>
          <w:numId w:val="28"/>
        </w:numPr>
        <w:tabs>
          <w:tab w:val="num" w:pos="786"/>
        </w:tabs>
        <w:jc w:val="both"/>
        <w:rPr>
          <w:szCs w:val="24"/>
        </w:rPr>
      </w:pPr>
      <w:r w:rsidRPr="00D02535">
        <w:rPr>
          <w:szCs w:val="24"/>
        </w:rPr>
        <w:t>АРМ оператора (оперативного персонала АСУ ЭС), устанавливается в операторной или на ДП объекта, предназначен для оперативного управления системой электроснабжения;</w:t>
      </w:r>
    </w:p>
    <w:p w:rsidR="002129A9" w:rsidRPr="00D02535" w:rsidRDefault="002129A9" w:rsidP="002129A9">
      <w:pPr>
        <w:numPr>
          <w:ilvl w:val="0"/>
          <w:numId w:val="28"/>
        </w:numPr>
        <w:tabs>
          <w:tab w:val="num" w:pos="786"/>
        </w:tabs>
        <w:jc w:val="both"/>
        <w:rPr>
          <w:szCs w:val="24"/>
        </w:rPr>
      </w:pPr>
      <w:r w:rsidRPr="00D02535">
        <w:rPr>
          <w:szCs w:val="24"/>
        </w:rPr>
        <w:t>АРМ инженера-программиста (инженера АСУ ЭС), устанавливается в операторной или службе КИПиА (может быть совмещен с сервером). Предназначен для общего сопровождения системы, обеспечения её работы в нормальном режиме и технического обслуживания системы;</w:t>
      </w:r>
    </w:p>
    <w:p w:rsidR="002129A9" w:rsidRPr="00D02535" w:rsidRDefault="002129A9" w:rsidP="002129A9">
      <w:pPr>
        <w:numPr>
          <w:ilvl w:val="0"/>
          <w:numId w:val="28"/>
        </w:numPr>
        <w:tabs>
          <w:tab w:val="num" w:pos="786"/>
        </w:tabs>
        <w:jc w:val="both"/>
        <w:rPr>
          <w:szCs w:val="24"/>
        </w:rPr>
      </w:pPr>
      <w:r w:rsidRPr="00D02535">
        <w:rPr>
          <w:szCs w:val="24"/>
        </w:rPr>
        <w:t>принтер отчетов, предназначенный для печати отчетов и графической информации по запросу;</w:t>
      </w:r>
    </w:p>
    <w:p w:rsidR="002129A9" w:rsidRPr="00D02535" w:rsidRDefault="002129A9" w:rsidP="002129A9">
      <w:pPr>
        <w:numPr>
          <w:ilvl w:val="0"/>
          <w:numId w:val="28"/>
        </w:numPr>
        <w:tabs>
          <w:tab w:val="num" w:pos="786"/>
        </w:tabs>
        <w:jc w:val="both"/>
        <w:rPr>
          <w:szCs w:val="24"/>
        </w:rPr>
      </w:pPr>
      <w:r w:rsidRPr="00D02535">
        <w:rPr>
          <w:szCs w:val="24"/>
        </w:rPr>
        <w:t>принтер событий, предназначенный для печати всех событий в рамках системы в режиме реального времени.</w:t>
      </w:r>
    </w:p>
    <w:p w:rsidR="002129A9" w:rsidRPr="00D02535" w:rsidRDefault="002129A9" w:rsidP="002129A9">
      <w:pPr>
        <w:autoSpaceDE w:val="0"/>
        <w:autoSpaceDN w:val="0"/>
        <w:adjustRightInd w:val="0"/>
        <w:ind w:firstLine="543"/>
        <w:rPr>
          <w:szCs w:val="24"/>
        </w:rPr>
      </w:pPr>
      <w:r w:rsidRPr="00D02535">
        <w:rPr>
          <w:szCs w:val="24"/>
        </w:rPr>
        <w:t>Нижний уровень подсистемы должен включать в себя следующие структурные компоненты:</w:t>
      </w:r>
    </w:p>
    <w:p w:rsidR="002129A9" w:rsidRPr="00D02535" w:rsidRDefault="002129A9" w:rsidP="002129A9">
      <w:pPr>
        <w:numPr>
          <w:ilvl w:val="0"/>
          <w:numId w:val="28"/>
        </w:numPr>
        <w:tabs>
          <w:tab w:val="num" w:pos="786"/>
        </w:tabs>
        <w:jc w:val="both"/>
        <w:rPr>
          <w:szCs w:val="24"/>
        </w:rPr>
      </w:pPr>
      <w:r w:rsidRPr="00D02535">
        <w:rPr>
          <w:szCs w:val="24"/>
        </w:rPr>
        <w:t>УСО (устройство сопряжения с объектом), предназначенное для сбора, обработки и передачи данных на верхний уровень подсистемы. Состоит из:</w:t>
      </w:r>
    </w:p>
    <w:p w:rsidR="002129A9" w:rsidRPr="00D02535" w:rsidRDefault="002129A9" w:rsidP="002129A9">
      <w:pPr>
        <w:numPr>
          <w:ilvl w:val="1"/>
          <w:numId w:val="28"/>
        </w:numPr>
        <w:jc w:val="both"/>
        <w:rPr>
          <w:szCs w:val="24"/>
        </w:rPr>
      </w:pPr>
      <w:r w:rsidRPr="00D02535">
        <w:rPr>
          <w:szCs w:val="24"/>
        </w:rPr>
        <w:t>ПЛК (программируемого логического контроллера);</w:t>
      </w:r>
    </w:p>
    <w:p w:rsidR="002129A9" w:rsidRPr="00D02535" w:rsidRDefault="002129A9" w:rsidP="002129A9">
      <w:pPr>
        <w:numPr>
          <w:ilvl w:val="2"/>
          <w:numId w:val="28"/>
        </w:numPr>
        <w:jc w:val="both"/>
        <w:rPr>
          <w:szCs w:val="24"/>
        </w:rPr>
      </w:pPr>
      <w:r w:rsidRPr="00D02535">
        <w:rPr>
          <w:szCs w:val="24"/>
        </w:rPr>
        <w:t>Modicon M340</w:t>
      </w:r>
    </w:p>
    <w:p w:rsidR="002129A9" w:rsidRPr="00D02535" w:rsidRDefault="002129A9" w:rsidP="002129A9">
      <w:pPr>
        <w:numPr>
          <w:ilvl w:val="2"/>
          <w:numId w:val="28"/>
        </w:numPr>
        <w:jc w:val="both"/>
        <w:rPr>
          <w:szCs w:val="24"/>
        </w:rPr>
      </w:pPr>
      <w:r w:rsidRPr="00D02535">
        <w:rPr>
          <w:szCs w:val="24"/>
        </w:rPr>
        <w:t>Modicon Quantum;</w:t>
      </w:r>
    </w:p>
    <w:p w:rsidR="002129A9" w:rsidRPr="00D02535" w:rsidRDefault="002129A9" w:rsidP="002129A9">
      <w:pPr>
        <w:numPr>
          <w:ilvl w:val="1"/>
          <w:numId w:val="28"/>
        </w:numPr>
        <w:jc w:val="both"/>
        <w:rPr>
          <w:szCs w:val="24"/>
        </w:rPr>
      </w:pPr>
      <w:r w:rsidRPr="00D02535">
        <w:rPr>
          <w:szCs w:val="24"/>
        </w:rPr>
        <w:t>шлюзов полевых устройств;</w:t>
      </w:r>
    </w:p>
    <w:p w:rsidR="002129A9" w:rsidRPr="00D02535" w:rsidRDefault="002129A9" w:rsidP="002129A9">
      <w:pPr>
        <w:numPr>
          <w:ilvl w:val="1"/>
          <w:numId w:val="28"/>
        </w:numPr>
        <w:jc w:val="both"/>
        <w:rPr>
          <w:szCs w:val="24"/>
        </w:rPr>
      </w:pPr>
      <w:r w:rsidRPr="00D02535">
        <w:rPr>
          <w:szCs w:val="24"/>
        </w:rPr>
        <w:t>вспомогательного и сетевого оборудования.</w:t>
      </w:r>
    </w:p>
    <w:p w:rsidR="002129A9" w:rsidRPr="00D02535" w:rsidRDefault="002129A9" w:rsidP="002129A9">
      <w:pPr>
        <w:numPr>
          <w:ilvl w:val="0"/>
          <w:numId w:val="28"/>
        </w:numPr>
        <w:tabs>
          <w:tab w:val="num" w:pos="786"/>
        </w:tabs>
        <w:jc w:val="both"/>
        <w:rPr>
          <w:szCs w:val="24"/>
        </w:rPr>
      </w:pPr>
      <w:r w:rsidRPr="00D02535">
        <w:rPr>
          <w:szCs w:val="24"/>
        </w:rPr>
        <w:t>УСО, предназначенное для сбора, обработки и передачи данных со счетчиков электрической энергии. Включает в себя:</w:t>
      </w:r>
    </w:p>
    <w:p w:rsidR="002129A9" w:rsidRPr="00D02535" w:rsidRDefault="002129A9" w:rsidP="002129A9">
      <w:pPr>
        <w:numPr>
          <w:ilvl w:val="1"/>
          <w:numId w:val="28"/>
        </w:numPr>
        <w:jc w:val="both"/>
        <w:rPr>
          <w:szCs w:val="24"/>
        </w:rPr>
      </w:pPr>
      <w:r w:rsidRPr="00D02535">
        <w:rPr>
          <w:szCs w:val="24"/>
        </w:rPr>
        <w:t>шлюзы для точек учета;</w:t>
      </w:r>
    </w:p>
    <w:p w:rsidR="002129A9" w:rsidRPr="00D02535" w:rsidRDefault="002129A9" w:rsidP="002129A9">
      <w:pPr>
        <w:numPr>
          <w:ilvl w:val="1"/>
          <w:numId w:val="28"/>
        </w:numPr>
        <w:jc w:val="both"/>
        <w:rPr>
          <w:szCs w:val="24"/>
        </w:rPr>
      </w:pPr>
      <w:r w:rsidRPr="00D02535">
        <w:rPr>
          <w:szCs w:val="24"/>
        </w:rPr>
        <w:t>вспомогательное и сетевое оборудование.</w:t>
      </w:r>
    </w:p>
    <w:p w:rsidR="002129A9" w:rsidRPr="00D02535" w:rsidRDefault="002129A9" w:rsidP="002129A9">
      <w:pPr>
        <w:autoSpaceDE w:val="0"/>
        <w:autoSpaceDN w:val="0"/>
        <w:adjustRightInd w:val="0"/>
        <w:ind w:firstLine="543"/>
        <w:rPr>
          <w:szCs w:val="24"/>
        </w:rPr>
      </w:pPr>
      <w:r w:rsidRPr="00D02535">
        <w:rPr>
          <w:szCs w:val="24"/>
        </w:rPr>
        <w:t>На верхнем уровне должна предусматриваться сеть Ethernet с применением протоколов обмена данных на основе TCP/IP протоколов.</w:t>
      </w:r>
    </w:p>
    <w:p w:rsidR="002129A9" w:rsidRPr="00D02535" w:rsidRDefault="002129A9" w:rsidP="002129A9">
      <w:pPr>
        <w:autoSpaceDE w:val="0"/>
        <w:autoSpaceDN w:val="0"/>
        <w:adjustRightInd w:val="0"/>
        <w:ind w:firstLine="543"/>
        <w:rPr>
          <w:szCs w:val="24"/>
        </w:rPr>
      </w:pPr>
      <w:r w:rsidRPr="00D02535">
        <w:rPr>
          <w:szCs w:val="24"/>
        </w:rPr>
        <w:t>На нижнем уровне должны предусматриваться интерфейсы как на основе Ethernet, так и на основе интерфейсов полевых шин (RS232, RS485, RS422) с применением открытых протоколов промышленной связи.</w:t>
      </w:r>
    </w:p>
    <w:p w:rsidR="002129A9" w:rsidRPr="00D02535" w:rsidRDefault="002129A9" w:rsidP="002129A9">
      <w:pPr>
        <w:autoSpaceDE w:val="0"/>
        <w:autoSpaceDN w:val="0"/>
        <w:adjustRightInd w:val="0"/>
        <w:ind w:firstLine="543"/>
        <w:rPr>
          <w:szCs w:val="24"/>
        </w:rPr>
      </w:pPr>
      <w:r w:rsidRPr="00D02535">
        <w:rPr>
          <w:szCs w:val="24"/>
        </w:rPr>
        <w:t xml:space="preserve">Каналы связи АСУ ЭС между верхним уровнем и нижнем уровнем должны быть выполнены в виде волоконно-оптической линии связи (ВОЛС) в случае длины линии связи свыше </w:t>
      </w:r>
      <w:smartTag w:uri="urn:schemas-microsoft-com:office:smarttags" w:element="metricconverter">
        <w:smartTagPr>
          <w:attr w:name="ProductID" w:val="75 метров"/>
        </w:smartTagPr>
        <w:r w:rsidRPr="00D02535">
          <w:rPr>
            <w:szCs w:val="24"/>
          </w:rPr>
          <w:t>75 метров</w:t>
        </w:r>
      </w:smartTag>
      <w:r w:rsidRPr="00D02535">
        <w:rPr>
          <w:szCs w:val="24"/>
        </w:rPr>
        <w:t>, в противном случае используется витая пара.</w:t>
      </w:r>
    </w:p>
    <w:p w:rsidR="002129A9" w:rsidRPr="00D02535" w:rsidRDefault="002129A9" w:rsidP="002129A9">
      <w:pPr>
        <w:autoSpaceDE w:val="0"/>
        <w:autoSpaceDN w:val="0"/>
        <w:adjustRightInd w:val="0"/>
        <w:ind w:firstLine="543"/>
        <w:rPr>
          <w:szCs w:val="24"/>
        </w:rPr>
      </w:pPr>
      <w:r w:rsidRPr="00D02535">
        <w:rPr>
          <w:szCs w:val="24"/>
        </w:rPr>
        <w:t>При отсутствии возможности прокладки ВОЛС допускается использование беспроводных каналов связи.</w:t>
      </w:r>
    </w:p>
    <w:p w:rsidR="002129A9" w:rsidRPr="00D02535" w:rsidRDefault="002129A9" w:rsidP="002129A9">
      <w:pPr>
        <w:autoSpaceDE w:val="0"/>
        <w:autoSpaceDN w:val="0"/>
        <w:adjustRightInd w:val="0"/>
        <w:ind w:firstLine="543"/>
        <w:rPr>
          <w:szCs w:val="24"/>
        </w:rPr>
      </w:pPr>
      <w:r w:rsidRPr="00D02535">
        <w:rPr>
          <w:szCs w:val="24"/>
        </w:rPr>
        <w:t>Подсистема АСУ ЭС должна быть защищена аппаратным брандмауэром в местах стыковки с внешними системами или функционировать в отдельном сегменте ЛВС.</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27" w:name="_Toc297045724"/>
      <w:bookmarkStart w:id="128" w:name="_Toc297046224"/>
      <w:bookmarkStart w:id="129" w:name="_Toc297130318"/>
      <w:bookmarkStart w:id="130" w:name="_Toc308449285"/>
      <w:bookmarkStart w:id="131" w:name="_Toc308617954"/>
      <w:bookmarkStart w:id="132" w:name="_Toc308620212"/>
      <w:bookmarkStart w:id="133" w:name="_Toc308620326"/>
      <w:bookmarkStart w:id="134" w:name="_Toc308621286"/>
      <w:bookmarkStart w:id="135" w:name="_Toc327283908"/>
      <w:r w:rsidRPr="00D02535">
        <w:rPr>
          <w:rFonts w:eastAsiaTheme="minorHAnsi" w:cs="Times New Roman"/>
          <w:b w:val="0"/>
          <w:bCs w:val="0"/>
          <w:kern w:val="0"/>
          <w:sz w:val="24"/>
          <w:szCs w:val="24"/>
          <w:lang w:eastAsia="en-US"/>
        </w:rPr>
        <w:t xml:space="preserve">Основные параметры и характеристики </w:t>
      </w:r>
      <w:bookmarkEnd w:id="127"/>
      <w:bookmarkEnd w:id="128"/>
      <w:bookmarkEnd w:id="129"/>
      <w:r w:rsidRPr="00D02535">
        <w:rPr>
          <w:rFonts w:eastAsiaTheme="minorHAnsi" w:cs="Times New Roman"/>
          <w:b w:val="0"/>
          <w:bCs w:val="0"/>
          <w:kern w:val="0"/>
          <w:sz w:val="24"/>
          <w:szCs w:val="24"/>
          <w:lang w:eastAsia="en-US"/>
        </w:rPr>
        <w:t>АСУ ЭС</w:t>
      </w:r>
      <w:bookmarkEnd w:id="130"/>
      <w:bookmarkEnd w:id="131"/>
      <w:bookmarkEnd w:id="132"/>
      <w:bookmarkEnd w:id="133"/>
      <w:bookmarkEnd w:id="134"/>
      <w:bookmarkEnd w:id="135"/>
    </w:p>
    <w:tbl>
      <w:tblPr>
        <w:tblW w:w="0" w:type="auto"/>
        <w:tblLook w:val="01E0"/>
      </w:tblPr>
      <w:tblGrid>
        <w:gridCol w:w="4752"/>
        <w:gridCol w:w="87"/>
        <w:gridCol w:w="3819"/>
        <w:gridCol w:w="847"/>
      </w:tblGrid>
      <w:tr w:rsidR="002129A9" w:rsidRPr="00D02535" w:rsidTr="00AE636B">
        <w:tc>
          <w:tcPr>
            <w:tcW w:w="4752" w:type="dxa"/>
            <w:shd w:val="clear" w:color="auto" w:fill="auto"/>
          </w:tcPr>
          <w:p w:rsidR="002129A9" w:rsidRPr="00D02535" w:rsidRDefault="002129A9" w:rsidP="00AE636B">
            <w:pPr>
              <w:ind w:right="-365"/>
              <w:contextualSpacing/>
              <w:rPr>
                <w:szCs w:val="24"/>
              </w:rPr>
            </w:pPr>
            <w:r w:rsidRPr="00D02535">
              <w:rPr>
                <w:szCs w:val="24"/>
              </w:rPr>
              <w:t>Максимальное количество серверов</w:t>
            </w:r>
          </w:p>
        </w:tc>
        <w:tc>
          <w:tcPr>
            <w:tcW w:w="4753" w:type="dxa"/>
            <w:gridSpan w:val="3"/>
            <w:shd w:val="clear" w:color="auto" w:fill="auto"/>
          </w:tcPr>
          <w:p w:rsidR="002129A9" w:rsidRPr="00D02535" w:rsidRDefault="002129A9" w:rsidP="00AE636B">
            <w:pPr>
              <w:ind w:right="-365"/>
              <w:contextualSpacing/>
              <w:rPr>
                <w:szCs w:val="24"/>
              </w:rPr>
            </w:pPr>
            <w:r w:rsidRPr="00D02535">
              <w:rPr>
                <w:szCs w:val="24"/>
              </w:rPr>
              <w:t>64*</w:t>
            </w:r>
          </w:p>
        </w:tc>
      </w:tr>
      <w:tr w:rsidR="002129A9" w:rsidRPr="00D02535" w:rsidTr="00AE636B">
        <w:tc>
          <w:tcPr>
            <w:tcW w:w="4752" w:type="dxa"/>
            <w:shd w:val="clear" w:color="auto" w:fill="auto"/>
          </w:tcPr>
          <w:p w:rsidR="002129A9" w:rsidRPr="00D02535" w:rsidRDefault="002129A9" w:rsidP="00AE636B">
            <w:pPr>
              <w:ind w:right="-365"/>
              <w:contextualSpacing/>
              <w:rPr>
                <w:szCs w:val="24"/>
              </w:rPr>
            </w:pPr>
            <w:r w:rsidRPr="00D02535">
              <w:rPr>
                <w:szCs w:val="24"/>
              </w:rPr>
              <w:t>Максимальное количество АРМ</w:t>
            </w:r>
          </w:p>
        </w:tc>
        <w:tc>
          <w:tcPr>
            <w:tcW w:w="4753" w:type="dxa"/>
            <w:gridSpan w:val="3"/>
            <w:shd w:val="clear" w:color="auto" w:fill="auto"/>
          </w:tcPr>
          <w:p w:rsidR="002129A9" w:rsidRPr="00D02535" w:rsidRDefault="002129A9" w:rsidP="00AE636B">
            <w:pPr>
              <w:ind w:right="-365"/>
              <w:contextualSpacing/>
              <w:rPr>
                <w:szCs w:val="24"/>
              </w:rPr>
            </w:pPr>
            <w:r w:rsidRPr="00D02535">
              <w:rPr>
                <w:szCs w:val="24"/>
              </w:rPr>
              <w:t>64</w:t>
            </w:r>
          </w:p>
        </w:tc>
      </w:tr>
      <w:tr w:rsidR="002129A9" w:rsidRPr="00D02535" w:rsidTr="00AE636B">
        <w:tc>
          <w:tcPr>
            <w:tcW w:w="4752" w:type="dxa"/>
            <w:shd w:val="clear" w:color="auto" w:fill="auto"/>
          </w:tcPr>
          <w:p w:rsidR="002129A9" w:rsidRPr="00D02535" w:rsidRDefault="002129A9" w:rsidP="00AE636B">
            <w:pPr>
              <w:ind w:right="-365"/>
              <w:contextualSpacing/>
              <w:rPr>
                <w:szCs w:val="24"/>
              </w:rPr>
            </w:pPr>
            <w:r w:rsidRPr="00D02535">
              <w:rPr>
                <w:szCs w:val="24"/>
              </w:rPr>
              <w:t>Максимальное количество WEB-клиентов</w:t>
            </w:r>
          </w:p>
        </w:tc>
        <w:tc>
          <w:tcPr>
            <w:tcW w:w="4753" w:type="dxa"/>
            <w:gridSpan w:val="3"/>
            <w:shd w:val="clear" w:color="auto" w:fill="auto"/>
          </w:tcPr>
          <w:p w:rsidR="002129A9" w:rsidRPr="00D02535" w:rsidRDefault="002129A9" w:rsidP="00AE636B">
            <w:pPr>
              <w:ind w:right="-365"/>
              <w:contextualSpacing/>
              <w:rPr>
                <w:szCs w:val="24"/>
              </w:rPr>
            </w:pPr>
            <w:r w:rsidRPr="00D02535">
              <w:rPr>
                <w:szCs w:val="24"/>
              </w:rPr>
              <w:t>нет ограничений*</w:t>
            </w:r>
          </w:p>
        </w:tc>
      </w:tr>
      <w:tr w:rsidR="002129A9" w:rsidRPr="00D02535" w:rsidTr="00AE636B">
        <w:tc>
          <w:tcPr>
            <w:tcW w:w="4752" w:type="dxa"/>
            <w:shd w:val="clear" w:color="auto" w:fill="auto"/>
          </w:tcPr>
          <w:p w:rsidR="002129A9" w:rsidRPr="00D02535" w:rsidRDefault="002129A9" w:rsidP="00AE636B">
            <w:pPr>
              <w:ind w:right="-365"/>
              <w:contextualSpacing/>
              <w:rPr>
                <w:szCs w:val="24"/>
              </w:rPr>
            </w:pPr>
            <w:r w:rsidRPr="00D02535">
              <w:rPr>
                <w:szCs w:val="24"/>
              </w:rPr>
              <w:t>Объём базы данных</w:t>
            </w:r>
          </w:p>
        </w:tc>
        <w:tc>
          <w:tcPr>
            <w:tcW w:w="4753" w:type="dxa"/>
            <w:gridSpan w:val="3"/>
            <w:shd w:val="clear" w:color="auto" w:fill="auto"/>
          </w:tcPr>
          <w:p w:rsidR="002129A9" w:rsidRPr="00D02535" w:rsidRDefault="002129A9" w:rsidP="00AE636B">
            <w:pPr>
              <w:ind w:right="-365"/>
              <w:contextualSpacing/>
              <w:rPr>
                <w:szCs w:val="24"/>
              </w:rPr>
            </w:pPr>
            <w:r w:rsidRPr="00D02535">
              <w:rPr>
                <w:szCs w:val="24"/>
              </w:rPr>
              <w:t>БД ограничена объёмом жёсткого диска</w:t>
            </w:r>
          </w:p>
        </w:tc>
      </w:tr>
      <w:tr w:rsidR="002129A9" w:rsidRPr="00D02535" w:rsidTr="00AE636B">
        <w:trPr>
          <w:gridAfter w:val="1"/>
          <w:wAfter w:w="847" w:type="dxa"/>
        </w:trPr>
        <w:tc>
          <w:tcPr>
            <w:tcW w:w="4839" w:type="dxa"/>
            <w:gridSpan w:val="2"/>
            <w:shd w:val="clear" w:color="auto" w:fill="auto"/>
          </w:tcPr>
          <w:p w:rsidR="002129A9" w:rsidRPr="00D02535" w:rsidRDefault="002129A9" w:rsidP="00AE636B">
            <w:pPr>
              <w:ind w:right="-365"/>
              <w:contextualSpacing/>
              <w:rPr>
                <w:szCs w:val="24"/>
              </w:rPr>
            </w:pPr>
            <w:r w:rsidRPr="00D02535">
              <w:rPr>
                <w:szCs w:val="24"/>
              </w:rPr>
              <w:t>Поддерживаемые протоколы:</w:t>
            </w:r>
          </w:p>
          <w:p w:rsidR="002129A9" w:rsidRPr="00D02535" w:rsidRDefault="002129A9" w:rsidP="002129A9">
            <w:pPr>
              <w:numPr>
                <w:ilvl w:val="0"/>
                <w:numId w:val="29"/>
              </w:numPr>
              <w:ind w:left="0" w:right="-365"/>
              <w:contextualSpacing/>
              <w:rPr>
                <w:szCs w:val="24"/>
              </w:rPr>
            </w:pPr>
            <w:r w:rsidRPr="00D02535">
              <w:rPr>
                <w:szCs w:val="24"/>
              </w:rPr>
              <w:t>Modbus RTU</w:t>
            </w:r>
          </w:p>
          <w:p w:rsidR="002129A9" w:rsidRPr="00D02535" w:rsidRDefault="002129A9" w:rsidP="002129A9">
            <w:pPr>
              <w:numPr>
                <w:ilvl w:val="0"/>
                <w:numId w:val="29"/>
              </w:numPr>
              <w:ind w:left="0" w:right="-365"/>
              <w:contextualSpacing/>
              <w:rPr>
                <w:szCs w:val="24"/>
              </w:rPr>
            </w:pPr>
            <w:r w:rsidRPr="00D02535">
              <w:rPr>
                <w:szCs w:val="24"/>
              </w:rPr>
              <w:t>Modbus TCP</w:t>
            </w:r>
          </w:p>
          <w:p w:rsidR="002129A9" w:rsidRPr="00D02535" w:rsidRDefault="002129A9" w:rsidP="002129A9">
            <w:pPr>
              <w:numPr>
                <w:ilvl w:val="0"/>
                <w:numId w:val="29"/>
              </w:numPr>
              <w:ind w:left="0" w:right="-365"/>
              <w:contextualSpacing/>
              <w:rPr>
                <w:szCs w:val="24"/>
              </w:rPr>
            </w:pPr>
            <w:r w:rsidRPr="00D02535">
              <w:rPr>
                <w:szCs w:val="24"/>
              </w:rPr>
              <w:t>JBUS</w:t>
            </w:r>
          </w:p>
          <w:p w:rsidR="002129A9" w:rsidRPr="00D02535" w:rsidRDefault="002129A9" w:rsidP="002129A9">
            <w:pPr>
              <w:numPr>
                <w:ilvl w:val="0"/>
                <w:numId w:val="29"/>
              </w:numPr>
              <w:ind w:left="0" w:right="-365"/>
              <w:contextualSpacing/>
              <w:rPr>
                <w:szCs w:val="24"/>
              </w:rPr>
            </w:pPr>
            <w:r w:rsidRPr="00D02535">
              <w:rPr>
                <w:szCs w:val="24"/>
              </w:rPr>
              <w:t>Modbus +</w:t>
            </w:r>
          </w:p>
          <w:p w:rsidR="002129A9" w:rsidRPr="00D02535" w:rsidRDefault="002129A9" w:rsidP="002129A9">
            <w:pPr>
              <w:numPr>
                <w:ilvl w:val="0"/>
                <w:numId w:val="29"/>
              </w:numPr>
              <w:ind w:left="0" w:right="-365"/>
              <w:contextualSpacing/>
              <w:rPr>
                <w:szCs w:val="24"/>
              </w:rPr>
            </w:pPr>
            <w:r w:rsidRPr="00D02535">
              <w:rPr>
                <w:szCs w:val="24"/>
              </w:rPr>
              <w:t>SPA-BUS</w:t>
            </w:r>
          </w:p>
          <w:p w:rsidR="002129A9" w:rsidRPr="00D02535" w:rsidRDefault="002129A9" w:rsidP="002129A9">
            <w:pPr>
              <w:numPr>
                <w:ilvl w:val="0"/>
                <w:numId w:val="29"/>
              </w:numPr>
              <w:ind w:left="0" w:right="-365"/>
              <w:contextualSpacing/>
              <w:rPr>
                <w:szCs w:val="24"/>
              </w:rPr>
            </w:pPr>
            <w:r w:rsidRPr="00D02535">
              <w:rPr>
                <w:szCs w:val="24"/>
              </w:rPr>
              <w:t>Profibus DP</w:t>
            </w:r>
          </w:p>
          <w:p w:rsidR="002129A9" w:rsidRPr="00D02535" w:rsidRDefault="002129A9" w:rsidP="002129A9">
            <w:pPr>
              <w:numPr>
                <w:ilvl w:val="0"/>
                <w:numId w:val="29"/>
              </w:numPr>
              <w:ind w:left="0" w:right="-365"/>
              <w:contextualSpacing/>
              <w:rPr>
                <w:szCs w:val="24"/>
              </w:rPr>
            </w:pPr>
            <w:r w:rsidRPr="00D02535">
              <w:rPr>
                <w:szCs w:val="24"/>
              </w:rPr>
              <w:t>Thales</w:t>
            </w:r>
          </w:p>
          <w:p w:rsidR="002129A9" w:rsidRPr="00D02535" w:rsidRDefault="002129A9" w:rsidP="002129A9">
            <w:pPr>
              <w:numPr>
                <w:ilvl w:val="0"/>
                <w:numId w:val="29"/>
              </w:numPr>
              <w:ind w:left="0" w:right="-365"/>
              <w:contextualSpacing/>
              <w:rPr>
                <w:szCs w:val="24"/>
              </w:rPr>
            </w:pPr>
            <w:r w:rsidRPr="00D02535">
              <w:rPr>
                <w:szCs w:val="24"/>
              </w:rPr>
              <w:lastRenderedPageBreak/>
              <w:t>МЭК 60870-5-104</w:t>
            </w:r>
          </w:p>
        </w:tc>
        <w:tc>
          <w:tcPr>
            <w:tcW w:w="3819" w:type="dxa"/>
          </w:tcPr>
          <w:p w:rsidR="002129A9" w:rsidRPr="00D02535" w:rsidRDefault="002129A9" w:rsidP="00AE636B">
            <w:pPr>
              <w:ind w:right="-365"/>
              <w:contextualSpacing/>
              <w:rPr>
                <w:szCs w:val="24"/>
              </w:rPr>
            </w:pPr>
            <w:r w:rsidRPr="00D02535">
              <w:rPr>
                <w:szCs w:val="24"/>
              </w:rPr>
              <w:lastRenderedPageBreak/>
              <w:t>Поддерживаемые технологии:</w:t>
            </w:r>
          </w:p>
          <w:p w:rsidR="002129A9" w:rsidRPr="00D02535" w:rsidRDefault="002129A9" w:rsidP="002129A9">
            <w:pPr>
              <w:numPr>
                <w:ilvl w:val="0"/>
                <w:numId w:val="30"/>
              </w:numPr>
              <w:ind w:left="0" w:right="-365"/>
              <w:contextualSpacing/>
              <w:rPr>
                <w:szCs w:val="24"/>
              </w:rPr>
            </w:pPr>
            <w:r w:rsidRPr="00D02535">
              <w:rPr>
                <w:szCs w:val="24"/>
              </w:rPr>
              <w:t>OPC</w:t>
            </w:r>
          </w:p>
          <w:p w:rsidR="002129A9" w:rsidRPr="00D02535" w:rsidRDefault="002129A9" w:rsidP="002129A9">
            <w:pPr>
              <w:numPr>
                <w:ilvl w:val="0"/>
                <w:numId w:val="30"/>
              </w:numPr>
              <w:ind w:left="0" w:right="-365"/>
              <w:contextualSpacing/>
              <w:rPr>
                <w:szCs w:val="24"/>
              </w:rPr>
            </w:pPr>
            <w:r w:rsidRPr="00D02535">
              <w:rPr>
                <w:szCs w:val="24"/>
              </w:rPr>
              <w:t>ActiveX</w:t>
            </w:r>
          </w:p>
          <w:p w:rsidR="002129A9" w:rsidRPr="00D02535" w:rsidRDefault="002129A9" w:rsidP="002129A9">
            <w:pPr>
              <w:numPr>
                <w:ilvl w:val="0"/>
                <w:numId w:val="30"/>
              </w:numPr>
              <w:ind w:left="0" w:right="-365"/>
              <w:contextualSpacing/>
              <w:rPr>
                <w:szCs w:val="24"/>
              </w:rPr>
            </w:pPr>
            <w:r w:rsidRPr="00D02535">
              <w:rPr>
                <w:szCs w:val="24"/>
              </w:rPr>
              <w:t>DDE</w:t>
            </w:r>
          </w:p>
          <w:p w:rsidR="002129A9" w:rsidRPr="00D02535" w:rsidRDefault="002129A9" w:rsidP="002129A9">
            <w:pPr>
              <w:numPr>
                <w:ilvl w:val="0"/>
                <w:numId w:val="30"/>
              </w:numPr>
              <w:ind w:left="0" w:right="-365"/>
              <w:contextualSpacing/>
              <w:rPr>
                <w:szCs w:val="24"/>
              </w:rPr>
            </w:pPr>
            <w:r w:rsidRPr="00D02535">
              <w:rPr>
                <w:szCs w:val="24"/>
              </w:rPr>
              <w:t>SQL</w:t>
            </w:r>
          </w:p>
          <w:p w:rsidR="002129A9" w:rsidRPr="00D02535" w:rsidRDefault="002129A9" w:rsidP="00AE636B">
            <w:pPr>
              <w:ind w:right="-365"/>
              <w:contextualSpacing/>
              <w:rPr>
                <w:szCs w:val="24"/>
              </w:rPr>
            </w:pPr>
          </w:p>
        </w:tc>
      </w:tr>
    </w:tbl>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36" w:name="_Toc262116381"/>
      <w:bookmarkStart w:id="137" w:name="_Toc270683026"/>
      <w:bookmarkStart w:id="138" w:name="_Toc297045783"/>
      <w:bookmarkStart w:id="139" w:name="_Toc297046283"/>
      <w:bookmarkStart w:id="140" w:name="_Toc297130377"/>
      <w:bookmarkStart w:id="141" w:name="_Toc308449286"/>
      <w:bookmarkStart w:id="142" w:name="_Toc308617955"/>
      <w:bookmarkStart w:id="143" w:name="_Toc308620213"/>
      <w:bookmarkStart w:id="144" w:name="_Toc308620327"/>
      <w:bookmarkStart w:id="145" w:name="_Toc308621287"/>
      <w:bookmarkStart w:id="146" w:name="_Toc327283909"/>
      <w:r w:rsidRPr="00D02535">
        <w:rPr>
          <w:rFonts w:eastAsiaTheme="minorHAnsi" w:cs="Times New Roman"/>
          <w:b w:val="0"/>
          <w:bCs w:val="0"/>
          <w:kern w:val="0"/>
          <w:sz w:val="24"/>
          <w:szCs w:val="24"/>
          <w:lang w:eastAsia="en-US"/>
        </w:rPr>
        <w:lastRenderedPageBreak/>
        <w:t>Требования по электропитанию</w:t>
      </w:r>
      <w:bookmarkEnd w:id="136"/>
      <w:bookmarkEnd w:id="137"/>
      <w:bookmarkEnd w:id="138"/>
      <w:bookmarkEnd w:id="139"/>
      <w:bookmarkEnd w:id="140"/>
      <w:r w:rsidRPr="00D02535">
        <w:rPr>
          <w:rFonts w:eastAsiaTheme="minorHAnsi" w:cs="Times New Roman"/>
          <w:b w:val="0"/>
          <w:bCs w:val="0"/>
          <w:kern w:val="0"/>
          <w:sz w:val="24"/>
          <w:szCs w:val="24"/>
          <w:lang w:eastAsia="en-US"/>
        </w:rPr>
        <w:t>АСУ ЭС</w:t>
      </w:r>
      <w:bookmarkEnd w:id="141"/>
      <w:bookmarkEnd w:id="142"/>
      <w:bookmarkEnd w:id="143"/>
      <w:bookmarkEnd w:id="144"/>
      <w:bookmarkEnd w:id="145"/>
      <w:bookmarkEnd w:id="146"/>
    </w:p>
    <w:p w:rsidR="002129A9" w:rsidRPr="00D02535" w:rsidRDefault="002129A9" w:rsidP="002129A9">
      <w:pPr>
        <w:autoSpaceDE w:val="0"/>
        <w:autoSpaceDN w:val="0"/>
        <w:adjustRightInd w:val="0"/>
        <w:ind w:firstLine="543"/>
        <w:rPr>
          <w:szCs w:val="24"/>
        </w:rPr>
      </w:pPr>
      <w:r w:rsidRPr="00D02535">
        <w:rPr>
          <w:szCs w:val="24"/>
        </w:rPr>
        <w:t>В виду особенностей различных объектов электроснабжения КГУП «Примтеплоэнерго» электропитание подсистемы должно быть разработано в соответствии проектными решениями. Рекомендуется использовать в качестве основного источника электропитания сеть собственных нужд напряжением 220 В (±20%) и 50 (</w:t>
      </w:r>
      <w:r w:rsidRPr="00D02535">
        <w:rPr>
          <w:szCs w:val="24"/>
        </w:rPr>
        <w:sym w:font="Symbol" w:char="F0B1"/>
      </w:r>
      <w:r w:rsidRPr="00D02535">
        <w:rPr>
          <w:szCs w:val="24"/>
        </w:rPr>
        <w:t>1) Гц переменного тока.</w:t>
      </w:r>
    </w:p>
    <w:p w:rsidR="002129A9" w:rsidRPr="00D02535" w:rsidRDefault="002129A9" w:rsidP="002129A9">
      <w:pPr>
        <w:autoSpaceDE w:val="0"/>
        <w:autoSpaceDN w:val="0"/>
        <w:adjustRightInd w:val="0"/>
        <w:ind w:firstLine="543"/>
        <w:rPr>
          <w:szCs w:val="24"/>
        </w:rPr>
      </w:pPr>
      <w:r w:rsidRPr="00D02535">
        <w:rPr>
          <w:szCs w:val="24"/>
        </w:rPr>
        <w:t>АСУ ЭС должна правильно функционировать при изменении оперативного напряжения в пределах +20% и -20% от номинального, в том числе при наличии переменной составляющей в постоянном токе, имеющей частоту 100 Гц до 12% номинального значения.</w:t>
      </w:r>
    </w:p>
    <w:p w:rsidR="002129A9" w:rsidRPr="00D02535" w:rsidRDefault="002129A9" w:rsidP="002129A9">
      <w:pPr>
        <w:autoSpaceDE w:val="0"/>
        <w:autoSpaceDN w:val="0"/>
        <w:adjustRightInd w:val="0"/>
        <w:ind w:firstLine="543"/>
        <w:rPr>
          <w:szCs w:val="24"/>
        </w:rPr>
      </w:pPr>
      <w:r w:rsidRPr="00D02535">
        <w:rPr>
          <w:szCs w:val="24"/>
        </w:rPr>
        <w:t>Функционирование АСУ ЭС в условиях полного исчезновения питания должно осуществляться от источников бесперебойного питания (ИБП). ИБП должен обеспечивать питание системы в течение не менее 0,5 часа с подачей сигнала на автоматическое отключение рабочих мест и серверов при снижении уровня заряда батареи ниже 10%. При восстановлении питания ИБП должны подать сигнал на включение серверов и рабочих мест.</w:t>
      </w:r>
    </w:p>
    <w:p w:rsidR="002129A9" w:rsidRPr="00D02535" w:rsidRDefault="002129A9" w:rsidP="002129A9">
      <w:pPr>
        <w:autoSpaceDE w:val="0"/>
        <w:autoSpaceDN w:val="0"/>
        <w:adjustRightInd w:val="0"/>
        <w:ind w:firstLine="543"/>
        <w:rPr>
          <w:szCs w:val="24"/>
        </w:rPr>
      </w:pPr>
      <w:r w:rsidRPr="00D02535">
        <w:rPr>
          <w:szCs w:val="24"/>
        </w:rPr>
        <w:t>Организация электропитания оборудования АСУ ЭС должно обеспечивать защиту комплекса технических и программных средств, эксплуатационного и обслуживающего персонала. Внешние элементы технических средств, находящиеся под напряжением, должны иметь защиту от случайного прикосновения персонала.</w:t>
      </w:r>
    </w:p>
    <w:p w:rsidR="002129A9" w:rsidRPr="00D02535" w:rsidRDefault="002129A9" w:rsidP="002129A9">
      <w:pPr>
        <w:autoSpaceDE w:val="0"/>
        <w:autoSpaceDN w:val="0"/>
        <w:adjustRightInd w:val="0"/>
        <w:ind w:firstLine="543"/>
        <w:rPr>
          <w:szCs w:val="24"/>
        </w:rPr>
      </w:pPr>
      <w:r w:rsidRPr="00D02535">
        <w:rPr>
          <w:szCs w:val="24"/>
        </w:rPr>
        <w:t>Электропитание и заземление аппаратной части АСУ ЭС должны соответствовать требованиям «Правил устройства электроустановок», 7-е издание.</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47" w:name="_Toc297045784"/>
      <w:bookmarkStart w:id="148" w:name="_Toc297046284"/>
      <w:bookmarkStart w:id="149" w:name="_Toc297130378"/>
      <w:bookmarkStart w:id="150" w:name="_Toc308449287"/>
      <w:bookmarkStart w:id="151" w:name="_Toc308617956"/>
      <w:bookmarkStart w:id="152" w:name="_Toc308620214"/>
      <w:bookmarkStart w:id="153" w:name="_Toc308620328"/>
      <w:bookmarkStart w:id="154" w:name="_Toc308621288"/>
      <w:bookmarkStart w:id="155" w:name="_Toc327283910"/>
      <w:r w:rsidRPr="00D02535">
        <w:rPr>
          <w:rFonts w:eastAsiaTheme="minorHAnsi" w:cs="Times New Roman"/>
          <w:b w:val="0"/>
          <w:bCs w:val="0"/>
          <w:kern w:val="0"/>
          <w:sz w:val="24"/>
          <w:szCs w:val="24"/>
          <w:lang w:eastAsia="en-US"/>
        </w:rPr>
        <w:t>Требования по сохранности информации при авариях</w:t>
      </w:r>
      <w:bookmarkEnd w:id="147"/>
      <w:bookmarkEnd w:id="148"/>
      <w:bookmarkEnd w:id="149"/>
      <w:bookmarkEnd w:id="150"/>
      <w:bookmarkEnd w:id="151"/>
      <w:bookmarkEnd w:id="152"/>
      <w:bookmarkEnd w:id="153"/>
      <w:bookmarkEnd w:id="154"/>
      <w:bookmarkEnd w:id="155"/>
    </w:p>
    <w:p w:rsidR="002129A9" w:rsidRPr="00D02535" w:rsidRDefault="002129A9" w:rsidP="002129A9">
      <w:pPr>
        <w:autoSpaceDE w:val="0"/>
        <w:autoSpaceDN w:val="0"/>
        <w:adjustRightInd w:val="0"/>
        <w:ind w:firstLine="543"/>
        <w:rPr>
          <w:szCs w:val="24"/>
        </w:rPr>
      </w:pPr>
      <w:r w:rsidRPr="00D02535">
        <w:rPr>
          <w:szCs w:val="24"/>
        </w:rPr>
        <w:t>АСУ ЭС не должна давать ложных команд управления при снятии и подаче оперативного тока, при снижении напряжения оперативного тока ниже 20%, а также при замыканиях на землю в цепях оперативного тока.</w:t>
      </w:r>
    </w:p>
    <w:p w:rsidR="002129A9" w:rsidRPr="00D02535" w:rsidRDefault="002129A9" w:rsidP="002129A9">
      <w:pPr>
        <w:autoSpaceDE w:val="0"/>
        <w:autoSpaceDN w:val="0"/>
        <w:adjustRightInd w:val="0"/>
        <w:ind w:firstLine="543"/>
        <w:rPr>
          <w:szCs w:val="24"/>
        </w:rPr>
      </w:pPr>
      <w:r w:rsidRPr="00D02535">
        <w:rPr>
          <w:szCs w:val="24"/>
        </w:rPr>
        <w:t>АСУ ЭС должна сохранять все виды информации (текущую, оперативную, архивную) при тяжелых авариях, сопровождающихся одновременным исчезновением питания от сети и питания от ИБП (разряд батареи).</w:t>
      </w:r>
    </w:p>
    <w:p w:rsidR="002129A9" w:rsidRPr="00D02535" w:rsidRDefault="002129A9" w:rsidP="002129A9">
      <w:pPr>
        <w:autoSpaceDE w:val="0"/>
        <w:autoSpaceDN w:val="0"/>
        <w:adjustRightInd w:val="0"/>
        <w:ind w:firstLine="543"/>
        <w:rPr>
          <w:szCs w:val="24"/>
        </w:rPr>
      </w:pPr>
      <w:r w:rsidRPr="00D02535">
        <w:rPr>
          <w:szCs w:val="24"/>
        </w:rPr>
        <w:t>Информация об аварийных ситуациях АСУ ЭС должна автоматически отображаться на дисплеях АРМ, а также записываться в архив и храниться на жестких дисках  и иметь возможность записи на оптические носители (CD/DVD), flash-накопители или SSD-накопители.</w:t>
      </w:r>
    </w:p>
    <w:p w:rsidR="002129A9" w:rsidRPr="00D02535" w:rsidRDefault="002129A9" w:rsidP="002129A9">
      <w:pPr>
        <w:autoSpaceDE w:val="0"/>
        <w:autoSpaceDN w:val="0"/>
        <w:adjustRightInd w:val="0"/>
        <w:ind w:firstLine="543"/>
        <w:rPr>
          <w:szCs w:val="24"/>
        </w:rPr>
      </w:pPr>
      <w:r w:rsidRPr="00D02535">
        <w:rPr>
          <w:szCs w:val="24"/>
        </w:rPr>
        <w:t>При отказах в локальной сети АСУ ЭС её элементы должны функционировать нормально в автономном режиме. После восстановления работоспособности локальной сети должен автоматически восстанавливаться обмен информацией.</w:t>
      </w:r>
    </w:p>
    <w:p w:rsidR="002129A9" w:rsidRPr="00D02535" w:rsidRDefault="002129A9" w:rsidP="002129A9">
      <w:pPr>
        <w:autoSpaceDE w:val="0"/>
        <w:autoSpaceDN w:val="0"/>
        <w:adjustRightInd w:val="0"/>
        <w:ind w:firstLine="543"/>
        <w:rPr>
          <w:szCs w:val="24"/>
        </w:rPr>
      </w:pPr>
      <w:r w:rsidRPr="00D02535">
        <w:rPr>
          <w:szCs w:val="24"/>
        </w:rPr>
        <w:t>В ПЛК программы и константы должны храниться в энергонезависимой памяти.</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156" w:name="_Toc297045785"/>
      <w:bookmarkStart w:id="157" w:name="_Toc297046285"/>
      <w:bookmarkStart w:id="158" w:name="_Toc297130379"/>
      <w:bookmarkStart w:id="159" w:name="_Toc308449288"/>
      <w:bookmarkStart w:id="160" w:name="_Toc308617957"/>
      <w:bookmarkStart w:id="161" w:name="_Toc308620215"/>
      <w:bookmarkStart w:id="162" w:name="_Toc308620329"/>
      <w:bookmarkStart w:id="163" w:name="_Toc308621289"/>
      <w:bookmarkStart w:id="164" w:name="_Toc327283911"/>
      <w:r w:rsidRPr="00D02535">
        <w:rPr>
          <w:rFonts w:eastAsiaTheme="minorHAnsi" w:cs="Times New Roman"/>
          <w:b w:val="0"/>
          <w:bCs w:val="0"/>
          <w:kern w:val="0"/>
          <w:sz w:val="24"/>
          <w:szCs w:val="24"/>
          <w:lang w:eastAsia="en-US"/>
        </w:rPr>
        <w:t xml:space="preserve">Требования к надежности </w:t>
      </w:r>
      <w:bookmarkEnd w:id="156"/>
      <w:bookmarkEnd w:id="157"/>
      <w:bookmarkEnd w:id="158"/>
      <w:r w:rsidRPr="00D02535">
        <w:rPr>
          <w:rFonts w:eastAsiaTheme="minorHAnsi" w:cs="Times New Roman"/>
          <w:b w:val="0"/>
          <w:bCs w:val="0"/>
          <w:kern w:val="0"/>
          <w:sz w:val="24"/>
          <w:szCs w:val="24"/>
          <w:lang w:eastAsia="en-US"/>
        </w:rPr>
        <w:t>АСУ ЭС</w:t>
      </w:r>
      <w:bookmarkEnd w:id="159"/>
      <w:bookmarkEnd w:id="160"/>
      <w:bookmarkEnd w:id="161"/>
      <w:bookmarkEnd w:id="162"/>
      <w:bookmarkEnd w:id="163"/>
      <w:bookmarkEnd w:id="164"/>
    </w:p>
    <w:p w:rsidR="002129A9" w:rsidRPr="00D02535" w:rsidRDefault="002129A9" w:rsidP="002129A9">
      <w:pPr>
        <w:autoSpaceDE w:val="0"/>
        <w:autoSpaceDN w:val="0"/>
        <w:adjustRightInd w:val="0"/>
        <w:ind w:firstLine="543"/>
        <w:rPr>
          <w:szCs w:val="24"/>
        </w:rPr>
      </w:pPr>
      <w:r w:rsidRPr="00D02535">
        <w:rPr>
          <w:szCs w:val="24"/>
        </w:rPr>
        <w:t>Надежность функционирования АСУ ЭС должна характеризоваться показателями безотказности, ремонтопригодности и долговечности согласно ГОСТ 27.002-89.</w:t>
      </w:r>
    </w:p>
    <w:p w:rsidR="002129A9" w:rsidRPr="00D02535" w:rsidRDefault="002129A9" w:rsidP="002129A9">
      <w:pPr>
        <w:autoSpaceDE w:val="0"/>
        <w:autoSpaceDN w:val="0"/>
        <w:adjustRightInd w:val="0"/>
        <w:ind w:firstLine="543"/>
        <w:rPr>
          <w:szCs w:val="24"/>
        </w:rPr>
      </w:pPr>
      <w:r w:rsidRPr="00D02535">
        <w:rPr>
          <w:szCs w:val="24"/>
        </w:rPr>
        <w:t>АСУ ЭС не должна допускать ложных срабатываний исполнительных устройств при любых неисправностях подсистемы, а также при переходе на резервное питание. Отказ отдельных элементов АСУ ЭС не должен приводить к возникновению аварийной ситуации в системе электроснабжения объекта КГУП «Примтеплоэнерго»</w:t>
      </w:r>
    </w:p>
    <w:p w:rsidR="002129A9" w:rsidRPr="00D02535" w:rsidRDefault="002129A9" w:rsidP="002129A9">
      <w:pPr>
        <w:autoSpaceDE w:val="0"/>
        <w:autoSpaceDN w:val="0"/>
        <w:adjustRightInd w:val="0"/>
        <w:ind w:firstLine="543"/>
        <w:rPr>
          <w:szCs w:val="24"/>
        </w:rPr>
      </w:pPr>
      <w:r w:rsidRPr="00D02535">
        <w:rPr>
          <w:szCs w:val="24"/>
        </w:rPr>
        <w:t>Отказы коммуникационного оборудования или каналов связи, приведшие к невозможности информационного обмена с компонентами вышестоящего уровня АСУ ЭС, должны классифицироваться как «Потеря связи с &lt;Название объекта&gt;».</w:t>
      </w:r>
    </w:p>
    <w:p w:rsidR="002129A9" w:rsidRPr="00D02535" w:rsidRDefault="002129A9" w:rsidP="002129A9">
      <w:pPr>
        <w:autoSpaceDE w:val="0"/>
        <w:autoSpaceDN w:val="0"/>
        <w:adjustRightInd w:val="0"/>
        <w:ind w:firstLine="543"/>
        <w:rPr>
          <w:szCs w:val="24"/>
        </w:rPr>
      </w:pPr>
      <w:r w:rsidRPr="00D02535">
        <w:rPr>
          <w:szCs w:val="24"/>
        </w:rPr>
        <w:t xml:space="preserve">При потере связи с вышестоящим уровнем программно-технические средства АСУ ЭС нижестоящего уровня должны функционировать штатно в автономном режиме, с сохранением заданий, существовавших на момент потери связи. </w:t>
      </w:r>
    </w:p>
    <w:p w:rsidR="002129A9" w:rsidRPr="00D02535" w:rsidRDefault="002129A9" w:rsidP="002129A9">
      <w:pPr>
        <w:autoSpaceDE w:val="0"/>
        <w:autoSpaceDN w:val="0"/>
        <w:adjustRightInd w:val="0"/>
        <w:ind w:firstLine="543"/>
        <w:rPr>
          <w:szCs w:val="24"/>
        </w:rPr>
      </w:pPr>
      <w:r w:rsidRPr="00D02535">
        <w:rPr>
          <w:szCs w:val="24"/>
        </w:rPr>
        <w:lastRenderedPageBreak/>
        <w:t>После восстановления работоспособности отказавших компонентов, должно происходить автоматическое восстановление межуровневого информационного обмена.</w:t>
      </w:r>
    </w:p>
    <w:p w:rsidR="002129A9" w:rsidRPr="00D02535" w:rsidRDefault="002129A9" w:rsidP="002129A9">
      <w:pPr>
        <w:autoSpaceDE w:val="0"/>
        <w:autoSpaceDN w:val="0"/>
        <w:adjustRightInd w:val="0"/>
        <w:ind w:firstLine="543"/>
        <w:rPr>
          <w:szCs w:val="24"/>
        </w:rPr>
      </w:pPr>
      <w:r w:rsidRPr="00D02535">
        <w:rPr>
          <w:szCs w:val="24"/>
        </w:rPr>
        <w:t xml:space="preserve">Средняя наработка на отказ каждого канала для функций АСУ ЭС, не менее: </w:t>
      </w:r>
    </w:p>
    <w:p w:rsidR="002129A9" w:rsidRPr="00D02535" w:rsidRDefault="002129A9" w:rsidP="002129A9">
      <w:pPr>
        <w:numPr>
          <w:ilvl w:val="0"/>
          <w:numId w:val="28"/>
        </w:numPr>
        <w:tabs>
          <w:tab w:val="num" w:pos="786"/>
        </w:tabs>
        <w:jc w:val="both"/>
        <w:rPr>
          <w:szCs w:val="24"/>
        </w:rPr>
      </w:pPr>
      <w:r w:rsidRPr="00D02535">
        <w:rPr>
          <w:szCs w:val="24"/>
        </w:rPr>
        <w:t xml:space="preserve">по информационным функциям – не менее 40 000 ч.; </w:t>
      </w:r>
    </w:p>
    <w:p w:rsidR="002129A9" w:rsidRPr="00D02535" w:rsidRDefault="002129A9" w:rsidP="002129A9">
      <w:pPr>
        <w:numPr>
          <w:ilvl w:val="0"/>
          <w:numId w:val="28"/>
        </w:numPr>
        <w:tabs>
          <w:tab w:val="num" w:pos="786"/>
        </w:tabs>
        <w:jc w:val="both"/>
        <w:rPr>
          <w:szCs w:val="24"/>
        </w:rPr>
      </w:pPr>
      <w:r w:rsidRPr="00D02535">
        <w:rPr>
          <w:szCs w:val="24"/>
        </w:rPr>
        <w:t xml:space="preserve">по управляющим функциям – не менее 50 000 ч.; </w:t>
      </w:r>
    </w:p>
    <w:p w:rsidR="002129A9" w:rsidRPr="00D02535" w:rsidRDefault="002129A9" w:rsidP="002129A9">
      <w:pPr>
        <w:numPr>
          <w:ilvl w:val="0"/>
          <w:numId w:val="28"/>
        </w:numPr>
        <w:tabs>
          <w:tab w:val="num" w:pos="786"/>
        </w:tabs>
        <w:jc w:val="both"/>
        <w:rPr>
          <w:szCs w:val="24"/>
        </w:rPr>
      </w:pPr>
      <w:r w:rsidRPr="00D02535">
        <w:rPr>
          <w:szCs w:val="24"/>
        </w:rPr>
        <w:t>по функциям защиты – не менее 120 000 ч.</w:t>
      </w:r>
    </w:p>
    <w:p w:rsidR="002129A9" w:rsidRPr="00D02535" w:rsidRDefault="002129A9" w:rsidP="002129A9">
      <w:pPr>
        <w:autoSpaceDE w:val="0"/>
        <w:autoSpaceDN w:val="0"/>
        <w:adjustRightInd w:val="0"/>
        <w:ind w:firstLine="543"/>
        <w:rPr>
          <w:szCs w:val="24"/>
        </w:rPr>
      </w:pPr>
      <w:r w:rsidRPr="00D02535">
        <w:rPr>
          <w:szCs w:val="24"/>
        </w:rPr>
        <w:t>Функциональный срок службы АСУ ЭС – не менее 10 лет.</w:t>
      </w:r>
    </w:p>
    <w:p w:rsidR="002129A9" w:rsidRPr="00D02535" w:rsidRDefault="002129A9" w:rsidP="002129A9">
      <w:pPr>
        <w:autoSpaceDE w:val="0"/>
        <w:autoSpaceDN w:val="0"/>
        <w:adjustRightInd w:val="0"/>
        <w:ind w:firstLine="543"/>
        <w:rPr>
          <w:szCs w:val="24"/>
        </w:rPr>
      </w:pPr>
      <w:r w:rsidRPr="00D02535">
        <w:rPr>
          <w:szCs w:val="24"/>
        </w:rPr>
        <w:fldChar w:fldCharType="begin"/>
      </w:r>
      <w:r>
        <w:rPr>
          <w:szCs w:val="24"/>
        </w:rPr>
        <w:instrText xml:space="preserve"> INCLUDEPICTURE "D:\\..\\..\\..\\..\\..\\..\\..\\..\\..\\TEMP\\ПТО\\А.Ю. Филин\\УЧАСТКИ ВОДОСНАБЖЕНИЯ\\Спасский\\Documents and Settings\\vmordukhovich\\Local Settings\\Temp\\Local Settings\\Temp\\Documents and Settings\\Pavel\\Application Data\\tlavrova\\Local Settings\\Temp\\notesE8DBF2\\nop.gif" \* MERGEFORMAT \d </w:instrText>
      </w:r>
      <w:r w:rsidRPr="00D02535">
        <w:rPr>
          <w:szCs w:val="24"/>
        </w:rPr>
        <w:fldChar w:fldCharType="end"/>
      </w:r>
      <w:r w:rsidRPr="00D02535">
        <w:rPr>
          <w:szCs w:val="24"/>
        </w:rPr>
        <w:fldChar w:fldCharType="begin"/>
      </w:r>
      <w:r>
        <w:rPr>
          <w:szCs w:val="24"/>
        </w:rPr>
        <w:instrText xml:space="preserve"> INCLUDEPICTURE "D:\\..\\..\\..\\..\\..\\..\\..\\..\\..\\TEMP\\ПТО\\А.Ю. Филин\\УЧАСТКИ ВОДОСНАБЖЕНИЯ\\Спасский\\Documents and Settings\\vmordukhovich\\Local Settings\\Temp\\Local Settings\\Temp\\Documents and Settings\\Pavel\\Application Data\\tlavrova\\Local Settings\\Temp\\notesE8DBF2\\nop.gif" \* MERGEFORMAT \d </w:instrText>
      </w:r>
      <w:r w:rsidRPr="00D02535">
        <w:rPr>
          <w:szCs w:val="24"/>
        </w:rPr>
        <w:fldChar w:fldCharType="end"/>
      </w:r>
      <w:r w:rsidRPr="00D02535">
        <w:rPr>
          <w:szCs w:val="24"/>
        </w:rPr>
        <w:fldChar w:fldCharType="begin"/>
      </w:r>
      <w:r>
        <w:rPr>
          <w:szCs w:val="24"/>
        </w:rPr>
        <w:instrText xml:space="preserve"> INCLUDEPICTURE "D:\\..\\..\\..\\..\\..\\..\\..\\..\\..\\TEMP\\ПТО\\А.Ю. Филин\\УЧАСТКИ ВОДОСНАБЖЕНИЯ\\Спасский\\Documents and Settings\\vmordukhovich\\Local Settings\\Temp\\Local Settings\\Temp\\Documents and Settings\\Pavel\\Application Data\\tlavrova\\Local Settings\\Temp\\notesE8DBF2\\nop.gif" \* MERGEFORMAT \d </w:instrText>
      </w:r>
      <w:r w:rsidRPr="00D02535">
        <w:rPr>
          <w:szCs w:val="24"/>
        </w:rPr>
        <w:fldChar w:fldCharType="end"/>
      </w:r>
      <w:r w:rsidRPr="00D02535">
        <w:rPr>
          <w:szCs w:val="24"/>
        </w:rPr>
        <w:fldChar w:fldCharType="begin"/>
      </w:r>
      <w:r>
        <w:rPr>
          <w:szCs w:val="24"/>
        </w:rPr>
        <w:instrText xml:space="preserve"> INCLUDEPICTURE "D:\\..\\..\\..\\..\\..\\..\\..\\..\\..\\TEMP\\ПТО\\А.Ю. Филин\\УЧАСТКИ ВОДОСНАБЖЕНИЯ\\Спасский\\Documents and Settings\\vmordukhovich\\Local Settings\\Temp\\Local Settings\\Temp\\Documents and Settings\\Pavel\\Application Data\\tlavrova\\Local Settings\\Temp\\notesE8DBF2\\nop.gif" \* MERGEFORMAT \d </w:instrText>
      </w:r>
      <w:r w:rsidRPr="00D02535">
        <w:rPr>
          <w:szCs w:val="24"/>
        </w:rPr>
        <w:fldChar w:fldCharType="end"/>
      </w:r>
      <w:r w:rsidRPr="00D02535">
        <w:rPr>
          <w:szCs w:val="24"/>
        </w:rPr>
        <w:t xml:space="preserve">Срок службы отдельных технических средств (мониторы, системные блоки АРМ-ы и др.) - в соответствии с паспортами на данное оборудование. </w:t>
      </w:r>
    </w:p>
    <w:p w:rsidR="002129A9" w:rsidRPr="00D02535" w:rsidRDefault="002129A9" w:rsidP="002129A9">
      <w:pPr>
        <w:autoSpaceDE w:val="0"/>
        <w:autoSpaceDN w:val="0"/>
        <w:adjustRightInd w:val="0"/>
        <w:ind w:firstLine="543"/>
        <w:rPr>
          <w:szCs w:val="24"/>
        </w:rPr>
      </w:pPr>
      <w:r w:rsidRPr="00D02535">
        <w:rPr>
          <w:szCs w:val="24"/>
        </w:rPr>
        <w:t>Гарантийный  срок   эксплуатации   изделий  должен быть не менее 18  месяцев  со  дня  ввода  в эксплуатацию.</w:t>
      </w:r>
    </w:p>
    <w:p w:rsidR="002129A9" w:rsidRPr="00D02535" w:rsidRDefault="002129A9" w:rsidP="002129A9">
      <w:pPr>
        <w:autoSpaceDE w:val="0"/>
        <w:autoSpaceDN w:val="0"/>
        <w:adjustRightInd w:val="0"/>
        <w:ind w:firstLine="543"/>
        <w:rPr>
          <w:szCs w:val="24"/>
        </w:rPr>
      </w:pPr>
      <w:r w:rsidRPr="00D02535">
        <w:rPr>
          <w:szCs w:val="24"/>
        </w:rPr>
        <w:t>Среднее время восстановления работоспособности АСУ ЭС по любой из выполняемых функций – не более 0,5 ч (без учета доставки ЗИПа).</w:t>
      </w:r>
    </w:p>
    <w:p w:rsidR="002129A9" w:rsidRPr="00D02535" w:rsidRDefault="002129A9" w:rsidP="002129A9">
      <w:pPr>
        <w:autoSpaceDE w:val="0"/>
        <w:autoSpaceDN w:val="0"/>
        <w:adjustRightInd w:val="0"/>
        <w:ind w:firstLine="543"/>
        <w:rPr>
          <w:szCs w:val="24"/>
        </w:rPr>
      </w:pPr>
      <w:r w:rsidRPr="00D02535">
        <w:rPr>
          <w:szCs w:val="24"/>
        </w:rPr>
        <w:t>Периодичность остановок АСУ ЭС для проведения профилактического регламентного обслуживания  - не чаще 1 раза в год.</w:t>
      </w:r>
    </w:p>
    <w:p w:rsidR="002129A9" w:rsidRPr="00D02535" w:rsidRDefault="002129A9" w:rsidP="002129A9">
      <w:pPr>
        <w:autoSpaceDE w:val="0"/>
        <w:autoSpaceDN w:val="0"/>
        <w:adjustRightInd w:val="0"/>
        <w:ind w:firstLine="543"/>
        <w:rPr>
          <w:szCs w:val="24"/>
        </w:rPr>
      </w:pPr>
      <w:r w:rsidRPr="00D02535">
        <w:rPr>
          <w:szCs w:val="24"/>
        </w:rPr>
        <w:t xml:space="preserve">Разработчик рекомендует иметь в наличии у эксплуатирующей организации комплект ЗИП для оперативного ремонта в случае возникновения аварийной ситуации.. По запросу проектной организации или заказчика перечень ЗИП для конкретного объекта может быть изменен и расширен. </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165" w:name="_Toc262116383"/>
      <w:bookmarkStart w:id="166" w:name="_Toc270683028"/>
      <w:bookmarkStart w:id="167" w:name="_Toc297045786"/>
      <w:bookmarkStart w:id="168" w:name="_Toc297046286"/>
      <w:bookmarkStart w:id="169" w:name="_Toc297130380"/>
      <w:bookmarkStart w:id="170" w:name="_Toc308449289"/>
      <w:bookmarkStart w:id="171" w:name="_Toc308617958"/>
      <w:bookmarkStart w:id="172" w:name="_Toc308620216"/>
      <w:bookmarkStart w:id="173" w:name="_Toc308620330"/>
      <w:bookmarkStart w:id="174" w:name="_Toc308621290"/>
      <w:bookmarkStart w:id="175" w:name="_Toc327283912"/>
      <w:r w:rsidRPr="00D02535">
        <w:rPr>
          <w:rFonts w:eastAsiaTheme="minorHAnsi" w:cs="Times New Roman"/>
          <w:b w:val="0"/>
          <w:bCs w:val="0"/>
          <w:kern w:val="0"/>
          <w:sz w:val="24"/>
          <w:szCs w:val="24"/>
          <w:lang w:eastAsia="en-US"/>
        </w:rPr>
        <w:t>Требования к конструкции, климатическому исполнению и защите от внешних воздействий</w:t>
      </w:r>
      <w:bookmarkEnd w:id="165"/>
      <w:bookmarkEnd w:id="166"/>
      <w:bookmarkEnd w:id="167"/>
      <w:bookmarkEnd w:id="168"/>
      <w:bookmarkEnd w:id="169"/>
      <w:r w:rsidRPr="00D02535">
        <w:rPr>
          <w:rFonts w:eastAsiaTheme="minorHAnsi" w:cs="Times New Roman"/>
          <w:b w:val="0"/>
          <w:bCs w:val="0"/>
          <w:kern w:val="0"/>
          <w:sz w:val="24"/>
          <w:szCs w:val="24"/>
          <w:lang w:eastAsia="en-US"/>
        </w:rPr>
        <w:t>АСУ ЭС</w:t>
      </w:r>
      <w:bookmarkEnd w:id="170"/>
      <w:bookmarkEnd w:id="171"/>
      <w:bookmarkEnd w:id="172"/>
      <w:bookmarkEnd w:id="173"/>
      <w:bookmarkEnd w:id="174"/>
      <w:bookmarkEnd w:id="175"/>
    </w:p>
    <w:p w:rsidR="002129A9" w:rsidRPr="00D02535" w:rsidRDefault="002129A9" w:rsidP="002129A9">
      <w:pPr>
        <w:autoSpaceDE w:val="0"/>
        <w:autoSpaceDN w:val="0"/>
        <w:adjustRightInd w:val="0"/>
        <w:ind w:firstLine="543"/>
        <w:rPr>
          <w:szCs w:val="24"/>
        </w:rPr>
      </w:pPr>
      <w:r w:rsidRPr="00D02535">
        <w:rPr>
          <w:szCs w:val="24"/>
        </w:rPr>
        <w:t>Защита технических средств АСУ ЭС от воздействия внешних электрических полей, а также помех по цепям питания, должна быть достаточной для эффективного выполнения техническими средствами АСУ ЭС своего назначения при функционировании АСУ ЭС и соответствовать требованиям нормативных документов.</w:t>
      </w:r>
    </w:p>
    <w:p w:rsidR="002129A9" w:rsidRPr="00D02535" w:rsidRDefault="002129A9" w:rsidP="002129A9">
      <w:pPr>
        <w:autoSpaceDE w:val="0"/>
        <w:autoSpaceDN w:val="0"/>
        <w:adjustRightInd w:val="0"/>
        <w:ind w:firstLine="543"/>
        <w:rPr>
          <w:szCs w:val="24"/>
        </w:rPr>
      </w:pPr>
      <w:r w:rsidRPr="00D02535">
        <w:rPr>
          <w:szCs w:val="24"/>
        </w:rPr>
        <w:t>Устройства, относящиеся к верхнему уровню АСУ ЭС, должны располагаться в помещениях, не имеющих или защищенных от радиоэлектронных помех и имеющих надежный общий или независимый контур заземления.</w:t>
      </w:r>
    </w:p>
    <w:p w:rsidR="002129A9" w:rsidRPr="00D02535" w:rsidRDefault="002129A9" w:rsidP="002129A9">
      <w:pPr>
        <w:autoSpaceDE w:val="0"/>
        <w:autoSpaceDN w:val="0"/>
        <w:adjustRightInd w:val="0"/>
        <w:ind w:firstLine="543"/>
        <w:rPr>
          <w:szCs w:val="24"/>
        </w:rPr>
      </w:pPr>
      <w:r w:rsidRPr="00D02535">
        <w:rPr>
          <w:szCs w:val="24"/>
        </w:rPr>
        <w:t>В помещениях должны быть обеспечены следующие стандартные условия эксплуатации, согласно ГОСТ 12.1.005-88 (Система стандартов безопасности труда. Общие санитарно-гигиенические требования к воздуху рабочей зоны):</w:t>
      </w:r>
    </w:p>
    <w:p w:rsidR="002129A9" w:rsidRPr="00D02535" w:rsidRDefault="002129A9" w:rsidP="002129A9">
      <w:pPr>
        <w:numPr>
          <w:ilvl w:val="0"/>
          <w:numId w:val="28"/>
        </w:numPr>
        <w:tabs>
          <w:tab w:val="num" w:pos="786"/>
        </w:tabs>
        <w:jc w:val="both"/>
        <w:rPr>
          <w:szCs w:val="24"/>
        </w:rPr>
      </w:pPr>
      <w:r w:rsidRPr="00D02535">
        <w:rPr>
          <w:szCs w:val="24"/>
        </w:rPr>
        <w:t>температура воздуха в помещении от +22 до +24º C;</w:t>
      </w:r>
    </w:p>
    <w:p w:rsidR="002129A9" w:rsidRPr="00D02535" w:rsidRDefault="002129A9" w:rsidP="002129A9">
      <w:pPr>
        <w:numPr>
          <w:ilvl w:val="0"/>
          <w:numId w:val="28"/>
        </w:numPr>
        <w:tabs>
          <w:tab w:val="num" w:pos="786"/>
        </w:tabs>
        <w:jc w:val="both"/>
        <w:rPr>
          <w:szCs w:val="24"/>
        </w:rPr>
      </w:pPr>
      <w:r w:rsidRPr="00D02535">
        <w:rPr>
          <w:szCs w:val="24"/>
        </w:rPr>
        <w:t>влажность воздуха 40 – 60%;</w:t>
      </w:r>
    </w:p>
    <w:p w:rsidR="002129A9" w:rsidRPr="00D02535" w:rsidRDefault="002129A9" w:rsidP="002129A9">
      <w:pPr>
        <w:numPr>
          <w:ilvl w:val="0"/>
          <w:numId w:val="28"/>
        </w:numPr>
        <w:tabs>
          <w:tab w:val="num" w:pos="786"/>
        </w:tabs>
        <w:jc w:val="both"/>
        <w:rPr>
          <w:szCs w:val="24"/>
        </w:rPr>
      </w:pPr>
      <w:r w:rsidRPr="00D02535">
        <w:rPr>
          <w:szCs w:val="24"/>
        </w:rPr>
        <w:t>скорость движения воздуха – не более 0.1 м/с;</w:t>
      </w:r>
    </w:p>
    <w:p w:rsidR="002129A9" w:rsidRPr="00D02535" w:rsidRDefault="002129A9" w:rsidP="002129A9">
      <w:pPr>
        <w:autoSpaceDE w:val="0"/>
        <w:autoSpaceDN w:val="0"/>
        <w:adjustRightInd w:val="0"/>
        <w:ind w:firstLine="543"/>
        <w:rPr>
          <w:szCs w:val="24"/>
        </w:rPr>
      </w:pPr>
      <w:r w:rsidRPr="00D02535">
        <w:rPr>
          <w:szCs w:val="24"/>
        </w:rPr>
        <w:t>Разработчик гарантирует полное сертификационное соответствие ТС применяемых в опасных зонах (в соответствии с разрешением № РРС 00-043665 от 27.05.2011).</w:t>
      </w:r>
    </w:p>
    <w:p w:rsidR="002129A9" w:rsidRPr="00D02535" w:rsidRDefault="002129A9" w:rsidP="002129A9">
      <w:pPr>
        <w:autoSpaceDE w:val="0"/>
        <w:autoSpaceDN w:val="0"/>
        <w:adjustRightInd w:val="0"/>
        <w:ind w:firstLine="543"/>
        <w:rPr>
          <w:szCs w:val="24"/>
        </w:rPr>
      </w:pPr>
      <w:r w:rsidRPr="00D02535">
        <w:rPr>
          <w:szCs w:val="24"/>
        </w:rPr>
        <w:t>Освещенность на поверхности стола в зоне размещения клавиатуры должна быть 300 – 500 лк. Освещение не должно создавать бликов на поверхности экрана. Освещенность на поверхности экрана не должна превышать 300 лк. (СанПиН 2.2.2/2.4.1340-03)</w:t>
      </w:r>
    </w:p>
    <w:p w:rsidR="002129A9" w:rsidRPr="00D02535" w:rsidRDefault="002129A9" w:rsidP="002129A9">
      <w:pPr>
        <w:autoSpaceDE w:val="0"/>
        <w:autoSpaceDN w:val="0"/>
        <w:adjustRightInd w:val="0"/>
        <w:ind w:firstLine="543"/>
        <w:rPr>
          <w:szCs w:val="24"/>
        </w:rPr>
      </w:pPr>
      <w:r w:rsidRPr="00D02535">
        <w:rPr>
          <w:szCs w:val="24"/>
        </w:rPr>
        <w:t xml:space="preserve">Для обеспечения требований по температуре в не отапливаемых помещениях в случае необходимости допускается применение специальных оболочек, нагревательных элементов и тепловых спутников. </w:t>
      </w:r>
    </w:p>
    <w:p w:rsidR="002129A9" w:rsidRPr="00D02535" w:rsidRDefault="002129A9" w:rsidP="002129A9">
      <w:pPr>
        <w:autoSpaceDE w:val="0"/>
        <w:autoSpaceDN w:val="0"/>
        <w:adjustRightInd w:val="0"/>
        <w:ind w:firstLine="543"/>
        <w:rPr>
          <w:szCs w:val="24"/>
        </w:rPr>
      </w:pPr>
      <w:r w:rsidRPr="00D02535">
        <w:rPr>
          <w:szCs w:val="24"/>
        </w:rPr>
        <w:t xml:space="preserve">Оборудование, относящееся к нижнему уровню АСУ ЭС, должно быть работоспособно при относительной влажности воздуха до 95% без конденсации влаги. Степень защиты оболочки от воздействия окружающей среды для первичных преобразователей должна быть не ниже IP54. Для шкафов активного оборудования (серверы, станции сбора, сетевые коммутаторы) должны быть приняты меры по предотвращению попадания токопроводящей пыли внутрь корпусов оборудования при работе в штатном тепловом режиме. </w:t>
      </w:r>
    </w:p>
    <w:p w:rsidR="002129A9" w:rsidRPr="00D02535" w:rsidRDefault="002129A9" w:rsidP="002129A9">
      <w:pPr>
        <w:autoSpaceDE w:val="0"/>
        <w:autoSpaceDN w:val="0"/>
        <w:adjustRightInd w:val="0"/>
        <w:ind w:firstLine="543"/>
        <w:rPr>
          <w:szCs w:val="24"/>
        </w:rPr>
      </w:pPr>
      <w:r w:rsidRPr="00D02535">
        <w:rPr>
          <w:szCs w:val="24"/>
        </w:rPr>
        <w:t>С целью обеспечения температурных режимов эксплуатации АСУ ЭС в шкафах предусматривается наличие термостатов, нагревательных элементов, вводных съемных воздушных фильтров, вентиляторов.</w:t>
      </w:r>
    </w:p>
    <w:p w:rsidR="002129A9" w:rsidRPr="00D02535" w:rsidRDefault="002129A9" w:rsidP="002129A9">
      <w:pPr>
        <w:autoSpaceDE w:val="0"/>
        <w:autoSpaceDN w:val="0"/>
        <w:adjustRightInd w:val="0"/>
        <w:ind w:firstLine="543"/>
        <w:rPr>
          <w:szCs w:val="24"/>
        </w:rPr>
      </w:pPr>
      <w:r w:rsidRPr="00D02535">
        <w:rPr>
          <w:szCs w:val="24"/>
        </w:rPr>
        <w:lastRenderedPageBreak/>
        <w:t>Корпуса устройств, для подключения внешних сильноточных цепей, должны быть снабжены контактными наборными зажимами для подключения под винт М4 двух проводов сечением каждого до 2,5 мм2 или одного провода сечением 4 мм2 и выполняемых по второму классу ГОСТ 10434-82.</w:t>
      </w:r>
    </w:p>
    <w:p w:rsidR="002129A9" w:rsidRPr="00D02535" w:rsidRDefault="002129A9" w:rsidP="002129A9">
      <w:pPr>
        <w:autoSpaceDE w:val="0"/>
        <w:autoSpaceDN w:val="0"/>
        <w:adjustRightInd w:val="0"/>
        <w:ind w:firstLine="543"/>
        <w:rPr>
          <w:szCs w:val="24"/>
        </w:rPr>
      </w:pPr>
      <w:r w:rsidRPr="00D02535">
        <w:rPr>
          <w:szCs w:val="24"/>
        </w:rPr>
        <w:t>Место установки устройств должно быть защищено от попадания брызг воды, масел, эмульсий, а также прямого воздействия солнечной радиации.</w:t>
      </w:r>
    </w:p>
    <w:p w:rsidR="002129A9" w:rsidRPr="00D02535" w:rsidRDefault="002129A9" w:rsidP="002129A9">
      <w:pPr>
        <w:autoSpaceDE w:val="0"/>
        <w:autoSpaceDN w:val="0"/>
        <w:adjustRightInd w:val="0"/>
        <w:ind w:firstLine="543"/>
        <w:rPr>
          <w:szCs w:val="24"/>
        </w:rPr>
      </w:pPr>
      <w:r w:rsidRPr="00D02535">
        <w:rPr>
          <w:szCs w:val="24"/>
        </w:rPr>
        <w:t>Устройства системы должны безотказно работать при длительных наклонах до 10 град. относительно горизонтальной поверхности.</w:t>
      </w:r>
    </w:p>
    <w:p w:rsidR="002129A9" w:rsidRPr="00D02535" w:rsidRDefault="002129A9" w:rsidP="002129A9">
      <w:pPr>
        <w:autoSpaceDE w:val="0"/>
        <w:autoSpaceDN w:val="0"/>
        <w:adjustRightInd w:val="0"/>
        <w:ind w:firstLine="543"/>
        <w:rPr>
          <w:szCs w:val="24"/>
        </w:rPr>
      </w:pPr>
      <w:r w:rsidRPr="00D02535">
        <w:rPr>
          <w:szCs w:val="24"/>
        </w:rPr>
        <w:t>АСУ ЭС должна безотказно работать при воздействии синусоидальных вибраций в диапазоне частот от 0,5 до 100 Гц, с максимальной амплитудой ускорения 10 м/с2 (</w:t>
      </w:r>
      <w:smartTag w:uri="urn:schemas-microsoft-com:office:smarttags" w:element="metricconverter">
        <w:smartTagPr>
          <w:attr w:name="ProductID" w:val="1 g"/>
        </w:smartTagPr>
        <w:r w:rsidRPr="00D02535">
          <w:rPr>
            <w:szCs w:val="24"/>
          </w:rPr>
          <w:t>1 g</w:t>
        </w:r>
      </w:smartTag>
      <w:r w:rsidRPr="00D02535">
        <w:rPr>
          <w:szCs w:val="24"/>
        </w:rPr>
        <w:t>) и сохранять работоспособность после воздействия синусоидальных вибраций в диапазоне частот от 10 до 500 Гц с максимальной амплитудой ускорения 20 м/с2 (</w:t>
      </w:r>
      <w:smartTag w:uri="urn:schemas-microsoft-com:office:smarttags" w:element="metricconverter">
        <w:smartTagPr>
          <w:attr w:name="ProductID" w:val="2 g"/>
        </w:smartTagPr>
        <w:r w:rsidRPr="00D02535">
          <w:rPr>
            <w:szCs w:val="24"/>
          </w:rPr>
          <w:t>2 g</w:t>
        </w:r>
      </w:smartTag>
      <w:r w:rsidRPr="00D02535">
        <w:rPr>
          <w:szCs w:val="24"/>
        </w:rPr>
        <w:t>).</w:t>
      </w:r>
    </w:p>
    <w:p w:rsidR="002129A9" w:rsidRPr="00D02535" w:rsidRDefault="002129A9" w:rsidP="002129A9">
      <w:pPr>
        <w:autoSpaceDE w:val="0"/>
        <w:autoSpaceDN w:val="0"/>
        <w:adjustRightInd w:val="0"/>
        <w:ind w:firstLine="543"/>
        <w:rPr>
          <w:szCs w:val="24"/>
        </w:rPr>
      </w:pPr>
      <w:r w:rsidRPr="00D02535">
        <w:rPr>
          <w:szCs w:val="24"/>
        </w:rPr>
        <w:t>Устройства АСУ ЭС, размещаемые в помещениях с нерегулируемыми климатическими условиями или под навесами, должны быть рассчитаны на работу в следующих условиях:</w:t>
      </w:r>
    </w:p>
    <w:p w:rsidR="002129A9" w:rsidRPr="00D02535" w:rsidRDefault="002129A9" w:rsidP="002129A9">
      <w:pPr>
        <w:numPr>
          <w:ilvl w:val="0"/>
          <w:numId w:val="28"/>
        </w:numPr>
        <w:tabs>
          <w:tab w:val="num" w:pos="786"/>
        </w:tabs>
        <w:jc w:val="both"/>
        <w:rPr>
          <w:szCs w:val="24"/>
        </w:rPr>
      </w:pPr>
      <w:r w:rsidRPr="00D02535">
        <w:rPr>
          <w:szCs w:val="24"/>
        </w:rPr>
        <w:t>диапазон рабочих температур от минус 40°С до плюс 55°С;</w:t>
      </w:r>
    </w:p>
    <w:p w:rsidR="002129A9" w:rsidRPr="00D02535" w:rsidRDefault="002129A9" w:rsidP="002129A9">
      <w:pPr>
        <w:numPr>
          <w:ilvl w:val="0"/>
          <w:numId w:val="28"/>
        </w:numPr>
        <w:jc w:val="both"/>
        <w:rPr>
          <w:szCs w:val="24"/>
        </w:rPr>
      </w:pPr>
      <w:r w:rsidRPr="00D02535">
        <w:rPr>
          <w:szCs w:val="24"/>
        </w:rPr>
        <w:t>относительная влажность до 98% без конденсации влаги при температуре 30°С.</w:t>
      </w:r>
    </w:p>
    <w:p w:rsidR="002129A9" w:rsidRPr="00D02535" w:rsidRDefault="002129A9" w:rsidP="002129A9">
      <w:pPr>
        <w:autoSpaceDE w:val="0"/>
        <w:autoSpaceDN w:val="0"/>
        <w:adjustRightInd w:val="0"/>
        <w:ind w:firstLine="543"/>
        <w:rPr>
          <w:szCs w:val="24"/>
        </w:rPr>
      </w:pPr>
      <w:r w:rsidRPr="00D02535">
        <w:rPr>
          <w:szCs w:val="24"/>
        </w:rPr>
        <w:t>Устройства АСУ ЭС, размещаемые в специально термостатированном помещении или на ДП, должны соответствовать группе исполнения В4 по ГОСТ Р 52931-2008 и обеспечить работоспособность  в следующих условиях:</w:t>
      </w:r>
    </w:p>
    <w:p w:rsidR="002129A9" w:rsidRPr="00D02535" w:rsidRDefault="002129A9" w:rsidP="002129A9">
      <w:pPr>
        <w:numPr>
          <w:ilvl w:val="0"/>
          <w:numId w:val="28"/>
        </w:numPr>
        <w:tabs>
          <w:tab w:val="num" w:pos="786"/>
        </w:tabs>
        <w:jc w:val="both"/>
        <w:rPr>
          <w:szCs w:val="24"/>
        </w:rPr>
      </w:pPr>
      <w:r w:rsidRPr="00D02535">
        <w:rPr>
          <w:szCs w:val="24"/>
        </w:rPr>
        <w:t>температура окружающего воздуха – от плюс 5°С  до плюс 40°С;</w:t>
      </w:r>
    </w:p>
    <w:p w:rsidR="002129A9" w:rsidRPr="00D02535" w:rsidRDefault="002129A9" w:rsidP="002129A9">
      <w:pPr>
        <w:numPr>
          <w:ilvl w:val="0"/>
          <w:numId w:val="28"/>
        </w:numPr>
        <w:tabs>
          <w:tab w:val="num" w:pos="786"/>
        </w:tabs>
        <w:jc w:val="both"/>
        <w:rPr>
          <w:szCs w:val="24"/>
        </w:rPr>
      </w:pPr>
      <w:r w:rsidRPr="00D02535">
        <w:rPr>
          <w:szCs w:val="24"/>
        </w:rPr>
        <w:t>относительная влажность – не более 80% при плюс 25°С и более низких температурах без конденсации влаги.</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176" w:name="_Toc270683029"/>
      <w:bookmarkStart w:id="177" w:name="_Toc297045787"/>
      <w:bookmarkStart w:id="178" w:name="_Toc297046287"/>
      <w:bookmarkStart w:id="179" w:name="_Toc297130381"/>
      <w:bookmarkStart w:id="180" w:name="_Toc308449290"/>
      <w:bookmarkStart w:id="181" w:name="_Toc308617959"/>
      <w:bookmarkStart w:id="182" w:name="_Toc308620217"/>
      <w:bookmarkStart w:id="183" w:name="_Toc308620331"/>
      <w:bookmarkStart w:id="184" w:name="_Toc308621291"/>
      <w:bookmarkStart w:id="185" w:name="_Toc327283913"/>
      <w:r w:rsidRPr="00D02535">
        <w:rPr>
          <w:rFonts w:eastAsiaTheme="minorHAnsi" w:cs="Times New Roman"/>
          <w:b w:val="0"/>
          <w:bCs w:val="0"/>
          <w:kern w:val="0"/>
          <w:sz w:val="24"/>
          <w:szCs w:val="24"/>
          <w:lang w:eastAsia="en-US"/>
        </w:rPr>
        <w:t>Требования по стандартизации и унификации</w:t>
      </w:r>
      <w:bookmarkEnd w:id="176"/>
      <w:bookmarkEnd w:id="177"/>
      <w:bookmarkEnd w:id="178"/>
      <w:bookmarkEnd w:id="179"/>
      <w:r w:rsidRPr="00D02535">
        <w:rPr>
          <w:rFonts w:eastAsiaTheme="minorHAnsi" w:cs="Times New Roman"/>
          <w:b w:val="0"/>
          <w:bCs w:val="0"/>
          <w:kern w:val="0"/>
          <w:sz w:val="24"/>
          <w:szCs w:val="24"/>
          <w:lang w:eastAsia="en-US"/>
        </w:rPr>
        <w:t>АСУ ЭС</w:t>
      </w:r>
      <w:bookmarkEnd w:id="180"/>
      <w:bookmarkEnd w:id="181"/>
      <w:bookmarkEnd w:id="182"/>
      <w:bookmarkEnd w:id="183"/>
      <w:bookmarkEnd w:id="184"/>
      <w:bookmarkEnd w:id="185"/>
    </w:p>
    <w:p w:rsidR="002129A9" w:rsidRPr="00D02535" w:rsidRDefault="002129A9" w:rsidP="002129A9">
      <w:pPr>
        <w:autoSpaceDE w:val="0"/>
        <w:autoSpaceDN w:val="0"/>
        <w:adjustRightInd w:val="0"/>
        <w:ind w:firstLine="543"/>
        <w:rPr>
          <w:szCs w:val="24"/>
        </w:rPr>
      </w:pPr>
      <w:r w:rsidRPr="00D02535">
        <w:rPr>
          <w:szCs w:val="24"/>
        </w:rPr>
        <w:t>Комплекс технических средств (КТС) АСУ ЭС должны базироваться на серийно выпускаемых средствах автоматизации и вычислительной техники. Технические и программные решения, принимаемые в АСУ ЭС, должны быть  унифицированы и совместимы в рамках разрабатываемого проекта.</w:t>
      </w:r>
    </w:p>
    <w:p w:rsidR="002129A9" w:rsidRPr="00D02535" w:rsidRDefault="002129A9" w:rsidP="002129A9">
      <w:pPr>
        <w:autoSpaceDE w:val="0"/>
        <w:autoSpaceDN w:val="0"/>
        <w:adjustRightInd w:val="0"/>
        <w:ind w:firstLine="543"/>
        <w:rPr>
          <w:szCs w:val="24"/>
        </w:rPr>
      </w:pPr>
      <w:r w:rsidRPr="00D02535">
        <w:rPr>
          <w:szCs w:val="24"/>
        </w:rPr>
        <w:t>Серверные платформы и рабочие станции, используемые в АСУ ЭС, должны быть унифицированы (типы процессоров, шин, внешних устройств и т.п.) на каждом уровне с целью удобства их сопровождения.</w:t>
      </w:r>
    </w:p>
    <w:p w:rsidR="002129A9" w:rsidRPr="00D02535" w:rsidRDefault="002129A9" w:rsidP="002129A9">
      <w:pPr>
        <w:autoSpaceDE w:val="0"/>
        <w:autoSpaceDN w:val="0"/>
        <w:adjustRightInd w:val="0"/>
        <w:ind w:firstLine="543"/>
        <w:rPr>
          <w:szCs w:val="24"/>
        </w:rPr>
      </w:pPr>
      <w:r w:rsidRPr="00D02535">
        <w:rPr>
          <w:szCs w:val="24"/>
        </w:rPr>
        <w:t>Программно-технические средства, входящие в комплект поставки АСУ ЭС, должны иметь: сертификат соответствия Госстандарта РФ; сертификат об утверждении типа средств измерений; разрешение на применение оборудования на опасных производственных объектах.</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186" w:name="_Toc262116385"/>
      <w:bookmarkStart w:id="187" w:name="_Toc270683031"/>
      <w:bookmarkStart w:id="188" w:name="_Toc297045796"/>
      <w:bookmarkStart w:id="189" w:name="_Toc297046296"/>
      <w:bookmarkStart w:id="190" w:name="_Toc297130390"/>
      <w:bookmarkStart w:id="191" w:name="_Toc308449291"/>
      <w:bookmarkStart w:id="192" w:name="_Toc308617960"/>
      <w:bookmarkStart w:id="193" w:name="_Toc308620218"/>
      <w:bookmarkStart w:id="194" w:name="_Toc308620332"/>
      <w:bookmarkStart w:id="195" w:name="_Toc308621292"/>
      <w:bookmarkStart w:id="196" w:name="_Toc327283914"/>
      <w:r w:rsidRPr="00D02535">
        <w:rPr>
          <w:rFonts w:eastAsiaTheme="minorHAnsi" w:cs="Times New Roman"/>
          <w:b w:val="0"/>
          <w:bCs w:val="0"/>
          <w:kern w:val="0"/>
          <w:sz w:val="24"/>
          <w:szCs w:val="24"/>
          <w:lang w:eastAsia="en-US"/>
        </w:rPr>
        <w:t xml:space="preserve">Требования к быстродействию </w:t>
      </w:r>
      <w:bookmarkEnd w:id="186"/>
      <w:bookmarkEnd w:id="187"/>
      <w:bookmarkEnd w:id="188"/>
      <w:bookmarkEnd w:id="189"/>
      <w:bookmarkEnd w:id="190"/>
      <w:r w:rsidRPr="00D02535">
        <w:rPr>
          <w:rFonts w:eastAsiaTheme="minorHAnsi" w:cs="Times New Roman"/>
          <w:b w:val="0"/>
          <w:bCs w:val="0"/>
          <w:kern w:val="0"/>
          <w:sz w:val="24"/>
          <w:szCs w:val="24"/>
          <w:lang w:eastAsia="en-US"/>
        </w:rPr>
        <w:t>АСУ ЭС</w:t>
      </w:r>
      <w:bookmarkEnd w:id="191"/>
      <w:bookmarkEnd w:id="192"/>
      <w:bookmarkEnd w:id="193"/>
      <w:bookmarkEnd w:id="194"/>
      <w:bookmarkEnd w:id="195"/>
      <w:bookmarkEnd w:id="196"/>
    </w:p>
    <w:p w:rsidR="002129A9" w:rsidRPr="00D02535" w:rsidRDefault="002129A9" w:rsidP="002129A9">
      <w:pPr>
        <w:autoSpaceDE w:val="0"/>
        <w:autoSpaceDN w:val="0"/>
        <w:adjustRightInd w:val="0"/>
        <w:ind w:firstLine="543"/>
        <w:rPr>
          <w:szCs w:val="24"/>
        </w:rPr>
      </w:pPr>
      <w:r w:rsidRPr="00D02535">
        <w:rPr>
          <w:szCs w:val="24"/>
        </w:rPr>
        <w:t xml:space="preserve">Для АСУ ЭС требуется высокое быстродействие на основных уровнях управления, адекватные скорости процессов, протекающих в электрических сетях. </w:t>
      </w:r>
    </w:p>
    <w:p w:rsidR="002129A9" w:rsidRPr="00D02535" w:rsidRDefault="002129A9" w:rsidP="002129A9">
      <w:pPr>
        <w:autoSpaceDE w:val="0"/>
        <w:autoSpaceDN w:val="0"/>
        <w:adjustRightInd w:val="0"/>
        <w:ind w:firstLine="543"/>
        <w:rPr>
          <w:szCs w:val="24"/>
        </w:rPr>
      </w:pPr>
      <w:r w:rsidRPr="00D02535">
        <w:rPr>
          <w:szCs w:val="24"/>
        </w:rPr>
        <w:t>АСУ ЭС должна обеспечивать следующие основные временные характеристики выполнения функций:</w:t>
      </w:r>
    </w:p>
    <w:p w:rsidR="002129A9" w:rsidRPr="00D02535" w:rsidRDefault="002129A9" w:rsidP="002129A9">
      <w:pPr>
        <w:numPr>
          <w:ilvl w:val="0"/>
          <w:numId w:val="28"/>
        </w:numPr>
        <w:tabs>
          <w:tab w:val="num" w:pos="786"/>
        </w:tabs>
        <w:jc w:val="both"/>
        <w:rPr>
          <w:szCs w:val="24"/>
        </w:rPr>
      </w:pPr>
      <w:r w:rsidRPr="00D02535">
        <w:rPr>
          <w:szCs w:val="24"/>
        </w:rPr>
        <w:t>время представления режимной и сигнальной информации на экранах рабочих мест, а также время от подачи команды управления до получения подтверждения об ее исполнении в условиях наибольшей загрузки контроллеров нижнего уровня и сети не должно превышать 1,5 с (без учета собственного времени срабатывания исполнительного механизма);</w:t>
      </w:r>
    </w:p>
    <w:p w:rsidR="002129A9" w:rsidRPr="00D02535" w:rsidRDefault="002129A9" w:rsidP="002129A9">
      <w:pPr>
        <w:numPr>
          <w:ilvl w:val="0"/>
          <w:numId w:val="28"/>
        </w:numPr>
        <w:tabs>
          <w:tab w:val="num" w:pos="786"/>
        </w:tabs>
        <w:jc w:val="both"/>
        <w:rPr>
          <w:szCs w:val="24"/>
        </w:rPr>
      </w:pPr>
      <w:r w:rsidRPr="00D02535">
        <w:rPr>
          <w:szCs w:val="24"/>
        </w:rPr>
        <w:t>период обновления информации на средствах индикации не должен превышать 0,5 с;</w:t>
      </w:r>
    </w:p>
    <w:p w:rsidR="002129A9" w:rsidRPr="00D02535" w:rsidRDefault="002129A9" w:rsidP="002129A9">
      <w:pPr>
        <w:numPr>
          <w:ilvl w:val="0"/>
          <w:numId w:val="28"/>
        </w:numPr>
        <w:tabs>
          <w:tab w:val="num" w:pos="786"/>
        </w:tabs>
        <w:jc w:val="both"/>
        <w:rPr>
          <w:szCs w:val="24"/>
        </w:rPr>
      </w:pPr>
      <w:r w:rsidRPr="00D02535">
        <w:rPr>
          <w:szCs w:val="24"/>
        </w:rPr>
        <w:t>доставку команд управления на исполнительные механизмы – не более 1с;</w:t>
      </w:r>
    </w:p>
    <w:p w:rsidR="002129A9" w:rsidRPr="00D02535" w:rsidRDefault="002129A9" w:rsidP="002129A9">
      <w:pPr>
        <w:numPr>
          <w:ilvl w:val="0"/>
          <w:numId w:val="28"/>
        </w:numPr>
        <w:tabs>
          <w:tab w:val="num" w:pos="786"/>
        </w:tabs>
        <w:jc w:val="both"/>
        <w:rPr>
          <w:szCs w:val="24"/>
        </w:rPr>
      </w:pPr>
      <w:r w:rsidRPr="00D02535">
        <w:rPr>
          <w:szCs w:val="24"/>
        </w:rPr>
        <w:t>период опроса дискретных и аналоговых сигналов не более 0,1 с;</w:t>
      </w:r>
    </w:p>
    <w:p w:rsidR="002129A9" w:rsidRPr="00D02535" w:rsidRDefault="002129A9" w:rsidP="002129A9">
      <w:pPr>
        <w:numPr>
          <w:ilvl w:val="0"/>
          <w:numId w:val="28"/>
        </w:numPr>
        <w:tabs>
          <w:tab w:val="num" w:pos="786"/>
        </w:tabs>
        <w:jc w:val="both"/>
        <w:rPr>
          <w:szCs w:val="24"/>
        </w:rPr>
      </w:pPr>
      <w:r w:rsidRPr="00D02535">
        <w:rPr>
          <w:szCs w:val="24"/>
        </w:rPr>
        <w:t>момент срабатывания дискретных сигналов должен фиксироваться по первому замыканию контактов с контролем длительности дребезга в течение 10 мс.</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197" w:name="_Toc297045797"/>
      <w:bookmarkStart w:id="198" w:name="_Toc297046297"/>
      <w:bookmarkStart w:id="199" w:name="_Toc297130391"/>
      <w:bookmarkStart w:id="200" w:name="_Toc308449292"/>
      <w:bookmarkStart w:id="201" w:name="_Toc308617961"/>
      <w:bookmarkStart w:id="202" w:name="_Toc308620219"/>
      <w:bookmarkStart w:id="203" w:name="_Toc308620333"/>
      <w:bookmarkStart w:id="204" w:name="_Toc308621293"/>
      <w:bookmarkStart w:id="205" w:name="_Toc327283915"/>
      <w:r w:rsidRPr="00D02535">
        <w:rPr>
          <w:rFonts w:eastAsiaTheme="minorHAnsi" w:cs="Times New Roman"/>
          <w:b w:val="0"/>
          <w:bCs w:val="0"/>
          <w:kern w:val="0"/>
          <w:sz w:val="24"/>
          <w:szCs w:val="24"/>
          <w:lang w:eastAsia="en-US"/>
        </w:rPr>
        <w:lastRenderedPageBreak/>
        <w:t xml:space="preserve">Требования к системе единого времени </w:t>
      </w:r>
      <w:bookmarkEnd w:id="197"/>
      <w:bookmarkEnd w:id="198"/>
      <w:bookmarkEnd w:id="199"/>
      <w:r w:rsidRPr="00D02535">
        <w:rPr>
          <w:rFonts w:eastAsiaTheme="minorHAnsi" w:cs="Times New Roman"/>
          <w:b w:val="0"/>
          <w:bCs w:val="0"/>
          <w:kern w:val="0"/>
          <w:sz w:val="24"/>
          <w:szCs w:val="24"/>
          <w:lang w:eastAsia="en-US"/>
        </w:rPr>
        <w:t>АСУ ЭС</w:t>
      </w:r>
      <w:bookmarkEnd w:id="200"/>
      <w:bookmarkEnd w:id="201"/>
      <w:bookmarkEnd w:id="202"/>
      <w:bookmarkEnd w:id="203"/>
      <w:bookmarkEnd w:id="204"/>
      <w:bookmarkEnd w:id="205"/>
    </w:p>
    <w:p w:rsidR="002129A9" w:rsidRPr="00D02535" w:rsidRDefault="002129A9" w:rsidP="002129A9">
      <w:pPr>
        <w:autoSpaceDE w:val="0"/>
        <w:autoSpaceDN w:val="0"/>
        <w:adjustRightInd w:val="0"/>
        <w:ind w:firstLine="543"/>
        <w:rPr>
          <w:szCs w:val="24"/>
        </w:rPr>
      </w:pPr>
      <w:r w:rsidRPr="00D02535">
        <w:rPr>
          <w:szCs w:val="24"/>
        </w:rPr>
        <w:t>Для АСУ ЭС должна быть предусмотрена система единого времени (СЕВ) во всех контроллерах, распределенных по территории объекта.</w:t>
      </w:r>
    </w:p>
    <w:p w:rsidR="002129A9" w:rsidRPr="00D02535" w:rsidRDefault="002129A9" w:rsidP="002129A9">
      <w:pPr>
        <w:autoSpaceDE w:val="0"/>
        <w:autoSpaceDN w:val="0"/>
        <w:adjustRightInd w:val="0"/>
        <w:ind w:firstLine="543"/>
        <w:rPr>
          <w:szCs w:val="24"/>
        </w:rPr>
      </w:pPr>
      <w:r w:rsidRPr="00D02535">
        <w:rPr>
          <w:szCs w:val="24"/>
        </w:rPr>
        <w:t>Система единого времени должна обеспечивать:</w:t>
      </w:r>
    </w:p>
    <w:p w:rsidR="002129A9" w:rsidRPr="00D02535" w:rsidRDefault="002129A9" w:rsidP="002129A9">
      <w:pPr>
        <w:numPr>
          <w:ilvl w:val="0"/>
          <w:numId w:val="28"/>
        </w:numPr>
        <w:tabs>
          <w:tab w:val="num" w:pos="786"/>
        </w:tabs>
        <w:jc w:val="both"/>
        <w:rPr>
          <w:szCs w:val="24"/>
        </w:rPr>
      </w:pPr>
      <w:r w:rsidRPr="00D02535">
        <w:rPr>
          <w:szCs w:val="24"/>
        </w:rPr>
        <w:t>привязку к Государственной Шкале Единого Времени с точностью не хуже 10 мс по всему объекту;</w:t>
      </w:r>
    </w:p>
    <w:p w:rsidR="002129A9" w:rsidRPr="00D02535" w:rsidRDefault="002129A9" w:rsidP="002129A9">
      <w:pPr>
        <w:numPr>
          <w:ilvl w:val="0"/>
          <w:numId w:val="28"/>
        </w:numPr>
        <w:tabs>
          <w:tab w:val="num" w:pos="786"/>
        </w:tabs>
        <w:jc w:val="both"/>
        <w:rPr>
          <w:szCs w:val="24"/>
        </w:rPr>
      </w:pPr>
      <w:r w:rsidRPr="00D02535">
        <w:rPr>
          <w:szCs w:val="24"/>
        </w:rPr>
        <w:t>обработку зашумленных сигналов СНС;</w:t>
      </w:r>
    </w:p>
    <w:p w:rsidR="002129A9" w:rsidRPr="00D02535" w:rsidRDefault="002129A9" w:rsidP="002129A9">
      <w:pPr>
        <w:numPr>
          <w:ilvl w:val="0"/>
          <w:numId w:val="28"/>
        </w:numPr>
        <w:tabs>
          <w:tab w:val="num" w:pos="786"/>
        </w:tabs>
        <w:jc w:val="both"/>
        <w:rPr>
          <w:szCs w:val="24"/>
        </w:rPr>
      </w:pPr>
      <w:r w:rsidRPr="00D02535">
        <w:rPr>
          <w:szCs w:val="24"/>
        </w:rPr>
        <w:t>надежную работу в сложных электромагнитных условиях техногенных зон;</w:t>
      </w:r>
    </w:p>
    <w:p w:rsidR="002129A9" w:rsidRPr="00D02535" w:rsidRDefault="002129A9" w:rsidP="002129A9">
      <w:pPr>
        <w:numPr>
          <w:ilvl w:val="0"/>
          <w:numId w:val="28"/>
        </w:numPr>
        <w:tabs>
          <w:tab w:val="num" w:pos="786"/>
        </w:tabs>
        <w:jc w:val="both"/>
        <w:rPr>
          <w:szCs w:val="24"/>
        </w:rPr>
      </w:pPr>
      <w:r w:rsidRPr="00D02535">
        <w:rPr>
          <w:szCs w:val="24"/>
        </w:rPr>
        <w:t>отсутствие дополнительной настройки в течении всего времени приема сигналов СНС ГЛОНАСС и GPS;</w:t>
      </w:r>
    </w:p>
    <w:p w:rsidR="002129A9" w:rsidRPr="00D02535" w:rsidRDefault="002129A9" w:rsidP="002129A9">
      <w:pPr>
        <w:numPr>
          <w:ilvl w:val="0"/>
          <w:numId w:val="28"/>
        </w:numPr>
        <w:tabs>
          <w:tab w:val="num" w:pos="786"/>
        </w:tabs>
        <w:jc w:val="both"/>
        <w:rPr>
          <w:szCs w:val="24"/>
        </w:rPr>
      </w:pPr>
      <w:r w:rsidRPr="00D02535">
        <w:rPr>
          <w:szCs w:val="24"/>
        </w:rPr>
        <w:t>переход в режим синхронизации СНС сразу после включения.</w:t>
      </w:r>
    </w:p>
    <w:p w:rsidR="002129A9" w:rsidRPr="00D02535" w:rsidRDefault="002129A9" w:rsidP="002129A9">
      <w:pPr>
        <w:autoSpaceDE w:val="0"/>
        <w:autoSpaceDN w:val="0"/>
        <w:adjustRightInd w:val="0"/>
        <w:ind w:firstLine="543"/>
        <w:rPr>
          <w:szCs w:val="24"/>
        </w:rPr>
      </w:pPr>
      <w:r w:rsidRPr="00D02535">
        <w:rPr>
          <w:szCs w:val="24"/>
        </w:rPr>
        <w:t>Устройства ввода информации от объектов должны обеспечивать временную привязку сигналов с точностью не хуже 20 мс, используя сигналы синхронизации от СЕВ</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206" w:name="_Toc262116386"/>
      <w:bookmarkStart w:id="207" w:name="_Toc270683032"/>
      <w:bookmarkStart w:id="208" w:name="_Toc297045800"/>
      <w:bookmarkStart w:id="209" w:name="_Toc297046300"/>
      <w:bookmarkStart w:id="210" w:name="_Toc297130394"/>
      <w:bookmarkStart w:id="211" w:name="_Toc308449293"/>
      <w:bookmarkStart w:id="212" w:name="_Toc308617962"/>
      <w:bookmarkStart w:id="213" w:name="_Toc308620220"/>
      <w:bookmarkStart w:id="214" w:name="_Toc308620334"/>
      <w:bookmarkStart w:id="215" w:name="_Toc308621294"/>
      <w:bookmarkStart w:id="216" w:name="_Toc327283916"/>
      <w:r w:rsidRPr="00D02535">
        <w:rPr>
          <w:rFonts w:eastAsiaTheme="minorHAnsi" w:cs="Times New Roman"/>
          <w:b w:val="0"/>
          <w:bCs w:val="0"/>
          <w:kern w:val="0"/>
          <w:sz w:val="24"/>
          <w:szCs w:val="24"/>
          <w:lang w:eastAsia="en-US"/>
        </w:rPr>
        <w:t>Требования к эргономике и технической эстетике</w:t>
      </w:r>
      <w:bookmarkEnd w:id="206"/>
      <w:bookmarkEnd w:id="207"/>
      <w:bookmarkEnd w:id="208"/>
      <w:bookmarkEnd w:id="209"/>
      <w:bookmarkEnd w:id="210"/>
      <w:r w:rsidRPr="00D02535">
        <w:rPr>
          <w:rFonts w:eastAsiaTheme="minorHAnsi" w:cs="Times New Roman"/>
          <w:b w:val="0"/>
          <w:bCs w:val="0"/>
          <w:kern w:val="0"/>
          <w:sz w:val="24"/>
          <w:szCs w:val="24"/>
          <w:lang w:eastAsia="en-US"/>
        </w:rPr>
        <w:t>АСУ ЭС</w:t>
      </w:r>
      <w:bookmarkEnd w:id="211"/>
      <w:bookmarkEnd w:id="212"/>
      <w:bookmarkEnd w:id="213"/>
      <w:bookmarkEnd w:id="214"/>
      <w:bookmarkEnd w:id="215"/>
      <w:bookmarkEnd w:id="216"/>
    </w:p>
    <w:p w:rsidR="002129A9" w:rsidRPr="00D02535" w:rsidRDefault="002129A9" w:rsidP="002129A9">
      <w:pPr>
        <w:autoSpaceDE w:val="0"/>
        <w:autoSpaceDN w:val="0"/>
        <w:adjustRightInd w:val="0"/>
        <w:ind w:firstLine="543"/>
        <w:rPr>
          <w:szCs w:val="24"/>
        </w:rPr>
      </w:pPr>
      <w:r w:rsidRPr="00D02535">
        <w:rPr>
          <w:szCs w:val="24"/>
        </w:rPr>
        <w:t>Эргономические требования к техническим средствам АСУ ЭС должны удовлетворять ГОСТ 12.2.049-80 (Система стандартов безопасности труда. Оборудование производственное. Общие эргономические требования), ГОСТ 21552-84 (Средства вычислительной техники. Общие технические требования, правила приемки, методы испытаний, маркировка, упаковка, транспортирование и хранение).</w:t>
      </w:r>
    </w:p>
    <w:p w:rsidR="002129A9" w:rsidRPr="00D02535" w:rsidRDefault="002129A9" w:rsidP="002129A9">
      <w:pPr>
        <w:autoSpaceDE w:val="0"/>
        <w:autoSpaceDN w:val="0"/>
        <w:adjustRightInd w:val="0"/>
        <w:ind w:firstLine="543"/>
        <w:rPr>
          <w:szCs w:val="24"/>
        </w:rPr>
      </w:pPr>
      <w:r w:rsidRPr="00D02535">
        <w:rPr>
          <w:szCs w:val="24"/>
        </w:rPr>
        <w:t>Все автоматизированные рабочие места должны соответствовать ГОСТ Р 50923-96 (Дисплеи. Рабочее место оператора. Общие эргономические требования и требования к производственной среде. Методы измерения), ГОСТ Р50948-2001 и СанПиН 2.2.2.542-96 (Гигиенические требования к видеодисплейным терминалам, персональным электронно-вычислительным машинам и организации работы).</w:t>
      </w:r>
    </w:p>
    <w:p w:rsidR="002129A9" w:rsidRPr="00D02535" w:rsidRDefault="002129A9" w:rsidP="002129A9">
      <w:pPr>
        <w:autoSpaceDE w:val="0"/>
        <w:autoSpaceDN w:val="0"/>
        <w:adjustRightInd w:val="0"/>
        <w:ind w:firstLine="543"/>
        <w:rPr>
          <w:szCs w:val="24"/>
        </w:rPr>
      </w:pPr>
      <w:r w:rsidRPr="00D02535">
        <w:rPr>
          <w:szCs w:val="24"/>
        </w:rPr>
        <w:t>Уровни освещённости информационных и сенсорно-моторных (клавиатуры, клю-чи, кнопки) полей оперативных контуров должны обеспечивать комфортные условия работы оперативного персонала. Экраны мониторов, устанавливаемых на рабочих местах операторов-технологов должны иметь защиту от бликов.</w:t>
      </w:r>
    </w:p>
    <w:p w:rsidR="002129A9" w:rsidRPr="00D02535" w:rsidRDefault="002129A9" w:rsidP="002129A9">
      <w:pPr>
        <w:autoSpaceDE w:val="0"/>
        <w:autoSpaceDN w:val="0"/>
        <w:adjustRightInd w:val="0"/>
        <w:ind w:firstLine="543"/>
        <w:rPr>
          <w:szCs w:val="24"/>
        </w:rPr>
      </w:pPr>
      <w:r w:rsidRPr="00D02535">
        <w:rPr>
          <w:szCs w:val="24"/>
        </w:rPr>
        <w:t>Органы управления и визуальные средства отображения должны быть сгруппированы в соответствии с требованиями обеспечения наиболее эффективных действий оперативного персонала в процессе управления.</w:t>
      </w:r>
    </w:p>
    <w:p w:rsidR="002129A9" w:rsidRPr="00D02535" w:rsidRDefault="002129A9" w:rsidP="002129A9">
      <w:pPr>
        <w:autoSpaceDE w:val="0"/>
        <w:autoSpaceDN w:val="0"/>
        <w:adjustRightInd w:val="0"/>
        <w:ind w:firstLine="543"/>
        <w:rPr>
          <w:szCs w:val="24"/>
        </w:rPr>
      </w:pPr>
      <w:r w:rsidRPr="00D02535">
        <w:rPr>
          <w:szCs w:val="24"/>
        </w:rPr>
        <w:t>Интерфейс автоматизированного рабочего места должен обеспечивать выполнение следующих функций оперативным персоналом:</w:t>
      </w:r>
    </w:p>
    <w:p w:rsidR="002129A9" w:rsidRPr="00D02535" w:rsidRDefault="002129A9" w:rsidP="002129A9">
      <w:pPr>
        <w:numPr>
          <w:ilvl w:val="0"/>
          <w:numId w:val="28"/>
        </w:numPr>
        <w:tabs>
          <w:tab w:val="num" w:pos="786"/>
        </w:tabs>
        <w:jc w:val="both"/>
        <w:rPr>
          <w:szCs w:val="24"/>
        </w:rPr>
      </w:pPr>
      <w:r w:rsidRPr="00D02535">
        <w:rPr>
          <w:szCs w:val="24"/>
        </w:rPr>
        <w:t>регистрации оперативного персонала и определения прав доступа;</w:t>
      </w:r>
    </w:p>
    <w:p w:rsidR="002129A9" w:rsidRPr="00D02535" w:rsidRDefault="002129A9" w:rsidP="002129A9">
      <w:pPr>
        <w:numPr>
          <w:ilvl w:val="0"/>
          <w:numId w:val="28"/>
        </w:numPr>
        <w:tabs>
          <w:tab w:val="num" w:pos="786"/>
        </w:tabs>
        <w:jc w:val="both"/>
        <w:rPr>
          <w:szCs w:val="24"/>
        </w:rPr>
      </w:pPr>
      <w:r w:rsidRPr="00D02535">
        <w:rPr>
          <w:szCs w:val="24"/>
        </w:rPr>
        <w:t>выдачи команд управления устройствами в соответствии с правами доступа;</w:t>
      </w:r>
    </w:p>
    <w:p w:rsidR="002129A9" w:rsidRPr="00D02535" w:rsidRDefault="002129A9" w:rsidP="002129A9">
      <w:pPr>
        <w:numPr>
          <w:ilvl w:val="0"/>
          <w:numId w:val="28"/>
        </w:numPr>
        <w:tabs>
          <w:tab w:val="num" w:pos="786"/>
        </w:tabs>
        <w:jc w:val="both"/>
        <w:rPr>
          <w:szCs w:val="24"/>
        </w:rPr>
      </w:pPr>
      <w:r w:rsidRPr="00D02535">
        <w:rPr>
          <w:szCs w:val="24"/>
        </w:rPr>
        <w:t>регистрации действий оперативного персонала;</w:t>
      </w:r>
    </w:p>
    <w:p w:rsidR="002129A9" w:rsidRPr="00D02535" w:rsidRDefault="002129A9" w:rsidP="002129A9">
      <w:pPr>
        <w:numPr>
          <w:ilvl w:val="0"/>
          <w:numId w:val="28"/>
        </w:numPr>
        <w:tabs>
          <w:tab w:val="num" w:pos="786"/>
        </w:tabs>
        <w:jc w:val="both"/>
        <w:rPr>
          <w:szCs w:val="24"/>
        </w:rPr>
      </w:pPr>
      <w:r w:rsidRPr="00D02535">
        <w:rPr>
          <w:szCs w:val="24"/>
        </w:rPr>
        <w:t>регистрации технологических событий, происходящих в системе;</w:t>
      </w:r>
    </w:p>
    <w:p w:rsidR="002129A9" w:rsidRPr="00D02535" w:rsidRDefault="002129A9" w:rsidP="002129A9">
      <w:pPr>
        <w:numPr>
          <w:ilvl w:val="0"/>
          <w:numId w:val="28"/>
        </w:numPr>
        <w:tabs>
          <w:tab w:val="num" w:pos="786"/>
        </w:tabs>
        <w:jc w:val="both"/>
        <w:rPr>
          <w:szCs w:val="24"/>
        </w:rPr>
      </w:pPr>
      <w:r w:rsidRPr="00D02535">
        <w:rPr>
          <w:szCs w:val="24"/>
        </w:rPr>
        <w:t>контроля и анализа режима работы объекта в целом и его элементов;</w:t>
      </w:r>
    </w:p>
    <w:p w:rsidR="002129A9" w:rsidRPr="00D02535" w:rsidRDefault="002129A9" w:rsidP="002129A9">
      <w:pPr>
        <w:numPr>
          <w:ilvl w:val="0"/>
          <w:numId w:val="28"/>
        </w:numPr>
        <w:tabs>
          <w:tab w:val="num" w:pos="786"/>
        </w:tabs>
        <w:jc w:val="both"/>
        <w:rPr>
          <w:szCs w:val="24"/>
        </w:rPr>
      </w:pPr>
      <w:r w:rsidRPr="00D02535">
        <w:rPr>
          <w:szCs w:val="24"/>
        </w:rPr>
        <w:t>осуществления оперативных пользовательских расчетов;</w:t>
      </w:r>
    </w:p>
    <w:p w:rsidR="002129A9" w:rsidRPr="00D02535" w:rsidRDefault="002129A9" w:rsidP="002129A9">
      <w:pPr>
        <w:numPr>
          <w:ilvl w:val="0"/>
          <w:numId w:val="28"/>
        </w:numPr>
        <w:tabs>
          <w:tab w:val="num" w:pos="786"/>
        </w:tabs>
        <w:jc w:val="both"/>
        <w:rPr>
          <w:szCs w:val="24"/>
        </w:rPr>
      </w:pPr>
      <w:r w:rsidRPr="00D02535">
        <w:rPr>
          <w:szCs w:val="24"/>
        </w:rPr>
        <w:t>параметрирование системы;</w:t>
      </w:r>
    </w:p>
    <w:p w:rsidR="002129A9" w:rsidRPr="00D02535" w:rsidRDefault="002129A9" w:rsidP="002129A9">
      <w:pPr>
        <w:numPr>
          <w:ilvl w:val="0"/>
          <w:numId w:val="28"/>
        </w:numPr>
        <w:tabs>
          <w:tab w:val="num" w:pos="786"/>
        </w:tabs>
        <w:jc w:val="both"/>
        <w:rPr>
          <w:szCs w:val="24"/>
        </w:rPr>
      </w:pPr>
      <w:r w:rsidRPr="00D02535">
        <w:rPr>
          <w:szCs w:val="24"/>
        </w:rPr>
        <w:t>оперативного изменения нормативно-справочной информации, ведение архива изменений.</w:t>
      </w:r>
    </w:p>
    <w:p w:rsidR="002129A9" w:rsidRPr="00D02535" w:rsidRDefault="002129A9" w:rsidP="002129A9">
      <w:pPr>
        <w:tabs>
          <w:tab w:val="num" w:pos="786"/>
        </w:tabs>
        <w:ind w:firstLine="567"/>
        <w:rPr>
          <w:szCs w:val="24"/>
        </w:rPr>
      </w:pPr>
    </w:p>
    <w:p w:rsidR="002129A9" w:rsidRPr="00D02535" w:rsidRDefault="002129A9" w:rsidP="002129A9">
      <w:pPr>
        <w:tabs>
          <w:tab w:val="num" w:pos="786"/>
        </w:tabs>
        <w:ind w:firstLine="567"/>
        <w:rPr>
          <w:szCs w:val="24"/>
        </w:rPr>
      </w:pPr>
      <w:r w:rsidRPr="00D02535">
        <w:rPr>
          <w:szCs w:val="24"/>
        </w:rPr>
        <w:t>Для аналоговых параметров должны различаться следующие состояния:</w:t>
      </w:r>
    </w:p>
    <w:p w:rsidR="002129A9" w:rsidRPr="00D02535" w:rsidRDefault="002129A9" w:rsidP="002129A9">
      <w:pPr>
        <w:numPr>
          <w:ilvl w:val="0"/>
          <w:numId w:val="28"/>
        </w:numPr>
        <w:tabs>
          <w:tab w:val="num" w:pos="786"/>
        </w:tabs>
        <w:jc w:val="both"/>
        <w:rPr>
          <w:szCs w:val="24"/>
        </w:rPr>
      </w:pPr>
      <w:r w:rsidRPr="00D02535">
        <w:rPr>
          <w:szCs w:val="24"/>
        </w:rPr>
        <w:t>нахождения параметра в заданных пределах;</w:t>
      </w:r>
    </w:p>
    <w:p w:rsidR="002129A9" w:rsidRPr="00D02535" w:rsidRDefault="002129A9" w:rsidP="002129A9">
      <w:pPr>
        <w:numPr>
          <w:ilvl w:val="0"/>
          <w:numId w:val="28"/>
        </w:numPr>
        <w:tabs>
          <w:tab w:val="num" w:pos="786"/>
        </w:tabs>
        <w:jc w:val="both"/>
        <w:rPr>
          <w:szCs w:val="24"/>
        </w:rPr>
      </w:pPr>
      <w:r w:rsidRPr="00D02535">
        <w:rPr>
          <w:szCs w:val="24"/>
        </w:rPr>
        <w:t>достижение технологических границ (предаварийное состояние);</w:t>
      </w:r>
    </w:p>
    <w:p w:rsidR="002129A9" w:rsidRPr="00D02535" w:rsidRDefault="002129A9" w:rsidP="002129A9">
      <w:pPr>
        <w:numPr>
          <w:ilvl w:val="0"/>
          <w:numId w:val="28"/>
        </w:numPr>
        <w:tabs>
          <w:tab w:val="num" w:pos="786"/>
        </w:tabs>
        <w:jc w:val="both"/>
        <w:rPr>
          <w:szCs w:val="24"/>
        </w:rPr>
      </w:pPr>
      <w:r w:rsidRPr="00D02535">
        <w:rPr>
          <w:szCs w:val="24"/>
        </w:rPr>
        <w:t>достижение аварийных границ.</w:t>
      </w:r>
    </w:p>
    <w:p w:rsidR="002129A9" w:rsidRPr="00D02535" w:rsidRDefault="002129A9" w:rsidP="002129A9">
      <w:pPr>
        <w:tabs>
          <w:tab w:val="left" w:pos="1134"/>
        </w:tabs>
        <w:ind w:right="-365"/>
        <w:contextualSpacing/>
        <w:rPr>
          <w:szCs w:val="24"/>
        </w:rPr>
      </w:pPr>
    </w:p>
    <w:p w:rsidR="002129A9" w:rsidRPr="00D02535" w:rsidRDefault="002129A9" w:rsidP="002129A9">
      <w:pPr>
        <w:autoSpaceDE w:val="0"/>
        <w:autoSpaceDN w:val="0"/>
        <w:adjustRightInd w:val="0"/>
        <w:ind w:firstLine="543"/>
        <w:rPr>
          <w:szCs w:val="24"/>
        </w:rPr>
      </w:pPr>
      <w:r w:rsidRPr="00D02535">
        <w:rPr>
          <w:szCs w:val="24"/>
        </w:rPr>
        <w:t>Для реализации вышеуказанных функций должны присутствовать следующие видеокадры:</w:t>
      </w:r>
    </w:p>
    <w:p w:rsidR="002129A9" w:rsidRPr="00D02535" w:rsidRDefault="002129A9" w:rsidP="002129A9">
      <w:pPr>
        <w:numPr>
          <w:ilvl w:val="0"/>
          <w:numId w:val="28"/>
        </w:numPr>
        <w:tabs>
          <w:tab w:val="num" w:pos="786"/>
        </w:tabs>
        <w:jc w:val="both"/>
        <w:rPr>
          <w:szCs w:val="24"/>
        </w:rPr>
      </w:pPr>
      <w:r w:rsidRPr="00D02535">
        <w:rPr>
          <w:szCs w:val="24"/>
        </w:rPr>
        <w:lastRenderedPageBreak/>
        <w:t>основной видеокадр (главная электрическая схема, совокупность технологических установок);</w:t>
      </w:r>
    </w:p>
    <w:p w:rsidR="002129A9" w:rsidRPr="00D02535" w:rsidRDefault="002129A9" w:rsidP="002129A9">
      <w:pPr>
        <w:numPr>
          <w:ilvl w:val="0"/>
          <w:numId w:val="28"/>
        </w:numPr>
        <w:tabs>
          <w:tab w:val="num" w:pos="786"/>
        </w:tabs>
        <w:jc w:val="both"/>
        <w:rPr>
          <w:szCs w:val="24"/>
        </w:rPr>
      </w:pPr>
      <w:r w:rsidRPr="00D02535">
        <w:rPr>
          <w:szCs w:val="24"/>
        </w:rPr>
        <w:t>видеокадры сети системы электроснабжения, распределительных устройств;</w:t>
      </w:r>
    </w:p>
    <w:p w:rsidR="002129A9" w:rsidRPr="00D02535" w:rsidRDefault="002129A9" w:rsidP="002129A9">
      <w:pPr>
        <w:numPr>
          <w:ilvl w:val="0"/>
          <w:numId w:val="28"/>
        </w:numPr>
        <w:tabs>
          <w:tab w:val="num" w:pos="786"/>
        </w:tabs>
        <w:jc w:val="both"/>
        <w:rPr>
          <w:szCs w:val="24"/>
        </w:rPr>
      </w:pPr>
      <w:r w:rsidRPr="00D02535">
        <w:rPr>
          <w:szCs w:val="24"/>
        </w:rPr>
        <w:t>видеокадры, отражающие структуру и состояние системы автоматизации;</w:t>
      </w:r>
    </w:p>
    <w:p w:rsidR="002129A9" w:rsidRPr="00D02535" w:rsidRDefault="002129A9" w:rsidP="002129A9">
      <w:pPr>
        <w:numPr>
          <w:ilvl w:val="0"/>
          <w:numId w:val="28"/>
        </w:numPr>
        <w:tabs>
          <w:tab w:val="num" w:pos="786"/>
        </w:tabs>
        <w:jc w:val="both"/>
        <w:rPr>
          <w:szCs w:val="24"/>
        </w:rPr>
      </w:pPr>
      <w:r w:rsidRPr="00D02535">
        <w:rPr>
          <w:szCs w:val="24"/>
        </w:rPr>
        <w:t>видеокадры просмотра ретроспективной информации из архива;</w:t>
      </w:r>
    </w:p>
    <w:p w:rsidR="002129A9" w:rsidRPr="00D02535" w:rsidRDefault="002129A9" w:rsidP="002129A9">
      <w:pPr>
        <w:numPr>
          <w:ilvl w:val="0"/>
          <w:numId w:val="28"/>
        </w:numPr>
        <w:tabs>
          <w:tab w:val="num" w:pos="786"/>
        </w:tabs>
        <w:jc w:val="both"/>
        <w:rPr>
          <w:szCs w:val="24"/>
        </w:rPr>
      </w:pPr>
      <w:r w:rsidRPr="00D02535">
        <w:rPr>
          <w:szCs w:val="24"/>
        </w:rPr>
        <w:t>видеокадры просмотра и корректировки нормативно-справочной информации;</w:t>
      </w:r>
    </w:p>
    <w:p w:rsidR="002129A9" w:rsidRPr="00D02535" w:rsidRDefault="002129A9" w:rsidP="002129A9">
      <w:pPr>
        <w:numPr>
          <w:ilvl w:val="0"/>
          <w:numId w:val="28"/>
        </w:numPr>
        <w:tabs>
          <w:tab w:val="num" w:pos="786"/>
        </w:tabs>
        <w:jc w:val="both"/>
        <w:rPr>
          <w:szCs w:val="24"/>
        </w:rPr>
      </w:pPr>
      <w:r w:rsidRPr="00D02535">
        <w:rPr>
          <w:szCs w:val="24"/>
        </w:rPr>
        <w:t>вспомогательные видеокадры для реализации команд управления;</w:t>
      </w:r>
    </w:p>
    <w:p w:rsidR="002129A9" w:rsidRPr="00D02535" w:rsidRDefault="002129A9" w:rsidP="002129A9">
      <w:pPr>
        <w:numPr>
          <w:ilvl w:val="0"/>
          <w:numId w:val="28"/>
        </w:numPr>
        <w:tabs>
          <w:tab w:val="num" w:pos="786"/>
        </w:tabs>
        <w:jc w:val="both"/>
        <w:rPr>
          <w:szCs w:val="24"/>
        </w:rPr>
      </w:pPr>
      <w:r w:rsidRPr="00D02535">
        <w:rPr>
          <w:szCs w:val="24"/>
        </w:rPr>
        <w:t>видеокадры, обеспечивающие действия по параметрированию системы.</w:t>
      </w:r>
    </w:p>
    <w:p w:rsidR="002129A9" w:rsidRPr="00D02535" w:rsidRDefault="002129A9" w:rsidP="002129A9">
      <w:pPr>
        <w:tabs>
          <w:tab w:val="left" w:pos="1134"/>
        </w:tabs>
        <w:ind w:right="-365"/>
        <w:contextualSpacing/>
        <w:rPr>
          <w:szCs w:val="24"/>
        </w:rPr>
      </w:pPr>
    </w:p>
    <w:p w:rsidR="002129A9" w:rsidRPr="00D02535" w:rsidRDefault="002129A9" w:rsidP="002129A9">
      <w:pPr>
        <w:autoSpaceDE w:val="0"/>
        <w:autoSpaceDN w:val="0"/>
        <w:adjustRightInd w:val="0"/>
        <w:ind w:firstLine="543"/>
        <w:rPr>
          <w:szCs w:val="24"/>
        </w:rPr>
      </w:pPr>
      <w:r w:rsidRPr="00D02535">
        <w:rPr>
          <w:szCs w:val="24"/>
        </w:rPr>
        <w:t>На всех видеокадрах должно присутствовать окно аварийных сообщений, содержащее как минимум 5 последних аварийных сообщений, с возможностью их квитирования.</w:t>
      </w:r>
    </w:p>
    <w:p w:rsidR="002129A9" w:rsidRPr="00D02535" w:rsidRDefault="002129A9" w:rsidP="002129A9">
      <w:pPr>
        <w:autoSpaceDE w:val="0"/>
        <w:autoSpaceDN w:val="0"/>
        <w:adjustRightInd w:val="0"/>
        <w:ind w:firstLine="543"/>
        <w:rPr>
          <w:szCs w:val="24"/>
        </w:rPr>
      </w:pPr>
      <w:r w:rsidRPr="00D02535">
        <w:rPr>
          <w:szCs w:val="24"/>
        </w:rPr>
        <w:t>Человеко-машинный интерфейс (ЧМИ) должен обеспечить:</w:t>
      </w:r>
    </w:p>
    <w:p w:rsidR="002129A9" w:rsidRPr="00D02535" w:rsidRDefault="002129A9" w:rsidP="002129A9">
      <w:pPr>
        <w:numPr>
          <w:ilvl w:val="0"/>
          <w:numId w:val="28"/>
        </w:numPr>
        <w:tabs>
          <w:tab w:val="num" w:pos="786"/>
        </w:tabs>
        <w:jc w:val="both"/>
        <w:rPr>
          <w:szCs w:val="24"/>
        </w:rPr>
      </w:pPr>
      <w:r w:rsidRPr="00D02535">
        <w:rPr>
          <w:szCs w:val="24"/>
        </w:rPr>
        <w:t>отображение предупредительных и аварийных сигналов, а также наличие возможности квитирования этих сигналов, в том числе, при поступлении серии сигналов;</w:t>
      </w:r>
    </w:p>
    <w:p w:rsidR="002129A9" w:rsidRPr="00D02535" w:rsidRDefault="002129A9" w:rsidP="002129A9">
      <w:pPr>
        <w:numPr>
          <w:ilvl w:val="0"/>
          <w:numId w:val="28"/>
        </w:numPr>
        <w:tabs>
          <w:tab w:val="num" w:pos="786"/>
        </w:tabs>
        <w:jc w:val="both"/>
        <w:rPr>
          <w:szCs w:val="24"/>
        </w:rPr>
      </w:pPr>
      <w:r w:rsidRPr="00D02535">
        <w:rPr>
          <w:szCs w:val="24"/>
        </w:rPr>
        <w:t>поддержку диалога для выполнения функций управления с отображением ответной информации, поступающей от управляемого объекта;</w:t>
      </w:r>
    </w:p>
    <w:p w:rsidR="002129A9" w:rsidRPr="00D02535" w:rsidRDefault="002129A9" w:rsidP="002129A9">
      <w:pPr>
        <w:numPr>
          <w:ilvl w:val="0"/>
          <w:numId w:val="28"/>
        </w:numPr>
        <w:tabs>
          <w:tab w:val="num" w:pos="786"/>
        </w:tabs>
        <w:jc w:val="both"/>
        <w:rPr>
          <w:szCs w:val="24"/>
        </w:rPr>
      </w:pPr>
      <w:r w:rsidRPr="00D02535">
        <w:rPr>
          <w:szCs w:val="24"/>
        </w:rPr>
        <w:t>протоколирование ответственных действий оператора (управление, сдача/приемка смены) с указанием даты и времени события, а также информации для идентификации пользователя;</w:t>
      </w:r>
    </w:p>
    <w:p w:rsidR="002129A9" w:rsidRPr="00D02535" w:rsidRDefault="002129A9" w:rsidP="002129A9">
      <w:pPr>
        <w:numPr>
          <w:ilvl w:val="0"/>
          <w:numId w:val="28"/>
        </w:numPr>
        <w:tabs>
          <w:tab w:val="num" w:pos="786"/>
        </w:tabs>
        <w:jc w:val="both"/>
        <w:rPr>
          <w:szCs w:val="24"/>
        </w:rPr>
      </w:pPr>
      <w:r w:rsidRPr="00D02535">
        <w:rPr>
          <w:szCs w:val="24"/>
        </w:rPr>
        <w:t>возможность возврата на предыдущий уровень или в начало диалога на любом шаге диалога управления;</w:t>
      </w:r>
    </w:p>
    <w:p w:rsidR="002129A9" w:rsidRPr="00D02535" w:rsidRDefault="002129A9" w:rsidP="002129A9">
      <w:pPr>
        <w:numPr>
          <w:ilvl w:val="0"/>
          <w:numId w:val="28"/>
        </w:numPr>
        <w:tabs>
          <w:tab w:val="num" w:pos="786"/>
        </w:tabs>
        <w:jc w:val="both"/>
        <w:rPr>
          <w:szCs w:val="24"/>
        </w:rPr>
      </w:pPr>
      <w:r w:rsidRPr="00D02535">
        <w:rPr>
          <w:szCs w:val="24"/>
        </w:rPr>
        <w:t>отображение текстовой информации, содержащейся в графических видеокадрах и таблицах, а также меню и все служебные сообщения на русском языке. Ввод текстовой информации в диалоговом режиме с клавиатуры осуществляется также на русском языке с возможностью перехода (при необходимости) на латинский регистр и обратно;</w:t>
      </w:r>
    </w:p>
    <w:p w:rsidR="002129A9" w:rsidRPr="00D02535" w:rsidRDefault="002129A9" w:rsidP="002129A9">
      <w:pPr>
        <w:numPr>
          <w:ilvl w:val="0"/>
          <w:numId w:val="28"/>
        </w:numPr>
        <w:tabs>
          <w:tab w:val="num" w:pos="786"/>
        </w:tabs>
        <w:jc w:val="both"/>
        <w:rPr>
          <w:szCs w:val="24"/>
        </w:rPr>
      </w:pPr>
      <w:r w:rsidRPr="00D02535">
        <w:rPr>
          <w:szCs w:val="24"/>
        </w:rPr>
        <w:t>навигацию по видеограммам по принципу “от общего к частному” – от основной видеограммы, которая содержит схематические обозначения всех подобъектов к видеограммам этих подобъектов.</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217" w:name="_Toc308449297"/>
      <w:bookmarkStart w:id="218" w:name="_Toc308617963"/>
      <w:bookmarkStart w:id="219" w:name="_Toc308620221"/>
      <w:bookmarkStart w:id="220" w:name="_Toc308620335"/>
      <w:bookmarkStart w:id="221" w:name="_Toc308621295"/>
      <w:bookmarkStart w:id="222" w:name="_Toc327283917"/>
      <w:r w:rsidRPr="00D02535">
        <w:rPr>
          <w:rFonts w:eastAsiaTheme="minorHAnsi" w:cs="Times New Roman"/>
          <w:b w:val="0"/>
          <w:bCs w:val="0"/>
          <w:kern w:val="0"/>
          <w:sz w:val="24"/>
          <w:szCs w:val="24"/>
          <w:lang w:eastAsia="en-US"/>
        </w:rPr>
        <w:t>Требования к патентной чистоте</w:t>
      </w:r>
      <w:bookmarkEnd w:id="217"/>
      <w:bookmarkEnd w:id="218"/>
      <w:bookmarkEnd w:id="219"/>
      <w:bookmarkEnd w:id="220"/>
      <w:bookmarkEnd w:id="221"/>
      <w:bookmarkEnd w:id="222"/>
    </w:p>
    <w:p w:rsidR="002129A9" w:rsidRPr="00D02535" w:rsidRDefault="002129A9" w:rsidP="002129A9">
      <w:pPr>
        <w:autoSpaceDE w:val="0"/>
        <w:autoSpaceDN w:val="0"/>
        <w:adjustRightInd w:val="0"/>
        <w:ind w:firstLine="543"/>
        <w:rPr>
          <w:szCs w:val="24"/>
        </w:rPr>
      </w:pPr>
      <w:r w:rsidRPr="00D02535">
        <w:rPr>
          <w:szCs w:val="24"/>
        </w:rPr>
        <w:t>АСУ ЭС должна обладать патентной чистотой в отношении России, стран Европы, США и других стран.</w:t>
      </w:r>
    </w:p>
    <w:p w:rsidR="002129A9" w:rsidRPr="00D02535" w:rsidRDefault="002129A9" w:rsidP="002129A9">
      <w:pPr>
        <w:pStyle w:val="af7"/>
        <w:numPr>
          <w:ilvl w:val="2"/>
          <w:numId w:val="36"/>
        </w:numPr>
        <w:spacing w:before="0" w:after="0" w:line="240" w:lineRule="auto"/>
        <w:ind w:right="6"/>
        <w:jc w:val="both"/>
        <w:rPr>
          <w:rFonts w:eastAsiaTheme="minorHAnsi" w:cs="Times New Roman"/>
          <w:b w:val="0"/>
          <w:bCs w:val="0"/>
          <w:kern w:val="0"/>
          <w:sz w:val="24"/>
          <w:szCs w:val="24"/>
          <w:lang w:eastAsia="en-US"/>
        </w:rPr>
      </w:pPr>
      <w:bookmarkStart w:id="223" w:name="_Toc262116387"/>
      <w:bookmarkStart w:id="224" w:name="_Toc270683033"/>
      <w:bookmarkStart w:id="225" w:name="_Toc297045801"/>
      <w:bookmarkStart w:id="226" w:name="_Toc297046301"/>
      <w:bookmarkStart w:id="227" w:name="_Toc297130395"/>
      <w:bookmarkStart w:id="228" w:name="_Toc308449298"/>
      <w:bookmarkStart w:id="229" w:name="_Toc308617964"/>
      <w:bookmarkStart w:id="230" w:name="_Toc308620222"/>
      <w:bookmarkStart w:id="231" w:name="_Toc308620336"/>
      <w:bookmarkStart w:id="232" w:name="_Toc308621296"/>
      <w:bookmarkStart w:id="233" w:name="_Toc327283918"/>
      <w:r w:rsidRPr="00D02535">
        <w:rPr>
          <w:rFonts w:eastAsiaTheme="minorHAnsi" w:cs="Times New Roman"/>
          <w:b w:val="0"/>
          <w:bCs w:val="0"/>
          <w:kern w:val="0"/>
          <w:sz w:val="24"/>
          <w:szCs w:val="24"/>
          <w:lang w:eastAsia="en-US"/>
        </w:rPr>
        <w:t>Требования к видам обеспечения</w:t>
      </w:r>
      <w:bookmarkEnd w:id="223"/>
      <w:bookmarkEnd w:id="224"/>
      <w:r w:rsidRPr="00D02535">
        <w:rPr>
          <w:rFonts w:eastAsiaTheme="minorHAnsi" w:cs="Times New Roman"/>
          <w:b w:val="0"/>
          <w:bCs w:val="0"/>
          <w:kern w:val="0"/>
          <w:sz w:val="24"/>
          <w:szCs w:val="24"/>
          <w:lang w:eastAsia="en-US"/>
        </w:rPr>
        <w:t xml:space="preserve"> и техническим средствам </w:t>
      </w:r>
      <w:bookmarkEnd w:id="225"/>
      <w:bookmarkEnd w:id="226"/>
      <w:bookmarkEnd w:id="227"/>
      <w:r w:rsidRPr="00D02535">
        <w:rPr>
          <w:rFonts w:eastAsiaTheme="minorHAnsi" w:cs="Times New Roman"/>
          <w:b w:val="0"/>
          <w:bCs w:val="0"/>
          <w:kern w:val="0"/>
          <w:sz w:val="24"/>
          <w:szCs w:val="24"/>
          <w:lang w:eastAsia="en-US"/>
        </w:rPr>
        <w:t>АСУ ЭС</w:t>
      </w:r>
      <w:bookmarkEnd w:id="228"/>
      <w:bookmarkEnd w:id="229"/>
      <w:bookmarkEnd w:id="230"/>
      <w:bookmarkEnd w:id="231"/>
      <w:bookmarkEnd w:id="232"/>
      <w:bookmarkEnd w:id="233"/>
    </w:p>
    <w:p w:rsidR="002129A9" w:rsidRPr="00D02535" w:rsidRDefault="002129A9" w:rsidP="002129A9">
      <w:pPr>
        <w:pStyle w:val="af7"/>
        <w:numPr>
          <w:ilvl w:val="3"/>
          <w:numId w:val="36"/>
        </w:numPr>
        <w:spacing w:before="0" w:after="0" w:line="240" w:lineRule="auto"/>
        <w:ind w:right="6"/>
        <w:jc w:val="both"/>
        <w:rPr>
          <w:rFonts w:eastAsiaTheme="minorHAnsi" w:cs="Times New Roman"/>
          <w:b w:val="0"/>
          <w:bCs w:val="0"/>
          <w:kern w:val="0"/>
          <w:sz w:val="24"/>
          <w:szCs w:val="24"/>
          <w:lang w:eastAsia="en-US"/>
        </w:rPr>
      </w:pPr>
      <w:bookmarkStart w:id="234" w:name="_Toc262116388"/>
      <w:bookmarkStart w:id="235" w:name="_Toc270683034"/>
      <w:bookmarkStart w:id="236" w:name="_Toc297045802"/>
      <w:bookmarkStart w:id="237" w:name="_Toc297046302"/>
      <w:bookmarkStart w:id="238" w:name="_Toc297130396"/>
      <w:bookmarkStart w:id="239" w:name="_Toc308449299"/>
      <w:bookmarkStart w:id="240" w:name="_Toc308617965"/>
      <w:bookmarkStart w:id="241" w:name="_Toc308620223"/>
      <w:bookmarkStart w:id="242" w:name="_Toc308620337"/>
      <w:bookmarkStart w:id="243" w:name="_Toc308621297"/>
      <w:bookmarkStart w:id="244" w:name="_Toc327283919"/>
      <w:r w:rsidRPr="00D02535">
        <w:rPr>
          <w:rFonts w:eastAsiaTheme="minorHAnsi" w:cs="Times New Roman"/>
          <w:b w:val="0"/>
          <w:bCs w:val="0"/>
          <w:kern w:val="0"/>
          <w:sz w:val="24"/>
          <w:szCs w:val="24"/>
          <w:lang w:eastAsia="en-US"/>
        </w:rPr>
        <w:t>Требования к математическому обеспечению</w:t>
      </w:r>
      <w:bookmarkEnd w:id="234"/>
      <w:bookmarkEnd w:id="235"/>
      <w:bookmarkEnd w:id="236"/>
      <w:bookmarkEnd w:id="237"/>
      <w:bookmarkEnd w:id="238"/>
      <w:r w:rsidRPr="00D02535">
        <w:rPr>
          <w:rFonts w:eastAsiaTheme="minorHAnsi" w:cs="Times New Roman"/>
          <w:b w:val="0"/>
          <w:bCs w:val="0"/>
          <w:kern w:val="0"/>
          <w:sz w:val="24"/>
          <w:szCs w:val="24"/>
          <w:lang w:eastAsia="en-US"/>
        </w:rPr>
        <w:t>АСУ ЭС</w:t>
      </w:r>
      <w:bookmarkEnd w:id="239"/>
      <w:bookmarkEnd w:id="240"/>
      <w:bookmarkEnd w:id="241"/>
      <w:bookmarkEnd w:id="242"/>
      <w:bookmarkEnd w:id="243"/>
      <w:bookmarkEnd w:id="244"/>
    </w:p>
    <w:p w:rsidR="002129A9" w:rsidRPr="00D02535" w:rsidRDefault="002129A9" w:rsidP="002129A9">
      <w:pPr>
        <w:autoSpaceDE w:val="0"/>
        <w:autoSpaceDN w:val="0"/>
        <w:adjustRightInd w:val="0"/>
        <w:ind w:firstLine="543"/>
        <w:rPr>
          <w:szCs w:val="24"/>
        </w:rPr>
      </w:pPr>
      <w:r w:rsidRPr="00D02535">
        <w:rPr>
          <w:szCs w:val="24"/>
        </w:rPr>
        <w:t>Математическое обеспечение АСУ ЭС должно обеспечивать выполнение всех функций АСУ ЭС.</w:t>
      </w:r>
    </w:p>
    <w:p w:rsidR="002129A9" w:rsidRPr="00D02535" w:rsidRDefault="002129A9" w:rsidP="002129A9">
      <w:pPr>
        <w:autoSpaceDE w:val="0"/>
        <w:autoSpaceDN w:val="0"/>
        <w:adjustRightInd w:val="0"/>
        <w:ind w:firstLine="543"/>
        <w:rPr>
          <w:szCs w:val="24"/>
        </w:rPr>
      </w:pPr>
      <w:r w:rsidRPr="00D02535">
        <w:rPr>
          <w:szCs w:val="24"/>
        </w:rPr>
        <w:t>В состав математического обеспечения должны входить комплексы алгоритмов по расчету баланса потребления электроэнергии, алгоритмы работы ПЛК, алгоритмы работы блокировок, алгоритмы синхронизации времени, алгоритмы определения остаточного ресурса, задания на специализированное программирование (в соответствие с проектными решениями).</w:t>
      </w:r>
    </w:p>
    <w:p w:rsidR="002129A9" w:rsidRPr="00D02535" w:rsidRDefault="002129A9" w:rsidP="002129A9">
      <w:pPr>
        <w:autoSpaceDE w:val="0"/>
        <w:autoSpaceDN w:val="0"/>
        <w:adjustRightInd w:val="0"/>
        <w:ind w:firstLine="543"/>
        <w:rPr>
          <w:szCs w:val="24"/>
        </w:rPr>
      </w:pPr>
      <w:r w:rsidRPr="00D02535">
        <w:rPr>
          <w:szCs w:val="24"/>
        </w:rPr>
        <w:t>Алгоритмы должны предоставлять возможность переконфигурирования.</w:t>
      </w:r>
    </w:p>
    <w:p w:rsidR="002129A9" w:rsidRPr="00D02535" w:rsidRDefault="002129A9" w:rsidP="002129A9">
      <w:pPr>
        <w:pStyle w:val="af7"/>
        <w:numPr>
          <w:ilvl w:val="3"/>
          <w:numId w:val="36"/>
        </w:numPr>
        <w:spacing w:before="0" w:after="0" w:line="240" w:lineRule="auto"/>
        <w:ind w:right="6"/>
        <w:jc w:val="both"/>
        <w:rPr>
          <w:rFonts w:eastAsiaTheme="minorHAnsi" w:cs="Times New Roman"/>
          <w:b w:val="0"/>
          <w:bCs w:val="0"/>
          <w:kern w:val="0"/>
          <w:sz w:val="24"/>
          <w:szCs w:val="24"/>
          <w:lang w:eastAsia="en-US"/>
        </w:rPr>
      </w:pPr>
      <w:bookmarkStart w:id="245" w:name="_Toc262116389"/>
      <w:bookmarkStart w:id="246" w:name="_Toc270683035"/>
      <w:bookmarkStart w:id="247" w:name="_Toc297045803"/>
      <w:bookmarkStart w:id="248" w:name="_Toc297046303"/>
      <w:bookmarkStart w:id="249" w:name="_Toc297130397"/>
      <w:bookmarkStart w:id="250" w:name="_Toc308449300"/>
      <w:bookmarkStart w:id="251" w:name="_Toc308617966"/>
      <w:bookmarkStart w:id="252" w:name="_Toc308620224"/>
      <w:bookmarkStart w:id="253" w:name="_Toc308620338"/>
      <w:bookmarkStart w:id="254" w:name="_Toc308621298"/>
      <w:bookmarkStart w:id="255" w:name="_Toc327283920"/>
      <w:r w:rsidRPr="00D02535">
        <w:rPr>
          <w:rFonts w:eastAsiaTheme="minorHAnsi" w:cs="Times New Roman"/>
          <w:b w:val="0"/>
          <w:bCs w:val="0"/>
          <w:kern w:val="0"/>
          <w:sz w:val="24"/>
          <w:szCs w:val="24"/>
          <w:lang w:eastAsia="en-US"/>
        </w:rPr>
        <w:t>Требования к информационному обеспечению</w:t>
      </w:r>
      <w:bookmarkEnd w:id="245"/>
      <w:bookmarkEnd w:id="246"/>
      <w:bookmarkEnd w:id="247"/>
      <w:bookmarkEnd w:id="248"/>
      <w:bookmarkEnd w:id="249"/>
      <w:r w:rsidRPr="00D02535">
        <w:rPr>
          <w:rFonts w:eastAsiaTheme="minorHAnsi" w:cs="Times New Roman"/>
          <w:b w:val="0"/>
          <w:bCs w:val="0"/>
          <w:kern w:val="0"/>
          <w:sz w:val="24"/>
          <w:szCs w:val="24"/>
          <w:lang w:eastAsia="en-US"/>
        </w:rPr>
        <w:t>АСУ ЭС</w:t>
      </w:r>
      <w:bookmarkEnd w:id="250"/>
      <w:bookmarkEnd w:id="251"/>
      <w:bookmarkEnd w:id="252"/>
      <w:bookmarkEnd w:id="253"/>
      <w:bookmarkEnd w:id="254"/>
      <w:bookmarkEnd w:id="255"/>
    </w:p>
    <w:p w:rsidR="002129A9" w:rsidRPr="00D02535" w:rsidRDefault="002129A9" w:rsidP="002129A9">
      <w:pPr>
        <w:autoSpaceDE w:val="0"/>
        <w:autoSpaceDN w:val="0"/>
        <w:adjustRightInd w:val="0"/>
        <w:ind w:firstLine="543"/>
        <w:rPr>
          <w:szCs w:val="24"/>
        </w:rPr>
      </w:pPr>
      <w:r w:rsidRPr="00D02535">
        <w:rPr>
          <w:szCs w:val="24"/>
        </w:rPr>
        <w:t>Информационное обеспечение АСУ ЭС должно представлять собой совокупность единой системы классификации и кодирования информации, баз данных и методов их организации, хранения и многократного использования данных при решении функциональных задач.</w:t>
      </w:r>
    </w:p>
    <w:p w:rsidR="002129A9" w:rsidRPr="00D02535" w:rsidRDefault="002129A9" w:rsidP="002129A9">
      <w:pPr>
        <w:autoSpaceDE w:val="0"/>
        <w:autoSpaceDN w:val="0"/>
        <w:adjustRightInd w:val="0"/>
        <w:ind w:firstLine="543"/>
        <w:rPr>
          <w:szCs w:val="24"/>
        </w:rPr>
      </w:pPr>
      <w:r w:rsidRPr="00D02535">
        <w:rPr>
          <w:szCs w:val="24"/>
        </w:rPr>
        <w:lastRenderedPageBreak/>
        <w:t>Информационное обеспечение АСУ ЭС должно охватывать все входящие в состав системы вычислительные средства, быть достаточным для выполнения всех функций АСУ ЭС.</w:t>
      </w:r>
    </w:p>
    <w:p w:rsidR="002129A9" w:rsidRPr="00D02535" w:rsidRDefault="002129A9" w:rsidP="002129A9">
      <w:pPr>
        <w:autoSpaceDE w:val="0"/>
        <w:autoSpaceDN w:val="0"/>
        <w:adjustRightInd w:val="0"/>
        <w:ind w:firstLine="543"/>
        <w:rPr>
          <w:szCs w:val="24"/>
        </w:rPr>
      </w:pPr>
      <w:r w:rsidRPr="00D02535">
        <w:rPr>
          <w:szCs w:val="24"/>
        </w:rPr>
        <w:t>Информационное обеспечение АСУ ЭС должно быть совместимо с информационным обеспечением систем, взаимодействующих с ней, по содержанию, системе кодирования, методам адресации, форматам данных и форме представления информации.</w:t>
      </w:r>
    </w:p>
    <w:p w:rsidR="002129A9" w:rsidRPr="00D02535" w:rsidRDefault="002129A9" w:rsidP="002129A9">
      <w:pPr>
        <w:autoSpaceDE w:val="0"/>
        <w:autoSpaceDN w:val="0"/>
        <w:adjustRightInd w:val="0"/>
        <w:ind w:firstLine="543"/>
        <w:rPr>
          <w:szCs w:val="24"/>
        </w:rPr>
      </w:pPr>
      <w:r w:rsidRPr="00D02535">
        <w:rPr>
          <w:szCs w:val="24"/>
        </w:rPr>
        <w:t>В АСУ ЭС должна быть предусмотрена возможность программного контроля действий пользователя. На любом шаге диалога пользователю должна быть предоставлена возможность возврата на предыдущий уровень (промежуточное меню) и начало диалога (главное меню).</w:t>
      </w:r>
    </w:p>
    <w:p w:rsidR="002129A9" w:rsidRPr="00D02535" w:rsidRDefault="002129A9" w:rsidP="002129A9">
      <w:pPr>
        <w:autoSpaceDE w:val="0"/>
        <w:autoSpaceDN w:val="0"/>
        <w:adjustRightInd w:val="0"/>
        <w:ind w:firstLine="543"/>
        <w:rPr>
          <w:szCs w:val="24"/>
        </w:rPr>
      </w:pPr>
      <w:r w:rsidRPr="00D02535">
        <w:rPr>
          <w:szCs w:val="24"/>
        </w:rPr>
        <w:t>Вся текстовая информация, содержащаяся в графических видеокадрах и таблицах, а также меню и все служебные сообщения должны выводиться на русском языке за исключением специальных обозначений. Ввод текстовой информации в диалоговом режиме с клавиатуры должен осуществляться также на русском языке с возможностью перехода (при необходимости) на латинский регистр и обратно.</w:t>
      </w:r>
    </w:p>
    <w:p w:rsidR="002129A9" w:rsidRPr="00D02535" w:rsidRDefault="002129A9" w:rsidP="002129A9">
      <w:pPr>
        <w:autoSpaceDE w:val="0"/>
        <w:autoSpaceDN w:val="0"/>
        <w:adjustRightInd w:val="0"/>
        <w:ind w:firstLine="543"/>
        <w:rPr>
          <w:szCs w:val="24"/>
        </w:rPr>
      </w:pPr>
      <w:r w:rsidRPr="00D02535">
        <w:rPr>
          <w:szCs w:val="24"/>
        </w:rPr>
        <w:t>Навигация по мнемосхемам должна осуществляться по принципу «от общего к частному» – от основной мнемосхемы, которая содержит схематические обозначения всех подобъектов к мнемосхемам этих подобъектов.</w:t>
      </w:r>
    </w:p>
    <w:p w:rsidR="002129A9" w:rsidRPr="00D02535" w:rsidRDefault="002129A9" w:rsidP="002129A9">
      <w:pPr>
        <w:autoSpaceDE w:val="0"/>
        <w:autoSpaceDN w:val="0"/>
        <w:adjustRightInd w:val="0"/>
        <w:ind w:firstLine="543"/>
        <w:rPr>
          <w:szCs w:val="24"/>
        </w:rPr>
      </w:pPr>
      <w:r w:rsidRPr="00D02535">
        <w:rPr>
          <w:szCs w:val="24"/>
        </w:rPr>
        <w:t>Вся информация мнемосхем должна разделяться на две части: статическую и динамическую. Статические элементы состоят из надписей, графического изображения  каких-либо элементов, которые не изменяют своего состояния, и др. Динамические элементы представляют собой символы секций шин, линий, выключателей и других исполнительных механизмов, которые изменяют свое графическое изображение и цвет в зависимости от наличия напряжения, положения, состояния и режима работы.</w:t>
      </w:r>
    </w:p>
    <w:p w:rsidR="002129A9" w:rsidRPr="00D02535" w:rsidRDefault="002129A9" w:rsidP="002129A9">
      <w:pPr>
        <w:autoSpaceDE w:val="0"/>
        <w:autoSpaceDN w:val="0"/>
        <w:adjustRightInd w:val="0"/>
        <w:ind w:firstLine="543"/>
        <w:rPr>
          <w:szCs w:val="24"/>
        </w:rPr>
      </w:pPr>
      <w:r w:rsidRPr="00D02535">
        <w:rPr>
          <w:szCs w:val="24"/>
        </w:rPr>
        <w:t>Информация о значениях параметров должна отображаться в виде численных значений. Информация о параметре должна иметь следующие поля:</w:t>
      </w:r>
    </w:p>
    <w:p w:rsidR="002129A9" w:rsidRPr="00D02535" w:rsidRDefault="002129A9" w:rsidP="002129A9">
      <w:pPr>
        <w:numPr>
          <w:ilvl w:val="0"/>
          <w:numId w:val="28"/>
        </w:numPr>
        <w:tabs>
          <w:tab w:val="num" w:pos="786"/>
        </w:tabs>
        <w:jc w:val="both"/>
        <w:rPr>
          <w:szCs w:val="24"/>
        </w:rPr>
      </w:pPr>
      <w:r w:rsidRPr="00D02535">
        <w:rPr>
          <w:szCs w:val="24"/>
        </w:rPr>
        <w:t>наименование позиции;</w:t>
      </w:r>
    </w:p>
    <w:p w:rsidR="002129A9" w:rsidRPr="00D02535" w:rsidRDefault="002129A9" w:rsidP="002129A9">
      <w:pPr>
        <w:numPr>
          <w:ilvl w:val="0"/>
          <w:numId w:val="28"/>
        </w:numPr>
        <w:tabs>
          <w:tab w:val="num" w:pos="786"/>
        </w:tabs>
        <w:jc w:val="both"/>
        <w:rPr>
          <w:szCs w:val="24"/>
        </w:rPr>
      </w:pPr>
      <w:r w:rsidRPr="00D02535">
        <w:rPr>
          <w:szCs w:val="24"/>
        </w:rPr>
        <w:t>единицы измерения.</w:t>
      </w:r>
    </w:p>
    <w:p w:rsidR="002129A9" w:rsidRPr="00D02535" w:rsidRDefault="002129A9" w:rsidP="002129A9">
      <w:pPr>
        <w:autoSpaceDE w:val="0"/>
        <w:autoSpaceDN w:val="0"/>
        <w:adjustRightInd w:val="0"/>
        <w:ind w:firstLine="543"/>
        <w:rPr>
          <w:szCs w:val="24"/>
        </w:rPr>
      </w:pPr>
      <w:r w:rsidRPr="00D02535">
        <w:rPr>
          <w:szCs w:val="24"/>
        </w:rPr>
        <w:t xml:space="preserve">Для отображения информации о состоянии секций шин, линий, выключателей и других исполнительных механизмов должна использоваться цветовая кодировка, не вводящая в заблуждение и интуитивно-понятная оператору. </w:t>
      </w:r>
    </w:p>
    <w:p w:rsidR="002129A9" w:rsidRPr="00D02535" w:rsidRDefault="002129A9" w:rsidP="002129A9">
      <w:pPr>
        <w:autoSpaceDE w:val="0"/>
        <w:autoSpaceDN w:val="0"/>
        <w:adjustRightInd w:val="0"/>
        <w:ind w:firstLine="543"/>
        <w:rPr>
          <w:szCs w:val="24"/>
        </w:rPr>
      </w:pPr>
      <w:r w:rsidRPr="00D02535">
        <w:rPr>
          <w:szCs w:val="24"/>
        </w:rPr>
        <w:t xml:space="preserve">В случае потери связи с нижним уровнем, цвет и/или изображение значений параметров, исполнительных механизмов, должны свидетельствовать об отсутствии данных. В случае недостоверности информации, элемент, значение или состояние которого недостоверно, должен помечаться соответствующим цветом или знаком. </w:t>
      </w:r>
    </w:p>
    <w:p w:rsidR="002129A9" w:rsidRPr="00D02535" w:rsidRDefault="002129A9" w:rsidP="002129A9">
      <w:pPr>
        <w:autoSpaceDE w:val="0"/>
        <w:autoSpaceDN w:val="0"/>
        <w:adjustRightInd w:val="0"/>
        <w:ind w:firstLine="543"/>
        <w:rPr>
          <w:szCs w:val="24"/>
        </w:rPr>
      </w:pPr>
      <w:r w:rsidRPr="00D02535">
        <w:rPr>
          <w:szCs w:val="24"/>
        </w:rPr>
        <w:t>Для графического представления окон истории параметров предусмотреть изменение шага движения по графику, масштабировании кривых, расшифровку цветовой индикации и отображение числовых значений параметров при движении по графикам, свободную компоновку графиков различных параметров.</w:t>
      </w:r>
    </w:p>
    <w:p w:rsidR="002129A9" w:rsidRPr="00D02535" w:rsidRDefault="002129A9" w:rsidP="002129A9">
      <w:pPr>
        <w:autoSpaceDE w:val="0"/>
        <w:autoSpaceDN w:val="0"/>
        <w:adjustRightInd w:val="0"/>
        <w:ind w:firstLine="543"/>
        <w:rPr>
          <w:szCs w:val="24"/>
        </w:rPr>
      </w:pPr>
      <w:r w:rsidRPr="00D02535">
        <w:rPr>
          <w:szCs w:val="24"/>
        </w:rPr>
        <w:t>Экраны текущих сигнализаций, а также журнал предаварийных и предупредительных сообщений, событий, действий оператора должны представлять собой таблицы, содержащие информацию в хронологическом порядке.</w:t>
      </w:r>
    </w:p>
    <w:p w:rsidR="002129A9" w:rsidRPr="00D02535" w:rsidRDefault="002129A9" w:rsidP="002129A9">
      <w:pPr>
        <w:autoSpaceDE w:val="0"/>
        <w:autoSpaceDN w:val="0"/>
        <w:adjustRightInd w:val="0"/>
        <w:ind w:firstLine="543"/>
        <w:rPr>
          <w:szCs w:val="24"/>
        </w:rPr>
      </w:pPr>
      <w:r w:rsidRPr="00D02535">
        <w:rPr>
          <w:szCs w:val="24"/>
        </w:rPr>
        <w:t>Цвета строк  в таблицах должны соответствовать типу сообщений и событий.</w:t>
      </w:r>
    </w:p>
    <w:p w:rsidR="002129A9" w:rsidRPr="00D02535" w:rsidRDefault="002129A9" w:rsidP="002129A9">
      <w:pPr>
        <w:autoSpaceDE w:val="0"/>
        <w:autoSpaceDN w:val="0"/>
        <w:adjustRightInd w:val="0"/>
        <w:ind w:firstLine="543"/>
        <w:rPr>
          <w:szCs w:val="24"/>
        </w:rPr>
      </w:pPr>
      <w:r w:rsidRPr="00D02535">
        <w:rPr>
          <w:szCs w:val="24"/>
        </w:rPr>
        <w:t>Экраны отчетов должны содержать меню с перечнем формируемых отчетов.</w:t>
      </w:r>
    </w:p>
    <w:p w:rsidR="002129A9" w:rsidRPr="00D02535" w:rsidRDefault="002129A9" w:rsidP="002129A9">
      <w:pPr>
        <w:autoSpaceDE w:val="0"/>
        <w:autoSpaceDN w:val="0"/>
        <w:adjustRightInd w:val="0"/>
        <w:ind w:firstLine="543"/>
        <w:rPr>
          <w:szCs w:val="24"/>
        </w:rPr>
      </w:pPr>
      <w:r w:rsidRPr="00D02535">
        <w:rPr>
          <w:szCs w:val="24"/>
        </w:rPr>
        <w:t>Средства формирования отчетов должны иметь возможность импорта данных из архива.</w:t>
      </w:r>
    </w:p>
    <w:p w:rsidR="002129A9" w:rsidRPr="00D02535" w:rsidRDefault="002129A9" w:rsidP="002129A9">
      <w:pPr>
        <w:autoSpaceDE w:val="0"/>
        <w:autoSpaceDN w:val="0"/>
        <w:adjustRightInd w:val="0"/>
        <w:ind w:firstLine="543"/>
        <w:rPr>
          <w:szCs w:val="24"/>
        </w:rPr>
      </w:pPr>
      <w:r w:rsidRPr="00D02535">
        <w:rPr>
          <w:szCs w:val="24"/>
        </w:rPr>
        <w:t>Сообщения АСУ ЭС о нештатных ситуациях на объекте или сбое в работе АСУ ЭС должны сопровождаться звуковым сигналом.</w:t>
      </w:r>
    </w:p>
    <w:p w:rsidR="002129A9" w:rsidRPr="00D02535" w:rsidRDefault="002129A9" w:rsidP="002129A9">
      <w:pPr>
        <w:pStyle w:val="af7"/>
        <w:numPr>
          <w:ilvl w:val="3"/>
          <w:numId w:val="36"/>
        </w:numPr>
        <w:spacing w:before="0" w:after="0" w:line="240" w:lineRule="auto"/>
        <w:ind w:right="6"/>
        <w:jc w:val="both"/>
        <w:rPr>
          <w:rFonts w:eastAsiaTheme="minorHAnsi" w:cs="Times New Roman"/>
          <w:b w:val="0"/>
          <w:bCs w:val="0"/>
          <w:kern w:val="0"/>
          <w:sz w:val="24"/>
          <w:szCs w:val="24"/>
          <w:lang w:eastAsia="en-US"/>
        </w:rPr>
      </w:pPr>
      <w:bookmarkStart w:id="256" w:name="_Toc262116390"/>
      <w:bookmarkStart w:id="257" w:name="_Toc270683036"/>
      <w:bookmarkStart w:id="258" w:name="_Toc297045804"/>
      <w:bookmarkStart w:id="259" w:name="_Toc297046304"/>
      <w:bookmarkStart w:id="260" w:name="_Toc297130398"/>
      <w:bookmarkStart w:id="261" w:name="_Toc308449301"/>
      <w:bookmarkStart w:id="262" w:name="_Toc308617967"/>
      <w:bookmarkStart w:id="263" w:name="_Toc308620225"/>
      <w:bookmarkStart w:id="264" w:name="_Toc308620339"/>
      <w:bookmarkStart w:id="265" w:name="_Toc308621299"/>
      <w:bookmarkStart w:id="266" w:name="_Toc327283921"/>
      <w:r w:rsidRPr="00D02535">
        <w:rPr>
          <w:rFonts w:eastAsiaTheme="minorHAnsi" w:cs="Times New Roman"/>
          <w:b w:val="0"/>
          <w:bCs w:val="0"/>
          <w:kern w:val="0"/>
          <w:sz w:val="24"/>
          <w:szCs w:val="24"/>
          <w:lang w:eastAsia="en-US"/>
        </w:rPr>
        <w:t>Требования к лингвистическому обеспечению</w:t>
      </w:r>
      <w:bookmarkEnd w:id="256"/>
      <w:bookmarkEnd w:id="257"/>
      <w:bookmarkEnd w:id="258"/>
      <w:bookmarkEnd w:id="259"/>
      <w:bookmarkEnd w:id="260"/>
      <w:r w:rsidRPr="00D02535">
        <w:rPr>
          <w:rFonts w:eastAsiaTheme="minorHAnsi" w:cs="Times New Roman"/>
          <w:b w:val="0"/>
          <w:bCs w:val="0"/>
          <w:kern w:val="0"/>
          <w:sz w:val="24"/>
          <w:szCs w:val="24"/>
          <w:lang w:eastAsia="en-US"/>
        </w:rPr>
        <w:t>АСУ ЭС</w:t>
      </w:r>
      <w:bookmarkEnd w:id="261"/>
      <w:bookmarkEnd w:id="262"/>
      <w:bookmarkEnd w:id="263"/>
      <w:bookmarkEnd w:id="264"/>
      <w:bookmarkEnd w:id="265"/>
      <w:bookmarkEnd w:id="266"/>
    </w:p>
    <w:p w:rsidR="002129A9" w:rsidRPr="00D02535" w:rsidRDefault="002129A9" w:rsidP="002129A9">
      <w:pPr>
        <w:autoSpaceDE w:val="0"/>
        <w:autoSpaceDN w:val="0"/>
        <w:adjustRightInd w:val="0"/>
        <w:ind w:firstLine="543"/>
        <w:rPr>
          <w:szCs w:val="24"/>
        </w:rPr>
      </w:pPr>
      <w:r w:rsidRPr="00D02535">
        <w:rPr>
          <w:szCs w:val="24"/>
        </w:rPr>
        <w:t>Лингвистическое обеспечение АСУ ЭС должно быть рассчитано на пользователя-специалиста в предметной области и удовлетворять следующим требованиям:</w:t>
      </w:r>
    </w:p>
    <w:p w:rsidR="002129A9" w:rsidRPr="00D02535" w:rsidRDefault="002129A9" w:rsidP="002129A9">
      <w:pPr>
        <w:numPr>
          <w:ilvl w:val="0"/>
          <w:numId w:val="28"/>
        </w:numPr>
        <w:tabs>
          <w:tab w:val="num" w:pos="786"/>
        </w:tabs>
        <w:jc w:val="both"/>
        <w:rPr>
          <w:szCs w:val="24"/>
        </w:rPr>
      </w:pPr>
      <w:r w:rsidRPr="00D02535">
        <w:rPr>
          <w:szCs w:val="24"/>
        </w:rPr>
        <w:lastRenderedPageBreak/>
        <w:t>русифицированный человеко-машинный интерфейс (все сообщения и запросы, выдаваемые АСУ ЭС оператору, надписи на видеокадрах должны производиться на русском языке);</w:t>
      </w:r>
    </w:p>
    <w:p w:rsidR="002129A9" w:rsidRPr="00D02535" w:rsidRDefault="002129A9" w:rsidP="002129A9">
      <w:pPr>
        <w:numPr>
          <w:ilvl w:val="0"/>
          <w:numId w:val="28"/>
        </w:numPr>
        <w:tabs>
          <w:tab w:val="num" w:pos="786"/>
        </w:tabs>
        <w:jc w:val="both"/>
        <w:rPr>
          <w:szCs w:val="24"/>
        </w:rPr>
      </w:pPr>
      <w:r w:rsidRPr="00D02535">
        <w:rPr>
          <w:szCs w:val="24"/>
        </w:rPr>
        <w:t>наличие русскоязычной проектной и эксплуатационной документации.</w:t>
      </w:r>
    </w:p>
    <w:p w:rsidR="002129A9" w:rsidRPr="00D02535" w:rsidRDefault="002129A9" w:rsidP="002129A9">
      <w:pPr>
        <w:autoSpaceDE w:val="0"/>
        <w:autoSpaceDN w:val="0"/>
        <w:adjustRightInd w:val="0"/>
        <w:ind w:firstLine="543"/>
        <w:rPr>
          <w:szCs w:val="24"/>
        </w:rPr>
      </w:pPr>
      <w:r w:rsidRPr="00D02535">
        <w:rPr>
          <w:szCs w:val="24"/>
        </w:rPr>
        <w:t>Совокупность средств и правил для формализации естественного языка, используемых при общении пользователей и эксплуатационного персонала АСУ ЭС с программно-техническими средствами, должна быть достаточной для однозначного и безошибочного общения персонала с подсистемой без квалификации программиста.</w:t>
      </w:r>
    </w:p>
    <w:p w:rsidR="002129A9" w:rsidRPr="00D02535" w:rsidRDefault="002129A9" w:rsidP="002129A9">
      <w:pPr>
        <w:autoSpaceDE w:val="0"/>
        <w:autoSpaceDN w:val="0"/>
        <w:adjustRightInd w:val="0"/>
        <w:ind w:firstLine="543"/>
        <w:rPr>
          <w:szCs w:val="24"/>
        </w:rPr>
      </w:pPr>
      <w:r w:rsidRPr="00D02535">
        <w:rPr>
          <w:szCs w:val="24"/>
        </w:rPr>
        <w:t>Языковые средства общения персонала с АСУ ЭС должны обеспечивать описание объектов и процессов в терминах и понятиях, применяемых в профессиональной лексике персонала и предусмотренных технологией эксплуатации.</w:t>
      </w:r>
    </w:p>
    <w:p w:rsidR="002129A9" w:rsidRPr="00D02535" w:rsidRDefault="002129A9" w:rsidP="002129A9">
      <w:pPr>
        <w:autoSpaceDE w:val="0"/>
        <w:autoSpaceDN w:val="0"/>
        <w:adjustRightInd w:val="0"/>
        <w:ind w:firstLine="543"/>
        <w:rPr>
          <w:szCs w:val="24"/>
        </w:rPr>
      </w:pPr>
      <w:r w:rsidRPr="00D02535">
        <w:rPr>
          <w:szCs w:val="24"/>
        </w:rPr>
        <w:t>В составе языковых средств описания объектов и процессов допускается использование сокращенных наименований, принятых в профессиональной лексике пользователей, а также общепринятых в русском языке аббревиатур.</w:t>
      </w:r>
    </w:p>
    <w:p w:rsidR="002129A9" w:rsidRPr="00D02535" w:rsidRDefault="002129A9" w:rsidP="002129A9">
      <w:pPr>
        <w:autoSpaceDE w:val="0"/>
        <w:autoSpaceDN w:val="0"/>
        <w:adjustRightInd w:val="0"/>
        <w:ind w:firstLine="543"/>
        <w:rPr>
          <w:szCs w:val="24"/>
        </w:rPr>
      </w:pPr>
      <w:r w:rsidRPr="00D02535">
        <w:rPr>
          <w:szCs w:val="24"/>
        </w:rPr>
        <w:t>Лингвистическое обеспечение АСУ ЭС должно быть отражено в документации (инструкциях, описаниях) в виде правил общения пользователей с техническими средствами АСУ ЭС во всех режимах функционирования подсистемы.</w:t>
      </w:r>
    </w:p>
    <w:p w:rsidR="002129A9" w:rsidRPr="00D02535" w:rsidRDefault="002129A9" w:rsidP="002129A9">
      <w:pPr>
        <w:pStyle w:val="af7"/>
        <w:numPr>
          <w:ilvl w:val="3"/>
          <w:numId w:val="36"/>
        </w:numPr>
        <w:spacing w:before="0" w:after="0" w:line="240" w:lineRule="auto"/>
        <w:ind w:right="6"/>
        <w:jc w:val="both"/>
        <w:rPr>
          <w:rFonts w:eastAsiaTheme="minorHAnsi" w:cs="Times New Roman"/>
          <w:b w:val="0"/>
          <w:bCs w:val="0"/>
          <w:kern w:val="0"/>
          <w:sz w:val="24"/>
          <w:szCs w:val="24"/>
          <w:lang w:eastAsia="en-US"/>
        </w:rPr>
      </w:pPr>
      <w:bookmarkStart w:id="267" w:name="_Toc262116391"/>
      <w:bookmarkStart w:id="268" w:name="_Toc270683037"/>
      <w:bookmarkStart w:id="269" w:name="_Toc297045807"/>
      <w:bookmarkStart w:id="270" w:name="_Toc297046307"/>
      <w:bookmarkStart w:id="271" w:name="_Toc297130401"/>
      <w:bookmarkStart w:id="272" w:name="_Toc308449302"/>
      <w:bookmarkStart w:id="273" w:name="_Toc308617968"/>
      <w:bookmarkStart w:id="274" w:name="_Toc308620227"/>
      <w:bookmarkStart w:id="275" w:name="_Toc308620341"/>
      <w:bookmarkStart w:id="276" w:name="_Toc308621301"/>
      <w:bookmarkStart w:id="277" w:name="_Toc327283922"/>
      <w:r w:rsidRPr="00D02535">
        <w:rPr>
          <w:rFonts w:eastAsiaTheme="minorHAnsi" w:cs="Times New Roman"/>
          <w:b w:val="0"/>
          <w:bCs w:val="0"/>
          <w:kern w:val="0"/>
          <w:sz w:val="24"/>
          <w:szCs w:val="24"/>
          <w:lang w:eastAsia="en-US"/>
        </w:rPr>
        <w:t>Требования к программному обеспечению</w:t>
      </w:r>
      <w:bookmarkEnd w:id="267"/>
      <w:bookmarkEnd w:id="268"/>
      <w:bookmarkEnd w:id="269"/>
      <w:bookmarkEnd w:id="270"/>
      <w:bookmarkEnd w:id="271"/>
      <w:r w:rsidRPr="00D02535">
        <w:rPr>
          <w:rFonts w:eastAsiaTheme="minorHAnsi" w:cs="Times New Roman"/>
          <w:b w:val="0"/>
          <w:bCs w:val="0"/>
          <w:kern w:val="0"/>
          <w:sz w:val="24"/>
          <w:szCs w:val="24"/>
          <w:lang w:eastAsia="en-US"/>
        </w:rPr>
        <w:t>АСУ ЭС</w:t>
      </w:r>
      <w:bookmarkEnd w:id="272"/>
      <w:bookmarkEnd w:id="273"/>
      <w:bookmarkEnd w:id="274"/>
      <w:bookmarkEnd w:id="275"/>
      <w:bookmarkEnd w:id="276"/>
      <w:bookmarkEnd w:id="277"/>
    </w:p>
    <w:p w:rsidR="002129A9" w:rsidRPr="00D02535" w:rsidRDefault="002129A9" w:rsidP="002129A9">
      <w:pPr>
        <w:autoSpaceDE w:val="0"/>
        <w:autoSpaceDN w:val="0"/>
        <w:adjustRightInd w:val="0"/>
        <w:ind w:firstLine="543"/>
        <w:rPr>
          <w:szCs w:val="24"/>
        </w:rPr>
      </w:pPr>
      <w:r w:rsidRPr="00D02535">
        <w:rPr>
          <w:szCs w:val="24"/>
        </w:rPr>
        <w:t>АСУ ЭС должна быть интегрирована в АСУ ТП.</w:t>
      </w:r>
    </w:p>
    <w:p w:rsidR="002129A9" w:rsidRPr="00D02535" w:rsidRDefault="002129A9" w:rsidP="002129A9">
      <w:pPr>
        <w:autoSpaceDE w:val="0"/>
        <w:autoSpaceDN w:val="0"/>
        <w:adjustRightInd w:val="0"/>
        <w:ind w:firstLine="543"/>
        <w:rPr>
          <w:szCs w:val="24"/>
        </w:rPr>
      </w:pPr>
      <w:r w:rsidRPr="00D02535">
        <w:rPr>
          <w:szCs w:val="24"/>
        </w:rPr>
        <w:t>Программное обеспечение АСУ ЭС должно обеспечивать выполнение всех функций подсистемы и иметь возможность расширения с учетом перспективы развития.</w:t>
      </w:r>
    </w:p>
    <w:p w:rsidR="002129A9" w:rsidRPr="00D02535" w:rsidRDefault="002129A9" w:rsidP="002129A9">
      <w:pPr>
        <w:autoSpaceDE w:val="0"/>
        <w:autoSpaceDN w:val="0"/>
        <w:adjustRightInd w:val="0"/>
        <w:ind w:firstLine="543"/>
        <w:rPr>
          <w:szCs w:val="24"/>
        </w:rPr>
      </w:pPr>
      <w:r w:rsidRPr="00D02535">
        <w:rPr>
          <w:szCs w:val="24"/>
        </w:rPr>
        <w:t>Все поставляемые в составе ПТК программные средства должны иметь сертификаты Российской Федерации, а также лицензионные соглашения (лицензии), подтверждающие правомочность их использования.</w:t>
      </w:r>
    </w:p>
    <w:p w:rsidR="002129A9" w:rsidRPr="00D02535" w:rsidRDefault="002129A9" w:rsidP="002129A9">
      <w:pPr>
        <w:autoSpaceDE w:val="0"/>
        <w:autoSpaceDN w:val="0"/>
        <w:adjustRightInd w:val="0"/>
        <w:ind w:firstLine="543"/>
        <w:rPr>
          <w:szCs w:val="24"/>
        </w:rPr>
      </w:pPr>
      <w:r w:rsidRPr="00D02535">
        <w:rPr>
          <w:szCs w:val="24"/>
        </w:rPr>
        <w:t>Программное обеспечение АСУ ЭС должно делиться на две группы: общесистемное и специальное (прикладное) ПО.</w:t>
      </w:r>
    </w:p>
    <w:p w:rsidR="002129A9" w:rsidRPr="00D02535" w:rsidRDefault="002129A9" w:rsidP="002129A9">
      <w:pPr>
        <w:autoSpaceDE w:val="0"/>
        <w:autoSpaceDN w:val="0"/>
        <w:adjustRightInd w:val="0"/>
        <w:ind w:firstLine="543"/>
        <w:rPr>
          <w:szCs w:val="24"/>
        </w:rPr>
      </w:pPr>
      <w:r w:rsidRPr="00D02535">
        <w:rPr>
          <w:szCs w:val="24"/>
        </w:rPr>
        <w:t xml:space="preserve">Общесистемное ПО должно быть достаточным для функционирования специального программного обеспечения, реализующего комплекс технологических функций АСУ ЭС. </w:t>
      </w:r>
    </w:p>
    <w:p w:rsidR="002129A9" w:rsidRPr="00D02535" w:rsidRDefault="002129A9" w:rsidP="002129A9">
      <w:pPr>
        <w:autoSpaceDE w:val="0"/>
        <w:autoSpaceDN w:val="0"/>
        <w:adjustRightInd w:val="0"/>
        <w:ind w:firstLine="543"/>
        <w:rPr>
          <w:szCs w:val="24"/>
        </w:rPr>
      </w:pPr>
      <w:r w:rsidRPr="00D02535">
        <w:rPr>
          <w:szCs w:val="24"/>
        </w:rPr>
        <w:t>Основным компонентом общесистемного программного обеспечения должны являться операционные системы, предназначенные для управления программными процессами, распределением ресурсов вычислительного комплекса между программами (ввода/вывода, каналов оперативной и внешней памяти, организации связи с оператором). ОС различаются по предназначению:</w:t>
      </w:r>
    </w:p>
    <w:p w:rsidR="002129A9" w:rsidRPr="00D02535" w:rsidRDefault="002129A9" w:rsidP="002129A9">
      <w:pPr>
        <w:numPr>
          <w:ilvl w:val="0"/>
          <w:numId w:val="28"/>
        </w:numPr>
        <w:tabs>
          <w:tab w:val="num" w:pos="786"/>
        </w:tabs>
        <w:jc w:val="both"/>
        <w:rPr>
          <w:szCs w:val="24"/>
        </w:rPr>
      </w:pPr>
      <w:r w:rsidRPr="00D02535">
        <w:rPr>
          <w:szCs w:val="24"/>
        </w:rPr>
        <w:t>на сервер системы и АСТУЭ устанавливается ОС семейства Windows Server (по требованиям заказчика может быть рассмотрен вопрос об установке иной ОС);</w:t>
      </w:r>
    </w:p>
    <w:p w:rsidR="002129A9" w:rsidRPr="00D02535" w:rsidRDefault="002129A9" w:rsidP="002129A9">
      <w:pPr>
        <w:numPr>
          <w:ilvl w:val="0"/>
          <w:numId w:val="28"/>
        </w:numPr>
        <w:tabs>
          <w:tab w:val="num" w:pos="786"/>
        </w:tabs>
        <w:jc w:val="both"/>
        <w:rPr>
          <w:szCs w:val="24"/>
        </w:rPr>
      </w:pPr>
      <w:r w:rsidRPr="00D02535">
        <w:rPr>
          <w:szCs w:val="24"/>
        </w:rPr>
        <w:t>на АРМ устанавливается ОС семейства Windows.</w:t>
      </w:r>
    </w:p>
    <w:p w:rsidR="002129A9" w:rsidRPr="00D02535" w:rsidRDefault="002129A9" w:rsidP="002129A9">
      <w:pPr>
        <w:autoSpaceDE w:val="0"/>
        <w:autoSpaceDN w:val="0"/>
        <w:adjustRightInd w:val="0"/>
        <w:ind w:firstLine="543"/>
        <w:rPr>
          <w:szCs w:val="24"/>
        </w:rPr>
      </w:pPr>
      <w:r w:rsidRPr="00D02535">
        <w:rPr>
          <w:szCs w:val="24"/>
        </w:rPr>
        <w:t>Операционными системами должна обеспечиваться поддержка стека протоколов ТСР/IР.</w:t>
      </w:r>
    </w:p>
    <w:p w:rsidR="002129A9" w:rsidRPr="00D02535" w:rsidRDefault="002129A9" w:rsidP="002129A9">
      <w:pPr>
        <w:autoSpaceDE w:val="0"/>
        <w:autoSpaceDN w:val="0"/>
        <w:adjustRightInd w:val="0"/>
        <w:ind w:firstLine="543"/>
        <w:rPr>
          <w:szCs w:val="24"/>
        </w:rPr>
      </w:pPr>
      <w:r w:rsidRPr="00D02535">
        <w:rPr>
          <w:szCs w:val="24"/>
        </w:rPr>
        <w:t>Специальное (прикладное) ПО должно состоять из программных средств технологического назначения. Программные средства технологического назначения необходимы для реализации функций систем управления. Специальное ПО должно представлять собой набор программ, предназначенных для использования оперативным персоналом. Оно должно создаваться с использованием языка технологического программирования на основании функциональных модулей и объектов.</w:t>
      </w:r>
    </w:p>
    <w:p w:rsidR="002129A9" w:rsidRPr="00D02535" w:rsidRDefault="002129A9" w:rsidP="002129A9">
      <w:pPr>
        <w:autoSpaceDE w:val="0"/>
        <w:autoSpaceDN w:val="0"/>
        <w:adjustRightInd w:val="0"/>
        <w:ind w:firstLine="543"/>
        <w:rPr>
          <w:szCs w:val="24"/>
        </w:rPr>
      </w:pPr>
      <w:r w:rsidRPr="00D02535">
        <w:rPr>
          <w:szCs w:val="24"/>
        </w:rPr>
        <w:t>Общесистемное программное обеспечение АСУ ЭС должно включать:</w:t>
      </w:r>
    </w:p>
    <w:p w:rsidR="002129A9" w:rsidRPr="00D02535" w:rsidRDefault="002129A9" w:rsidP="002129A9">
      <w:pPr>
        <w:numPr>
          <w:ilvl w:val="0"/>
          <w:numId w:val="28"/>
        </w:numPr>
        <w:tabs>
          <w:tab w:val="num" w:pos="786"/>
        </w:tabs>
        <w:jc w:val="both"/>
        <w:rPr>
          <w:szCs w:val="24"/>
        </w:rPr>
      </w:pPr>
      <w:r w:rsidRPr="00D02535">
        <w:rPr>
          <w:szCs w:val="24"/>
        </w:rPr>
        <w:t>операционную систему;</w:t>
      </w:r>
    </w:p>
    <w:p w:rsidR="002129A9" w:rsidRPr="00D02535" w:rsidRDefault="002129A9" w:rsidP="002129A9">
      <w:pPr>
        <w:numPr>
          <w:ilvl w:val="0"/>
          <w:numId w:val="28"/>
        </w:numPr>
        <w:tabs>
          <w:tab w:val="num" w:pos="786"/>
        </w:tabs>
        <w:jc w:val="both"/>
        <w:rPr>
          <w:szCs w:val="24"/>
        </w:rPr>
      </w:pPr>
      <w:r w:rsidRPr="00D02535">
        <w:rPr>
          <w:szCs w:val="24"/>
        </w:rPr>
        <w:t>средства межмашинного обмена данными;</w:t>
      </w:r>
    </w:p>
    <w:p w:rsidR="002129A9" w:rsidRPr="00D02535" w:rsidRDefault="002129A9" w:rsidP="002129A9">
      <w:pPr>
        <w:numPr>
          <w:ilvl w:val="0"/>
          <w:numId w:val="28"/>
        </w:numPr>
        <w:tabs>
          <w:tab w:val="num" w:pos="786"/>
        </w:tabs>
        <w:jc w:val="both"/>
        <w:rPr>
          <w:szCs w:val="24"/>
        </w:rPr>
      </w:pPr>
      <w:r w:rsidRPr="00D02535">
        <w:rPr>
          <w:szCs w:val="24"/>
        </w:rPr>
        <w:t>средства поддержки базы данных;</w:t>
      </w:r>
    </w:p>
    <w:p w:rsidR="002129A9" w:rsidRPr="00D02535" w:rsidRDefault="002129A9" w:rsidP="002129A9">
      <w:pPr>
        <w:numPr>
          <w:ilvl w:val="0"/>
          <w:numId w:val="28"/>
        </w:numPr>
        <w:tabs>
          <w:tab w:val="num" w:pos="786"/>
        </w:tabs>
        <w:jc w:val="both"/>
        <w:rPr>
          <w:szCs w:val="24"/>
        </w:rPr>
      </w:pPr>
      <w:r w:rsidRPr="00D02535">
        <w:rPr>
          <w:szCs w:val="24"/>
        </w:rPr>
        <w:t>средства поддержки графического человеко-машинного интерфейса;</w:t>
      </w:r>
    </w:p>
    <w:p w:rsidR="002129A9" w:rsidRPr="00D02535" w:rsidRDefault="002129A9" w:rsidP="002129A9">
      <w:pPr>
        <w:numPr>
          <w:ilvl w:val="0"/>
          <w:numId w:val="28"/>
        </w:numPr>
        <w:tabs>
          <w:tab w:val="num" w:pos="786"/>
        </w:tabs>
        <w:jc w:val="both"/>
        <w:rPr>
          <w:szCs w:val="24"/>
        </w:rPr>
      </w:pPr>
      <w:r w:rsidRPr="00D02535">
        <w:rPr>
          <w:szCs w:val="24"/>
        </w:rPr>
        <w:t>средства взаимодействия для обеспечения информационного обмена со сторонними системами.</w:t>
      </w:r>
    </w:p>
    <w:p w:rsidR="002129A9" w:rsidRPr="00D02535" w:rsidRDefault="002129A9" w:rsidP="002129A9">
      <w:pPr>
        <w:autoSpaceDE w:val="0"/>
        <w:autoSpaceDN w:val="0"/>
        <w:adjustRightInd w:val="0"/>
        <w:ind w:firstLine="543"/>
        <w:rPr>
          <w:szCs w:val="24"/>
        </w:rPr>
      </w:pPr>
      <w:r w:rsidRPr="00D02535">
        <w:rPr>
          <w:szCs w:val="24"/>
        </w:rPr>
        <w:lastRenderedPageBreak/>
        <w:t>В состав программного обеспечения АСУ ЭС должны входить пакеты прикладных программ, реализующие следующие возможности:</w:t>
      </w:r>
    </w:p>
    <w:p w:rsidR="002129A9" w:rsidRPr="00D02535" w:rsidRDefault="002129A9" w:rsidP="002129A9">
      <w:pPr>
        <w:numPr>
          <w:ilvl w:val="0"/>
          <w:numId w:val="28"/>
        </w:numPr>
        <w:tabs>
          <w:tab w:val="num" w:pos="786"/>
        </w:tabs>
        <w:jc w:val="both"/>
        <w:rPr>
          <w:szCs w:val="24"/>
        </w:rPr>
      </w:pPr>
      <w:r w:rsidRPr="00D02535">
        <w:rPr>
          <w:szCs w:val="24"/>
        </w:rPr>
        <w:t>отображение технологической информации в виде мнемосхем;</w:t>
      </w:r>
    </w:p>
    <w:p w:rsidR="002129A9" w:rsidRPr="00D02535" w:rsidRDefault="002129A9" w:rsidP="002129A9">
      <w:pPr>
        <w:numPr>
          <w:ilvl w:val="0"/>
          <w:numId w:val="28"/>
        </w:numPr>
        <w:tabs>
          <w:tab w:val="num" w:pos="786"/>
        </w:tabs>
        <w:jc w:val="both"/>
        <w:rPr>
          <w:szCs w:val="24"/>
        </w:rPr>
      </w:pPr>
      <w:r w:rsidRPr="00D02535">
        <w:rPr>
          <w:szCs w:val="24"/>
        </w:rPr>
        <w:t>средства синхронизации времени;</w:t>
      </w:r>
    </w:p>
    <w:p w:rsidR="002129A9" w:rsidRPr="00D02535" w:rsidRDefault="002129A9" w:rsidP="002129A9">
      <w:pPr>
        <w:numPr>
          <w:ilvl w:val="0"/>
          <w:numId w:val="28"/>
        </w:numPr>
        <w:tabs>
          <w:tab w:val="num" w:pos="786"/>
        </w:tabs>
        <w:jc w:val="both"/>
        <w:rPr>
          <w:szCs w:val="24"/>
        </w:rPr>
      </w:pPr>
      <w:r w:rsidRPr="00D02535">
        <w:rPr>
          <w:szCs w:val="24"/>
        </w:rPr>
        <w:t>возможность расширения программных модулей;</w:t>
      </w:r>
    </w:p>
    <w:p w:rsidR="002129A9" w:rsidRPr="00D02535" w:rsidRDefault="002129A9" w:rsidP="002129A9">
      <w:pPr>
        <w:numPr>
          <w:ilvl w:val="0"/>
          <w:numId w:val="28"/>
        </w:numPr>
        <w:tabs>
          <w:tab w:val="num" w:pos="786"/>
        </w:tabs>
        <w:jc w:val="both"/>
        <w:rPr>
          <w:szCs w:val="24"/>
        </w:rPr>
      </w:pPr>
      <w:r w:rsidRPr="00D02535">
        <w:rPr>
          <w:szCs w:val="24"/>
        </w:rPr>
        <w:t>поддержание иерархической структуры и возможность реализации программ различных уровней и приоритетов, принятых в АСУ ЭС;</w:t>
      </w:r>
    </w:p>
    <w:p w:rsidR="002129A9" w:rsidRPr="00D02535" w:rsidRDefault="002129A9" w:rsidP="002129A9">
      <w:pPr>
        <w:numPr>
          <w:ilvl w:val="0"/>
          <w:numId w:val="28"/>
        </w:numPr>
        <w:tabs>
          <w:tab w:val="num" w:pos="786"/>
        </w:tabs>
        <w:jc w:val="both"/>
        <w:rPr>
          <w:szCs w:val="24"/>
        </w:rPr>
      </w:pPr>
      <w:r w:rsidRPr="00D02535">
        <w:rPr>
          <w:szCs w:val="24"/>
        </w:rPr>
        <w:t>защита от разрушения (при сбоях, отказах) и несанкционированного доступа.</w:t>
      </w:r>
    </w:p>
    <w:p w:rsidR="002129A9" w:rsidRPr="00D02535" w:rsidRDefault="002129A9" w:rsidP="002129A9">
      <w:pPr>
        <w:autoSpaceDE w:val="0"/>
        <w:autoSpaceDN w:val="0"/>
        <w:adjustRightInd w:val="0"/>
        <w:ind w:firstLine="543"/>
        <w:rPr>
          <w:szCs w:val="24"/>
        </w:rPr>
      </w:pPr>
      <w:r w:rsidRPr="00D02535">
        <w:rPr>
          <w:szCs w:val="24"/>
        </w:rPr>
        <w:t>Прикладное ПО верхнего уровня АСУ ЭС должно быть реализовано на программном пакете Power Logic Scada, а ПО программирования контроллеров – на базе Unity Pro.</w:t>
      </w:r>
    </w:p>
    <w:p w:rsidR="002129A9" w:rsidRPr="00D02535" w:rsidRDefault="002129A9" w:rsidP="002129A9">
      <w:pPr>
        <w:autoSpaceDE w:val="0"/>
        <w:autoSpaceDN w:val="0"/>
        <w:adjustRightInd w:val="0"/>
        <w:ind w:firstLine="543"/>
        <w:rPr>
          <w:szCs w:val="24"/>
        </w:rPr>
      </w:pPr>
      <w:r w:rsidRPr="00D02535">
        <w:rPr>
          <w:szCs w:val="24"/>
        </w:rPr>
        <w:t>ПО АСУ ЭС должно обладать следующими характеристиками:</w:t>
      </w:r>
    </w:p>
    <w:p w:rsidR="002129A9" w:rsidRPr="00D02535" w:rsidRDefault="002129A9" w:rsidP="002129A9">
      <w:pPr>
        <w:numPr>
          <w:ilvl w:val="0"/>
          <w:numId w:val="28"/>
        </w:numPr>
        <w:tabs>
          <w:tab w:val="num" w:pos="786"/>
        </w:tabs>
        <w:jc w:val="both"/>
        <w:rPr>
          <w:szCs w:val="24"/>
        </w:rPr>
      </w:pPr>
      <w:r w:rsidRPr="00D02535">
        <w:rPr>
          <w:szCs w:val="24"/>
        </w:rPr>
        <w:t>эффективностью, т.е. способностью выполнять все функции, изложенные в настоящих требованиях, при минимальных затратах вычислительных ресурсов;</w:t>
      </w:r>
    </w:p>
    <w:p w:rsidR="002129A9" w:rsidRPr="00D02535" w:rsidRDefault="002129A9" w:rsidP="002129A9">
      <w:pPr>
        <w:numPr>
          <w:ilvl w:val="0"/>
          <w:numId w:val="28"/>
        </w:numPr>
        <w:tabs>
          <w:tab w:val="num" w:pos="786"/>
        </w:tabs>
        <w:jc w:val="both"/>
        <w:rPr>
          <w:szCs w:val="24"/>
        </w:rPr>
      </w:pPr>
      <w:r w:rsidRPr="00D02535">
        <w:rPr>
          <w:szCs w:val="24"/>
        </w:rPr>
        <w:t>устойчивостью к ошибкам, т.е. исключением возможности «зацикливания» и попадания в «тупиковые» ситуации, в том числе при неверных и противоречивых данных;</w:t>
      </w:r>
    </w:p>
    <w:p w:rsidR="002129A9" w:rsidRPr="00D02535" w:rsidRDefault="002129A9" w:rsidP="002129A9">
      <w:pPr>
        <w:numPr>
          <w:ilvl w:val="0"/>
          <w:numId w:val="28"/>
        </w:numPr>
        <w:tabs>
          <w:tab w:val="num" w:pos="786"/>
        </w:tabs>
        <w:jc w:val="both"/>
        <w:rPr>
          <w:szCs w:val="24"/>
        </w:rPr>
      </w:pPr>
      <w:r w:rsidRPr="00D02535">
        <w:rPr>
          <w:szCs w:val="24"/>
        </w:rPr>
        <w:t>способностью правильно функционировать при сбоях, отказах части вычислительных средств, ошибках персонала, а также обеспечивать автоматический перезапуск при восстановлении электрического питания после его отключения без выдачи ложных сигналов и управляющих воздействий;</w:t>
      </w:r>
    </w:p>
    <w:p w:rsidR="002129A9" w:rsidRPr="00D02535" w:rsidRDefault="002129A9" w:rsidP="002129A9">
      <w:pPr>
        <w:numPr>
          <w:ilvl w:val="0"/>
          <w:numId w:val="28"/>
        </w:numPr>
        <w:tabs>
          <w:tab w:val="num" w:pos="786"/>
        </w:tabs>
        <w:jc w:val="both"/>
        <w:rPr>
          <w:szCs w:val="24"/>
        </w:rPr>
      </w:pPr>
      <w:r w:rsidRPr="00D02535">
        <w:rPr>
          <w:szCs w:val="24"/>
        </w:rPr>
        <w:t>гибкостью, т.е. простотой адаптации программ к изменениям или расширениям задач без ухудшения других показателей;</w:t>
      </w:r>
    </w:p>
    <w:p w:rsidR="002129A9" w:rsidRPr="00D02535" w:rsidRDefault="002129A9" w:rsidP="002129A9">
      <w:pPr>
        <w:numPr>
          <w:ilvl w:val="0"/>
          <w:numId w:val="28"/>
        </w:numPr>
        <w:tabs>
          <w:tab w:val="num" w:pos="786"/>
        </w:tabs>
        <w:jc w:val="both"/>
        <w:rPr>
          <w:szCs w:val="24"/>
        </w:rPr>
      </w:pPr>
      <w:r w:rsidRPr="00D02535">
        <w:rPr>
          <w:szCs w:val="24"/>
        </w:rPr>
        <w:t>открытостью, т.е. возможностью вносить необходимые изменения в конфигурацию ПО силами обслуживающего персонала, имеющего соответствующий уровень доступа;</w:t>
      </w:r>
    </w:p>
    <w:p w:rsidR="002129A9" w:rsidRPr="00D02535" w:rsidRDefault="002129A9" w:rsidP="002129A9">
      <w:pPr>
        <w:numPr>
          <w:ilvl w:val="0"/>
          <w:numId w:val="28"/>
        </w:numPr>
        <w:tabs>
          <w:tab w:val="num" w:pos="786"/>
        </w:tabs>
        <w:jc w:val="both"/>
        <w:rPr>
          <w:szCs w:val="24"/>
        </w:rPr>
      </w:pPr>
      <w:r w:rsidRPr="00D02535">
        <w:rPr>
          <w:szCs w:val="24"/>
        </w:rPr>
        <w:t>корректностью, т.е. способностью программы давать правильные результаты при всех комбинациях исходных данных, допустимых в рамках постановки задачи;</w:t>
      </w:r>
    </w:p>
    <w:p w:rsidR="002129A9" w:rsidRPr="00D02535" w:rsidRDefault="002129A9" w:rsidP="002129A9">
      <w:pPr>
        <w:numPr>
          <w:ilvl w:val="0"/>
          <w:numId w:val="28"/>
        </w:numPr>
        <w:tabs>
          <w:tab w:val="num" w:pos="786"/>
        </w:tabs>
        <w:jc w:val="both"/>
        <w:rPr>
          <w:szCs w:val="24"/>
        </w:rPr>
      </w:pPr>
      <w:r w:rsidRPr="00D02535">
        <w:rPr>
          <w:szCs w:val="24"/>
        </w:rPr>
        <w:t>полнотой функций, т.е. способностью выполнять помимо основных также и дополнительные функции, благоприятствующие решению задачи: автоматизированного документирования, проверку исходных данных на ошибки, противоречия, полноту и др.;</w:t>
      </w:r>
    </w:p>
    <w:p w:rsidR="002129A9" w:rsidRPr="00D02535" w:rsidRDefault="002129A9" w:rsidP="002129A9">
      <w:pPr>
        <w:numPr>
          <w:ilvl w:val="0"/>
          <w:numId w:val="28"/>
        </w:numPr>
        <w:tabs>
          <w:tab w:val="num" w:pos="786"/>
        </w:tabs>
        <w:jc w:val="both"/>
        <w:rPr>
          <w:szCs w:val="24"/>
        </w:rPr>
      </w:pPr>
      <w:r w:rsidRPr="00D02535">
        <w:rPr>
          <w:szCs w:val="24"/>
        </w:rPr>
        <w:t>гибкой топологией, способностью определять потенциала сети на любом её участке и графически его отображать;</w:t>
      </w:r>
    </w:p>
    <w:p w:rsidR="002129A9" w:rsidRPr="00D02535" w:rsidRDefault="002129A9" w:rsidP="002129A9">
      <w:pPr>
        <w:numPr>
          <w:ilvl w:val="0"/>
          <w:numId w:val="28"/>
        </w:numPr>
        <w:tabs>
          <w:tab w:val="num" w:pos="786"/>
        </w:tabs>
        <w:jc w:val="both"/>
        <w:rPr>
          <w:szCs w:val="24"/>
        </w:rPr>
      </w:pPr>
      <w:r w:rsidRPr="00D02535">
        <w:rPr>
          <w:szCs w:val="24"/>
        </w:rPr>
        <w:t>быстродействием, т.е. минимальным временем перезапуска, реакции на внешние события, минимальными потерями времени на защиту данных.</w:t>
      </w:r>
    </w:p>
    <w:p w:rsidR="002129A9" w:rsidRPr="00D02535" w:rsidRDefault="002129A9" w:rsidP="002129A9">
      <w:pPr>
        <w:autoSpaceDE w:val="0"/>
        <w:autoSpaceDN w:val="0"/>
        <w:adjustRightInd w:val="0"/>
        <w:ind w:firstLine="543"/>
        <w:rPr>
          <w:szCs w:val="24"/>
        </w:rPr>
      </w:pPr>
      <w:r w:rsidRPr="00D02535">
        <w:rPr>
          <w:szCs w:val="24"/>
        </w:rPr>
        <w:t>С целью быстрого восстановления работоспособности системы при частичном разрушении информации должен быть предусмотрен резервный носитель, содержащий эталонную информационную базу и копии загрузочных модулей системы, позволяющий за короткое время восстановить систему на магнитном диске силами эксплуатирующей организации без привлечения представителей Разработчика АСУ ЭС.</w:t>
      </w:r>
    </w:p>
    <w:p w:rsidR="002129A9" w:rsidRPr="00D02535" w:rsidRDefault="002129A9" w:rsidP="002129A9">
      <w:pPr>
        <w:autoSpaceDE w:val="0"/>
        <w:autoSpaceDN w:val="0"/>
        <w:adjustRightInd w:val="0"/>
        <w:ind w:firstLine="543"/>
        <w:rPr>
          <w:szCs w:val="24"/>
        </w:rPr>
      </w:pPr>
      <w:r w:rsidRPr="00D02535">
        <w:rPr>
          <w:szCs w:val="24"/>
        </w:rPr>
        <w:t>Система должна поставляться с отлаженными программами сбора, обработки, представления и передачи информации, автоматического управления и защиты, диагностики, достаточными для обеспечения выполнения всех ее функций.</w:t>
      </w:r>
    </w:p>
    <w:p w:rsidR="002129A9" w:rsidRPr="00D02535" w:rsidRDefault="002129A9" w:rsidP="002129A9">
      <w:pPr>
        <w:autoSpaceDE w:val="0"/>
        <w:autoSpaceDN w:val="0"/>
        <w:adjustRightInd w:val="0"/>
        <w:ind w:firstLine="543"/>
        <w:rPr>
          <w:szCs w:val="24"/>
        </w:rPr>
      </w:pPr>
      <w:r w:rsidRPr="00D02535">
        <w:rPr>
          <w:szCs w:val="24"/>
        </w:rPr>
        <w:t>На всех рабочих (операторских, инженерных) станциях системы должно быть установлено антивирусное программное обеспечение рекомендуемое Разработчиком системы.</w:t>
      </w:r>
    </w:p>
    <w:p w:rsidR="002129A9" w:rsidRPr="00D02535" w:rsidRDefault="002129A9" w:rsidP="002129A9">
      <w:pPr>
        <w:pStyle w:val="af7"/>
        <w:numPr>
          <w:ilvl w:val="3"/>
          <w:numId w:val="36"/>
        </w:numPr>
        <w:spacing w:before="0" w:after="0" w:line="240" w:lineRule="auto"/>
        <w:ind w:right="6"/>
        <w:jc w:val="both"/>
        <w:rPr>
          <w:rFonts w:eastAsiaTheme="minorHAnsi" w:cs="Times New Roman"/>
          <w:b w:val="0"/>
          <w:bCs w:val="0"/>
          <w:kern w:val="0"/>
          <w:sz w:val="24"/>
          <w:szCs w:val="24"/>
          <w:lang w:eastAsia="en-US"/>
        </w:rPr>
      </w:pPr>
      <w:bookmarkStart w:id="278" w:name="_Toc262116392"/>
      <w:bookmarkStart w:id="279" w:name="_Toc270683038"/>
      <w:bookmarkStart w:id="280" w:name="_Toc297045808"/>
      <w:bookmarkStart w:id="281" w:name="_Toc297046308"/>
      <w:bookmarkStart w:id="282" w:name="_Toc297130402"/>
      <w:bookmarkStart w:id="283" w:name="_Toc308449303"/>
      <w:bookmarkStart w:id="284" w:name="_Toc308617969"/>
      <w:bookmarkStart w:id="285" w:name="_Toc308620228"/>
      <w:bookmarkStart w:id="286" w:name="_Toc308620342"/>
      <w:bookmarkStart w:id="287" w:name="_Toc308621302"/>
      <w:bookmarkStart w:id="288" w:name="_Toc327283923"/>
      <w:r w:rsidRPr="00D02535">
        <w:rPr>
          <w:rFonts w:eastAsiaTheme="minorHAnsi" w:cs="Times New Roman"/>
          <w:b w:val="0"/>
          <w:bCs w:val="0"/>
          <w:kern w:val="0"/>
          <w:sz w:val="24"/>
          <w:szCs w:val="24"/>
          <w:lang w:eastAsia="en-US"/>
        </w:rPr>
        <w:t xml:space="preserve">Требования к техническим </w:t>
      </w:r>
      <w:bookmarkEnd w:id="278"/>
      <w:bookmarkEnd w:id="279"/>
      <w:r w:rsidRPr="00D02535">
        <w:rPr>
          <w:rFonts w:eastAsiaTheme="minorHAnsi" w:cs="Times New Roman"/>
          <w:b w:val="0"/>
          <w:bCs w:val="0"/>
          <w:kern w:val="0"/>
          <w:sz w:val="24"/>
          <w:szCs w:val="24"/>
          <w:lang w:eastAsia="en-US"/>
        </w:rPr>
        <w:t xml:space="preserve">средствам </w:t>
      </w:r>
      <w:bookmarkEnd w:id="280"/>
      <w:bookmarkEnd w:id="281"/>
      <w:bookmarkEnd w:id="282"/>
      <w:r w:rsidRPr="00D02535">
        <w:rPr>
          <w:rFonts w:eastAsiaTheme="minorHAnsi" w:cs="Times New Roman"/>
          <w:b w:val="0"/>
          <w:bCs w:val="0"/>
          <w:kern w:val="0"/>
          <w:sz w:val="24"/>
          <w:szCs w:val="24"/>
          <w:lang w:eastAsia="en-US"/>
        </w:rPr>
        <w:t>АСУ ЭС</w:t>
      </w:r>
      <w:bookmarkEnd w:id="283"/>
      <w:bookmarkEnd w:id="284"/>
      <w:bookmarkEnd w:id="285"/>
      <w:bookmarkEnd w:id="286"/>
      <w:bookmarkEnd w:id="287"/>
      <w:bookmarkEnd w:id="288"/>
    </w:p>
    <w:p w:rsidR="002129A9" w:rsidRPr="00D02535" w:rsidRDefault="002129A9" w:rsidP="002129A9">
      <w:pPr>
        <w:autoSpaceDE w:val="0"/>
        <w:autoSpaceDN w:val="0"/>
        <w:adjustRightInd w:val="0"/>
        <w:ind w:firstLine="543"/>
        <w:rPr>
          <w:szCs w:val="24"/>
        </w:rPr>
      </w:pPr>
      <w:r w:rsidRPr="00D02535">
        <w:rPr>
          <w:szCs w:val="24"/>
        </w:rPr>
        <w:t>Комплекс технических средств АСУ ЭС должен базироваться на серийно выпускаемых средствах автоматизации и вычислительной техники и быть достаточным для реализации всех функций, предусмотренных настоящим техническими условиями.</w:t>
      </w:r>
    </w:p>
    <w:p w:rsidR="002129A9" w:rsidRPr="00D02535" w:rsidRDefault="002129A9" w:rsidP="002129A9">
      <w:pPr>
        <w:autoSpaceDE w:val="0"/>
        <w:autoSpaceDN w:val="0"/>
        <w:adjustRightInd w:val="0"/>
        <w:ind w:firstLine="543"/>
        <w:rPr>
          <w:szCs w:val="24"/>
        </w:rPr>
      </w:pPr>
      <w:r w:rsidRPr="00D02535">
        <w:rPr>
          <w:szCs w:val="24"/>
        </w:rPr>
        <w:lastRenderedPageBreak/>
        <w:t>В КТС АСУ ЭС должны использоваться унифицированные средства серийного производства со сроком службы не менее 10 лет. Используемые при создании АСУ ЭС программно-технические средства должны выпускаться производителем в течение срока службы системы, либо иметь аналоги, не уступающие по функционалу и техническим характеристикам. Должна существовать возможность замены вышедших из строя или морально устаревших технических средств АСУ ЭС однотипными. Эта замена не должна повлечь за собой внесения каких-либо изменений или перестройки других технических средств, входящих в систему, и, по возможности, обеспечиваться минимальными изменениями программного обеспечения.</w:t>
      </w:r>
    </w:p>
    <w:p w:rsidR="002129A9" w:rsidRPr="00D02535" w:rsidRDefault="002129A9" w:rsidP="002129A9">
      <w:pPr>
        <w:autoSpaceDE w:val="0"/>
        <w:autoSpaceDN w:val="0"/>
        <w:adjustRightInd w:val="0"/>
        <w:ind w:firstLine="543"/>
        <w:rPr>
          <w:szCs w:val="24"/>
        </w:rPr>
      </w:pPr>
      <w:r w:rsidRPr="00D02535">
        <w:rPr>
          <w:szCs w:val="24"/>
        </w:rPr>
        <w:t>В составе АСУ ЭС, как правило, должны использоваться ПЛК, реализованные на базе современных микропроцессоров в соответствии с общепринятыми в мировой практике промышленными стандартами, с развитой системой команд, позволяющие реализовать в реальном времени предусмотренные алгоритмы контроля и управления технологическим процессом. ПЛК должны также эффективно (оперативно и без потерь) обрабатывать внутренние и внешние события и обмениваться информацией и командами с другими элементами системы.</w:t>
      </w:r>
    </w:p>
    <w:p w:rsidR="002129A9" w:rsidRPr="00D02535" w:rsidRDefault="002129A9" w:rsidP="002129A9">
      <w:pPr>
        <w:autoSpaceDE w:val="0"/>
        <w:autoSpaceDN w:val="0"/>
        <w:adjustRightInd w:val="0"/>
        <w:ind w:firstLine="543"/>
        <w:rPr>
          <w:szCs w:val="24"/>
        </w:rPr>
      </w:pPr>
      <w:r w:rsidRPr="00D02535">
        <w:rPr>
          <w:szCs w:val="24"/>
        </w:rPr>
        <w:t>ПЛК должны иметь модульную структуру, позволяющую путем изменения набора и количества модулей заказывать ПЛК различной информационной мощности (производительность, объем памяти, количество каналов ввода-вывода информации и т.д.), а также изменять характеристики ПЛК во время эксплуатации. Входящие в состав ПЛК модули и программное обеспечение должны позволять при заказе выбирать различные виды резервирования для обеспечения оптимальной экономически обоснованной степени надежности.</w:t>
      </w:r>
    </w:p>
    <w:p w:rsidR="002129A9" w:rsidRPr="00D02535" w:rsidRDefault="002129A9" w:rsidP="002129A9">
      <w:pPr>
        <w:autoSpaceDE w:val="0"/>
        <w:autoSpaceDN w:val="0"/>
        <w:adjustRightInd w:val="0"/>
        <w:ind w:firstLine="543"/>
        <w:rPr>
          <w:szCs w:val="24"/>
        </w:rPr>
      </w:pPr>
      <w:r w:rsidRPr="00D02535">
        <w:rPr>
          <w:szCs w:val="24"/>
        </w:rPr>
        <w:t>Все технические средства АСУ ЭС должны иметь сертификаты, подтверждающие правомочность их применения на объекте.</w:t>
      </w:r>
    </w:p>
    <w:p w:rsidR="002129A9" w:rsidRPr="00D02535" w:rsidRDefault="002129A9" w:rsidP="002129A9">
      <w:pPr>
        <w:autoSpaceDE w:val="0"/>
        <w:autoSpaceDN w:val="0"/>
        <w:adjustRightInd w:val="0"/>
        <w:ind w:firstLine="543"/>
        <w:rPr>
          <w:szCs w:val="24"/>
        </w:rPr>
      </w:pPr>
      <w:r w:rsidRPr="00D02535">
        <w:rPr>
          <w:szCs w:val="24"/>
        </w:rPr>
        <w:t>Комплекс технических средств АСУ ЭС должен удовлетворять следующим требованиям:</w:t>
      </w:r>
    </w:p>
    <w:p w:rsidR="002129A9" w:rsidRPr="00D02535" w:rsidRDefault="002129A9" w:rsidP="002129A9">
      <w:pPr>
        <w:numPr>
          <w:ilvl w:val="0"/>
          <w:numId w:val="28"/>
        </w:numPr>
        <w:tabs>
          <w:tab w:val="num" w:pos="786"/>
        </w:tabs>
        <w:jc w:val="both"/>
        <w:rPr>
          <w:szCs w:val="24"/>
        </w:rPr>
      </w:pPr>
      <w:r w:rsidRPr="00D02535">
        <w:rPr>
          <w:szCs w:val="24"/>
        </w:rPr>
        <w:t>обеспечивать взаимозаменяемость отдельных узлов, блоков при отказах;</w:t>
      </w:r>
    </w:p>
    <w:p w:rsidR="002129A9" w:rsidRPr="00D02535" w:rsidRDefault="002129A9" w:rsidP="002129A9">
      <w:pPr>
        <w:numPr>
          <w:ilvl w:val="0"/>
          <w:numId w:val="28"/>
        </w:numPr>
        <w:tabs>
          <w:tab w:val="num" w:pos="786"/>
        </w:tabs>
        <w:jc w:val="both"/>
        <w:rPr>
          <w:szCs w:val="24"/>
        </w:rPr>
      </w:pPr>
      <w:r w:rsidRPr="00D02535">
        <w:rPr>
          <w:szCs w:val="24"/>
        </w:rPr>
        <w:t>обеспечивать возможность функционирования всех подсистем;</w:t>
      </w:r>
    </w:p>
    <w:p w:rsidR="002129A9" w:rsidRPr="00D02535" w:rsidRDefault="002129A9" w:rsidP="002129A9">
      <w:pPr>
        <w:numPr>
          <w:ilvl w:val="0"/>
          <w:numId w:val="28"/>
        </w:numPr>
        <w:tabs>
          <w:tab w:val="num" w:pos="786"/>
        </w:tabs>
        <w:jc w:val="both"/>
        <w:rPr>
          <w:szCs w:val="24"/>
        </w:rPr>
      </w:pPr>
      <w:r w:rsidRPr="00D02535">
        <w:rPr>
          <w:szCs w:val="24"/>
        </w:rPr>
        <w:t>реализация АСУ ЭС должна обеспечивать резерв аппаратных мощностей не менее 20%.</w:t>
      </w:r>
    </w:p>
    <w:p w:rsidR="002129A9" w:rsidRPr="00D02535" w:rsidRDefault="002129A9" w:rsidP="002129A9">
      <w:pPr>
        <w:autoSpaceDE w:val="0"/>
        <w:autoSpaceDN w:val="0"/>
        <w:adjustRightInd w:val="0"/>
        <w:ind w:firstLine="543"/>
        <w:rPr>
          <w:szCs w:val="24"/>
        </w:rPr>
      </w:pPr>
      <w:r w:rsidRPr="00D02535">
        <w:rPr>
          <w:szCs w:val="24"/>
        </w:rPr>
        <w:t xml:space="preserve">Автоматизированные рабочие места оперативного персонала должны быть оборудованы ЖК-мониторами размером не менее </w:t>
      </w:r>
      <w:smartTag w:uri="urn:schemas-microsoft-com:office:smarttags" w:element="metricconverter">
        <w:smartTagPr>
          <w:attr w:name="ProductID" w:val="21 дюймов"/>
        </w:smartTagPr>
        <w:r w:rsidRPr="00D02535">
          <w:rPr>
            <w:szCs w:val="24"/>
          </w:rPr>
          <w:t>21 дюймов</w:t>
        </w:r>
      </w:smartTag>
      <w:r w:rsidRPr="00D02535">
        <w:rPr>
          <w:szCs w:val="24"/>
        </w:rPr>
        <w:t xml:space="preserve"> LCD. Мониторы АРМ должны удовлетворять нормам безопасности ТСО 03 (Сертификат Шведской Ассоциации Профсоюзов), а также иметь Сертификаты соответствия Госстандарта РФ в соответствии с требованиями ГОСТ Р 50948-2001 (Средства отображения информации индивидуального пользования. Общие эргономические требования и требования безопасности). </w:t>
      </w:r>
    </w:p>
    <w:p w:rsidR="002129A9" w:rsidRPr="00D02535" w:rsidRDefault="002129A9" w:rsidP="002129A9">
      <w:pPr>
        <w:autoSpaceDE w:val="0"/>
        <w:autoSpaceDN w:val="0"/>
        <w:adjustRightInd w:val="0"/>
        <w:ind w:firstLine="543"/>
        <w:rPr>
          <w:szCs w:val="24"/>
        </w:rPr>
      </w:pPr>
      <w:r w:rsidRPr="00D02535">
        <w:rPr>
          <w:szCs w:val="24"/>
        </w:rPr>
        <w:t>Применяемое сетевое оборудование – коммутаторы ЛВС, маршрутизаторы, кроссовое оборудование должны быть выполнены в промышленном исполнении.</w:t>
      </w:r>
    </w:p>
    <w:p w:rsidR="002129A9" w:rsidRPr="00D02535" w:rsidRDefault="002129A9" w:rsidP="002129A9">
      <w:pPr>
        <w:autoSpaceDE w:val="0"/>
        <w:autoSpaceDN w:val="0"/>
        <w:adjustRightInd w:val="0"/>
        <w:ind w:firstLine="543"/>
        <w:rPr>
          <w:szCs w:val="24"/>
        </w:rPr>
      </w:pPr>
      <w:r w:rsidRPr="00D02535">
        <w:rPr>
          <w:szCs w:val="24"/>
        </w:rPr>
        <w:t>Технические средства АСУ ЭС должны быть размещены с соблюдением требований, содержащихся в технической и эксплуатационной документации на них, так чтобы было удобно использовать их при функционировании системы и выполнять техническое обслуживание.</w:t>
      </w:r>
    </w:p>
    <w:p w:rsidR="002129A9" w:rsidRPr="00D02535" w:rsidRDefault="002129A9" w:rsidP="002129A9">
      <w:pPr>
        <w:autoSpaceDE w:val="0"/>
        <w:autoSpaceDN w:val="0"/>
        <w:adjustRightInd w:val="0"/>
        <w:ind w:firstLine="543"/>
        <w:rPr>
          <w:szCs w:val="24"/>
        </w:rPr>
      </w:pPr>
      <w:r w:rsidRPr="00D02535">
        <w:rPr>
          <w:szCs w:val="24"/>
        </w:rPr>
        <w:t>Для соединения устройств АСУ ЭС между собой должны использоваться комплектно поставляемые гибкие штатные шнуры со штепсельными разъёмами, в том числе при необходимости видеоудлинители для подключения мониторов, патч-корды, оптические кабели, коммутационные панели, оптические коробки и прочее.</w:t>
      </w:r>
    </w:p>
    <w:p w:rsidR="002129A9" w:rsidRPr="00D02535" w:rsidRDefault="002129A9" w:rsidP="002129A9">
      <w:pPr>
        <w:autoSpaceDE w:val="0"/>
        <w:autoSpaceDN w:val="0"/>
        <w:adjustRightInd w:val="0"/>
        <w:ind w:firstLine="543"/>
        <w:rPr>
          <w:szCs w:val="24"/>
        </w:rPr>
      </w:pPr>
      <w:r w:rsidRPr="00D02535">
        <w:rPr>
          <w:szCs w:val="24"/>
        </w:rPr>
        <w:t>Входные цепи ПЛК использующие релейные контакты должны организовываться так, чтобы обеспечивалось обтекание контакта током не менее 4 мА при напряжении оперативного постоянного тока 220 В. Допускается применение напряжения 24 В, при отсутствии других решений, с обеспечением тока через контакт не менее 30 мА.</w:t>
      </w:r>
    </w:p>
    <w:p w:rsidR="002129A9" w:rsidRPr="00D02535" w:rsidRDefault="002129A9" w:rsidP="002129A9">
      <w:pPr>
        <w:autoSpaceDE w:val="0"/>
        <w:autoSpaceDN w:val="0"/>
        <w:adjustRightInd w:val="0"/>
        <w:ind w:firstLine="543"/>
        <w:rPr>
          <w:szCs w:val="24"/>
        </w:rPr>
      </w:pPr>
      <w:r w:rsidRPr="00D02535">
        <w:rPr>
          <w:szCs w:val="24"/>
        </w:rPr>
        <w:lastRenderedPageBreak/>
        <w:t>Коммутационная способность выходных контактов устройств должна быть:</w:t>
      </w:r>
    </w:p>
    <w:p w:rsidR="002129A9" w:rsidRPr="00D02535" w:rsidRDefault="002129A9" w:rsidP="002129A9">
      <w:pPr>
        <w:numPr>
          <w:ilvl w:val="0"/>
          <w:numId w:val="28"/>
        </w:numPr>
        <w:tabs>
          <w:tab w:val="num" w:pos="786"/>
        </w:tabs>
        <w:jc w:val="both"/>
        <w:rPr>
          <w:szCs w:val="24"/>
        </w:rPr>
      </w:pPr>
      <w:r w:rsidRPr="00D02535">
        <w:rPr>
          <w:szCs w:val="24"/>
        </w:rPr>
        <w:t>для управления выключателями с параметрами цепи постоянного тока 24 В при постоянной времени цепи L/R ≤50 мс – 1 А;</w:t>
      </w:r>
    </w:p>
    <w:p w:rsidR="002129A9" w:rsidRPr="00D02535" w:rsidRDefault="002129A9" w:rsidP="002129A9">
      <w:pPr>
        <w:numPr>
          <w:ilvl w:val="0"/>
          <w:numId w:val="28"/>
        </w:numPr>
        <w:tabs>
          <w:tab w:val="num" w:pos="786"/>
        </w:tabs>
        <w:jc w:val="both"/>
        <w:rPr>
          <w:szCs w:val="24"/>
        </w:rPr>
      </w:pPr>
      <w:r w:rsidRPr="00D02535">
        <w:rPr>
          <w:szCs w:val="24"/>
        </w:rPr>
        <w:t>для управления устройствами автоматики и сигнализации с параметрами цепи постоянного тока 24 В при постоянной времени цепи L/R ≤50 мс – 0, 15 А.</w:t>
      </w:r>
    </w:p>
    <w:p w:rsidR="002129A9" w:rsidRPr="00D02535" w:rsidRDefault="002129A9" w:rsidP="002129A9">
      <w:pPr>
        <w:pStyle w:val="af7"/>
        <w:numPr>
          <w:ilvl w:val="3"/>
          <w:numId w:val="36"/>
        </w:numPr>
        <w:spacing w:before="0" w:after="0" w:line="240" w:lineRule="auto"/>
        <w:ind w:right="6"/>
        <w:jc w:val="both"/>
        <w:rPr>
          <w:rFonts w:eastAsiaTheme="minorHAnsi" w:cs="Times New Roman"/>
          <w:b w:val="0"/>
          <w:bCs w:val="0"/>
          <w:kern w:val="0"/>
          <w:sz w:val="24"/>
          <w:szCs w:val="24"/>
          <w:lang w:eastAsia="en-US"/>
        </w:rPr>
      </w:pPr>
      <w:bookmarkStart w:id="289" w:name="_Toc262116393"/>
      <w:bookmarkStart w:id="290" w:name="_Toc270683039"/>
      <w:bookmarkStart w:id="291" w:name="_Toc297045810"/>
      <w:bookmarkStart w:id="292" w:name="_Toc297046310"/>
      <w:bookmarkStart w:id="293" w:name="_Toc297130404"/>
      <w:bookmarkStart w:id="294" w:name="_Toc308449304"/>
      <w:bookmarkStart w:id="295" w:name="_Toc308617970"/>
      <w:bookmarkStart w:id="296" w:name="_Toc308620229"/>
      <w:bookmarkStart w:id="297" w:name="_Toc308620343"/>
      <w:bookmarkStart w:id="298" w:name="_Toc308621303"/>
      <w:bookmarkStart w:id="299" w:name="_Toc327283924"/>
      <w:r w:rsidRPr="00D02535">
        <w:rPr>
          <w:rFonts w:eastAsiaTheme="minorHAnsi" w:cs="Times New Roman"/>
          <w:b w:val="0"/>
          <w:bCs w:val="0"/>
          <w:kern w:val="0"/>
          <w:sz w:val="24"/>
          <w:szCs w:val="24"/>
          <w:lang w:eastAsia="en-US"/>
        </w:rPr>
        <w:t>Требования к метрологическому обеспечению</w:t>
      </w:r>
      <w:bookmarkEnd w:id="289"/>
      <w:bookmarkEnd w:id="290"/>
      <w:bookmarkEnd w:id="291"/>
      <w:bookmarkEnd w:id="292"/>
      <w:bookmarkEnd w:id="293"/>
      <w:r w:rsidRPr="00D02535">
        <w:rPr>
          <w:rFonts w:eastAsiaTheme="minorHAnsi" w:cs="Times New Roman"/>
          <w:b w:val="0"/>
          <w:bCs w:val="0"/>
          <w:kern w:val="0"/>
          <w:sz w:val="24"/>
          <w:szCs w:val="24"/>
          <w:lang w:eastAsia="en-US"/>
        </w:rPr>
        <w:t>АСУ ЭС</w:t>
      </w:r>
      <w:bookmarkEnd w:id="294"/>
      <w:bookmarkEnd w:id="295"/>
      <w:bookmarkEnd w:id="296"/>
      <w:bookmarkEnd w:id="297"/>
      <w:bookmarkEnd w:id="298"/>
      <w:bookmarkEnd w:id="299"/>
    </w:p>
    <w:p w:rsidR="002129A9" w:rsidRPr="00D02535" w:rsidRDefault="002129A9" w:rsidP="002129A9">
      <w:pPr>
        <w:autoSpaceDE w:val="0"/>
        <w:autoSpaceDN w:val="0"/>
        <w:adjustRightInd w:val="0"/>
        <w:ind w:firstLine="543"/>
        <w:rPr>
          <w:szCs w:val="24"/>
        </w:rPr>
      </w:pPr>
      <w:r w:rsidRPr="00D02535">
        <w:rPr>
          <w:szCs w:val="24"/>
        </w:rPr>
        <w:t>Метрологическое обеспечение должно охватывать все этапы жизненного цикла подсистемы, включая разработку, производство и эксплуатацию.</w:t>
      </w:r>
    </w:p>
    <w:p w:rsidR="002129A9" w:rsidRPr="00D02535" w:rsidRDefault="002129A9" w:rsidP="002129A9">
      <w:pPr>
        <w:autoSpaceDE w:val="0"/>
        <w:autoSpaceDN w:val="0"/>
        <w:adjustRightInd w:val="0"/>
        <w:ind w:firstLine="543"/>
        <w:rPr>
          <w:szCs w:val="24"/>
        </w:rPr>
      </w:pPr>
      <w:r w:rsidRPr="00D02535">
        <w:rPr>
          <w:szCs w:val="24"/>
        </w:rPr>
        <w:t>Метрологическое обеспечение распространяется на информационно-измерительные каналы, линии связи и датчики, реализуемые ПТК алгоритмы контроля технологического процесса и оборудования объекта, включая расчетные алгоритмы.</w:t>
      </w:r>
    </w:p>
    <w:p w:rsidR="002129A9" w:rsidRPr="00D02535" w:rsidRDefault="002129A9" w:rsidP="002129A9">
      <w:pPr>
        <w:autoSpaceDE w:val="0"/>
        <w:autoSpaceDN w:val="0"/>
        <w:adjustRightInd w:val="0"/>
        <w:ind w:firstLine="543"/>
        <w:rPr>
          <w:szCs w:val="24"/>
        </w:rPr>
      </w:pPr>
      <w:r w:rsidRPr="00D02535">
        <w:rPr>
          <w:szCs w:val="24"/>
        </w:rPr>
        <w:t>Эксплуатационная документация на АСУ ЭС должна содержать инструкции проведения первичной и периодической поверки измерительных каналов, перечень используемых образцовых средств поверки, порядок обработки результатов измерений.</w:t>
      </w:r>
    </w:p>
    <w:p w:rsidR="002129A9" w:rsidRPr="00D02535" w:rsidRDefault="002129A9" w:rsidP="002129A9">
      <w:pPr>
        <w:autoSpaceDE w:val="0"/>
        <w:autoSpaceDN w:val="0"/>
        <w:adjustRightInd w:val="0"/>
        <w:ind w:firstLine="543"/>
        <w:rPr>
          <w:szCs w:val="24"/>
        </w:rPr>
      </w:pPr>
      <w:r w:rsidRPr="00D02535">
        <w:rPr>
          <w:szCs w:val="24"/>
        </w:rPr>
        <w:t>В АСУ ЭС должен быть определён перечень устройств, проходящих обязательную периодическую калибровку/поверку в соответствии с нормативно-технической документацией.</w:t>
      </w:r>
    </w:p>
    <w:p w:rsidR="002129A9" w:rsidRPr="00D02535" w:rsidRDefault="002129A9" w:rsidP="002129A9">
      <w:pPr>
        <w:autoSpaceDE w:val="0"/>
        <w:autoSpaceDN w:val="0"/>
        <w:adjustRightInd w:val="0"/>
        <w:ind w:firstLine="543"/>
        <w:rPr>
          <w:szCs w:val="24"/>
        </w:rPr>
      </w:pPr>
      <w:r w:rsidRPr="00D02535">
        <w:rPr>
          <w:szCs w:val="24"/>
        </w:rPr>
        <w:t>Точность измерения параметров режима электроснабжения средствами АСУ ЭС должна быть не менее 2,5% согласно требованиям ПУЭ, п.1.6.2.</w:t>
      </w:r>
    </w:p>
    <w:p w:rsidR="002129A9" w:rsidRPr="00D02535" w:rsidRDefault="002129A9" w:rsidP="002129A9">
      <w:pPr>
        <w:pStyle w:val="af7"/>
        <w:numPr>
          <w:ilvl w:val="1"/>
          <w:numId w:val="36"/>
        </w:numPr>
        <w:spacing w:before="0" w:after="0" w:line="240" w:lineRule="auto"/>
        <w:ind w:right="-365"/>
        <w:jc w:val="both"/>
        <w:rPr>
          <w:rFonts w:eastAsiaTheme="minorHAnsi" w:cs="Times New Roman"/>
          <w:b w:val="0"/>
          <w:bCs w:val="0"/>
          <w:kern w:val="0"/>
          <w:sz w:val="24"/>
          <w:szCs w:val="24"/>
          <w:lang w:eastAsia="en-US"/>
        </w:rPr>
      </w:pPr>
      <w:bookmarkStart w:id="300" w:name="_Toc308617971"/>
      <w:bookmarkStart w:id="301" w:name="_Toc308620230"/>
      <w:bookmarkStart w:id="302" w:name="_Toc308620344"/>
      <w:bookmarkStart w:id="303" w:name="_Toc308621304"/>
      <w:bookmarkStart w:id="304" w:name="_Toc327283925"/>
      <w:r w:rsidRPr="00D02535">
        <w:rPr>
          <w:rFonts w:eastAsiaTheme="minorHAnsi" w:cs="Times New Roman"/>
          <w:b w:val="0"/>
          <w:bCs w:val="0"/>
          <w:kern w:val="0"/>
          <w:sz w:val="24"/>
          <w:szCs w:val="24"/>
          <w:lang w:eastAsia="en-US"/>
        </w:rPr>
        <w:t>Состав и содержание работ по созданию подсистемы</w:t>
      </w:r>
      <w:bookmarkEnd w:id="300"/>
      <w:bookmarkEnd w:id="301"/>
      <w:bookmarkEnd w:id="302"/>
      <w:bookmarkEnd w:id="303"/>
      <w:bookmarkEnd w:id="304"/>
    </w:p>
    <w:p w:rsidR="002129A9" w:rsidRPr="00D02535" w:rsidRDefault="002129A9" w:rsidP="002129A9">
      <w:pPr>
        <w:autoSpaceDE w:val="0"/>
        <w:autoSpaceDN w:val="0"/>
        <w:adjustRightInd w:val="0"/>
        <w:ind w:firstLine="543"/>
        <w:rPr>
          <w:szCs w:val="24"/>
        </w:rPr>
      </w:pPr>
      <w:r w:rsidRPr="00D02535">
        <w:rPr>
          <w:szCs w:val="24"/>
        </w:rPr>
        <w:t>Работа по АСУ ЭС должна выполняться в соответствии с календарным планом договора.</w:t>
      </w:r>
    </w:p>
    <w:p w:rsidR="002129A9" w:rsidRPr="00D02535" w:rsidRDefault="002129A9" w:rsidP="002129A9">
      <w:pPr>
        <w:autoSpaceDE w:val="0"/>
        <w:autoSpaceDN w:val="0"/>
        <w:adjustRightInd w:val="0"/>
        <w:ind w:firstLine="543"/>
        <w:rPr>
          <w:szCs w:val="24"/>
        </w:rPr>
      </w:pPr>
      <w:r w:rsidRPr="00D02535">
        <w:rPr>
          <w:szCs w:val="24"/>
        </w:rPr>
        <w:t>Основные этапы работ по созданию и вводу подсистемы в эксплуатацию:</w:t>
      </w:r>
    </w:p>
    <w:p w:rsidR="002129A9" w:rsidRPr="00577988" w:rsidRDefault="002129A9" w:rsidP="002129A9">
      <w:pPr>
        <w:pStyle w:val="00"/>
        <w:keepNext/>
        <w:spacing w:line="240" w:lineRule="auto"/>
        <w:ind w:right="-365"/>
        <w:jc w:val="right"/>
      </w:pPr>
      <w:r w:rsidRPr="00577988">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7"/>
        <w:gridCol w:w="3051"/>
        <w:gridCol w:w="2263"/>
      </w:tblGrid>
      <w:tr w:rsidR="002129A9" w:rsidRPr="00577988" w:rsidTr="00AE636B">
        <w:trPr>
          <w:cantSplit/>
          <w:tblHeader/>
        </w:trPr>
        <w:tc>
          <w:tcPr>
            <w:tcW w:w="4257" w:type="dxa"/>
          </w:tcPr>
          <w:p w:rsidR="002129A9" w:rsidRPr="00577988" w:rsidRDefault="002129A9" w:rsidP="00AE636B">
            <w:pPr>
              <w:pStyle w:val="00"/>
              <w:spacing w:line="240" w:lineRule="auto"/>
              <w:ind w:right="81"/>
              <w:jc w:val="left"/>
              <w:rPr>
                <w:b/>
              </w:rPr>
            </w:pPr>
            <w:r w:rsidRPr="00577988">
              <w:rPr>
                <w:b/>
              </w:rPr>
              <w:t>Наименование работы</w:t>
            </w:r>
          </w:p>
        </w:tc>
        <w:tc>
          <w:tcPr>
            <w:tcW w:w="3051" w:type="dxa"/>
          </w:tcPr>
          <w:p w:rsidR="002129A9" w:rsidRPr="00577988" w:rsidRDefault="002129A9" w:rsidP="00AE636B">
            <w:pPr>
              <w:pStyle w:val="00"/>
              <w:spacing w:line="240" w:lineRule="auto"/>
              <w:ind w:right="-105"/>
              <w:jc w:val="left"/>
              <w:rPr>
                <w:b/>
              </w:rPr>
            </w:pPr>
            <w:r w:rsidRPr="00577988">
              <w:rPr>
                <w:b/>
              </w:rPr>
              <w:t>Организация-исполнитель</w:t>
            </w:r>
          </w:p>
        </w:tc>
        <w:tc>
          <w:tcPr>
            <w:tcW w:w="2263" w:type="dxa"/>
          </w:tcPr>
          <w:p w:rsidR="002129A9" w:rsidRPr="00577988" w:rsidRDefault="002129A9" w:rsidP="00AE636B">
            <w:pPr>
              <w:pStyle w:val="00"/>
              <w:spacing w:line="240" w:lineRule="auto"/>
              <w:ind w:right="-365"/>
              <w:jc w:val="left"/>
              <w:rPr>
                <w:b/>
              </w:rPr>
            </w:pPr>
            <w:r w:rsidRPr="00577988">
              <w:rPr>
                <w:b/>
              </w:rPr>
              <w:t>Документ</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Разработка технического задания</w:t>
            </w:r>
          </w:p>
        </w:tc>
        <w:tc>
          <w:tcPr>
            <w:tcW w:w="3051" w:type="dxa"/>
          </w:tcPr>
          <w:p w:rsidR="002129A9" w:rsidRPr="00577988" w:rsidRDefault="002129A9" w:rsidP="00AE636B">
            <w:pPr>
              <w:pStyle w:val="00"/>
              <w:spacing w:line="240" w:lineRule="auto"/>
              <w:ind w:right="-105"/>
              <w:jc w:val="left"/>
            </w:pPr>
            <w:r w:rsidRPr="00577988">
              <w:t>ЗАО «Шнейдер Электрик»</w:t>
            </w:r>
          </w:p>
        </w:tc>
        <w:tc>
          <w:tcPr>
            <w:tcW w:w="2263" w:type="dxa"/>
          </w:tcPr>
          <w:p w:rsidR="002129A9" w:rsidRPr="00577988" w:rsidRDefault="002129A9" w:rsidP="00AE636B">
            <w:pPr>
              <w:pStyle w:val="00"/>
              <w:spacing w:line="240" w:lineRule="auto"/>
              <w:ind w:right="-5"/>
              <w:jc w:val="left"/>
            </w:pPr>
            <w:r w:rsidRPr="00577988">
              <w:t>Утвержденное ТЗ</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Разработка рабочей документации</w:t>
            </w:r>
          </w:p>
        </w:tc>
        <w:tc>
          <w:tcPr>
            <w:tcW w:w="3051" w:type="dxa"/>
          </w:tcPr>
          <w:p w:rsidR="002129A9" w:rsidRPr="00577988" w:rsidRDefault="002129A9" w:rsidP="00AE636B">
            <w:pPr>
              <w:pStyle w:val="00"/>
              <w:spacing w:line="240" w:lineRule="auto"/>
              <w:ind w:right="-105"/>
              <w:jc w:val="left"/>
            </w:pPr>
            <w:r w:rsidRPr="00577988">
              <w:t>ЗАО «Шнейдер Электрик»</w:t>
            </w:r>
          </w:p>
        </w:tc>
        <w:tc>
          <w:tcPr>
            <w:tcW w:w="2263" w:type="dxa"/>
          </w:tcPr>
          <w:p w:rsidR="002129A9" w:rsidRPr="00577988" w:rsidRDefault="002129A9" w:rsidP="00AE636B">
            <w:pPr>
              <w:pStyle w:val="00"/>
              <w:spacing w:line="240" w:lineRule="auto"/>
              <w:ind w:right="-5"/>
              <w:jc w:val="left"/>
            </w:pPr>
            <w:r w:rsidRPr="00577988">
              <w:t>Рабочая</w:t>
            </w:r>
          </w:p>
          <w:p w:rsidR="002129A9" w:rsidRPr="00577988" w:rsidRDefault="002129A9" w:rsidP="00AE636B">
            <w:pPr>
              <w:pStyle w:val="00"/>
              <w:spacing w:line="240" w:lineRule="auto"/>
              <w:ind w:right="-5"/>
              <w:jc w:val="left"/>
            </w:pPr>
            <w:r w:rsidRPr="00577988">
              <w:t>документация</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Заказ КТС</w:t>
            </w:r>
          </w:p>
        </w:tc>
        <w:tc>
          <w:tcPr>
            <w:tcW w:w="3051" w:type="dxa"/>
          </w:tcPr>
          <w:p w:rsidR="002129A9" w:rsidRPr="00577988" w:rsidRDefault="002129A9" w:rsidP="00AE636B">
            <w:pPr>
              <w:pStyle w:val="00"/>
              <w:spacing w:line="240" w:lineRule="auto"/>
              <w:ind w:right="-105"/>
              <w:jc w:val="left"/>
            </w:pPr>
          </w:p>
        </w:tc>
        <w:tc>
          <w:tcPr>
            <w:tcW w:w="2263" w:type="dxa"/>
          </w:tcPr>
          <w:p w:rsidR="002129A9" w:rsidRPr="00577988" w:rsidRDefault="002129A9" w:rsidP="00AE636B">
            <w:pPr>
              <w:pStyle w:val="00"/>
              <w:spacing w:line="240" w:lineRule="auto"/>
              <w:ind w:right="-5"/>
              <w:jc w:val="left"/>
            </w:pPr>
            <w:r w:rsidRPr="00577988">
              <w:t xml:space="preserve">Заказные </w:t>
            </w:r>
          </w:p>
          <w:p w:rsidR="002129A9" w:rsidRPr="00577988" w:rsidRDefault="002129A9" w:rsidP="00AE636B">
            <w:pPr>
              <w:pStyle w:val="00"/>
              <w:spacing w:line="240" w:lineRule="auto"/>
              <w:ind w:right="-5"/>
              <w:jc w:val="left"/>
            </w:pPr>
            <w:r w:rsidRPr="00577988">
              <w:t>спецификации</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Заводские испытания АСУ ЭС</w:t>
            </w:r>
          </w:p>
        </w:tc>
        <w:tc>
          <w:tcPr>
            <w:tcW w:w="3051" w:type="dxa"/>
          </w:tcPr>
          <w:p w:rsidR="002129A9" w:rsidRPr="00577988" w:rsidRDefault="002129A9" w:rsidP="00AE636B">
            <w:pPr>
              <w:pStyle w:val="00"/>
              <w:spacing w:line="240" w:lineRule="auto"/>
              <w:ind w:right="-105"/>
              <w:jc w:val="left"/>
            </w:pPr>
            <w:r w:rsidRPr="00577988">
              <w:t>ЗАО «Шнейдер Электрик»</w:t>
            </w:r>
          </w:p>
        </w:tc>
        <w:tc>
          <w:tcPr>
            <w:tcW w:w="2263" w:type="dxa"/>
          </w:tcPr>
          <w:p w:rsidR="002129A9" w:rsidRPr="00577988" w:rsidRDefault="002129A9" w:rsidP="00AE636B">
            <w:pPr>
              <w:pStyle w:val="00"/>
              <w:spacing w:line="240" w:lineRule="auto"/>
              <w:ind w:right="-5"/>
              <w:jc w:val="left"/>
            </w:pPr>
            <w:r w:rsidRPr="00577988">
              <w:t>Акты заводских испытаний</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Поставка КТС</w:t>
            </w:r>
          </w:p>
        </w:tc>
        <w:tc>
          <w:tcPr>
            <w:tcW w:w="3051" w:type="dxa"/>
          </w:tcPr>
          <w:p w:rsidR="002129A9" w:rsidRPr="00577988" w:rsidRDefault="002129A9" w:rsidP="00AE636B">
            <w:pPr>
              <w:pStyle w:val="00"/>
              <w:spacing w:line="240" w:lineRule="auto"/>
              <w:ind w:right="-105"/>
              <w:jc w:val="left"/>
            </w:pPr>
            <w:r w:rsidRPr="00577988">
              <w:t>ЗАО «Шнейдер Электрик»</w:t>
            </w:r>
          </w:p>
        </w:tc>
        <w:tc>
          <w:tcPr>
            <w:tcW w:w="2263" w:type="dxa"/>
          </w:tcPr>
          <w:p w:rsidR="002129A9" w:rsidRPr="00577988" w:rsidRDefault="002129A9" w:rsidP="00AE636B">
            <w:pPr>
              <w:pStyle w:val="00"/>
              <w:spacing w:line="240" w:lineRule="auto"/>
              <w:ind w:right="-5"/>
              <w:jc w:val="left"/>
            </w:pPr>
            <w:r w:rsidRPr="00577988">
              <w:t>Товарно-</w:t>
            </w:r>
          </w:p>
          <w:p w:rsidR="002129A9" w:rsidRPr="00577988" w:rsidRDefault="002129A9" w:rsidP="00AE636B">
            <w:pPr>
              <w:pStyle w:val="00"/>
              <w:spacing w:line="240" w:lineRule="auto"/>
              <w:ind w:right="-5"/>
              <w:jc w:val="left"/>
            </w:pPr>
            <w:r w:rsidRPr="00577988">
              <w:t>транспортные накладные</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Монтажные, пуско-наладочные работы</w:t>
            </w:r>
          </w:p>
        </w:tc>
        <w:tc>
          <w:tcPr>
            <w:tcW w:w="3051" w:type="dxa"/>
          </w:tcPr>
          <w:p w:rsidR="002129A9" w:rsidRPr="00577988" w:rsidRDefault="002129A9" w:rsidP="00AE636B">
            <w:pPr>
              <w:pStyle w:val="00"/>
              <w:spacing w:line="240" w:lineRule="auto"/>
              <w:ind w:right="-105"/>
              <w:jc w:val="left"/>
            </w:pPr>
            <w:r w:rsidRPr="00577988">
              <w:t>Монтажная и пуско-наладочная организация</w:t>
            </w:r>
          </w:p>
        </w:tc>
        <w:tc>
          <w:tcPr>
            <w:tcW w:w="2263" w:type="dxa"/>
          </w:tcPr>
          <w:p w:rsidR="002129A9" w:rsidRPr="00577988" w:rsidRDefault="002129A9" w:rsidP="00AE636B">
            <w:pPr>
              <w:pStyle w:val="00"/>
              <w:spacing w:line="240" w:lineRule="auto"/>
              <w:ind w:right="-5"/>
              <w:jc w:val="left"/>
            </w:pPr>
            <w:r w:rsidRPr="00577988">
              <w:t>Акты монтажа</w:t>
            </w:r>
          </w:p>
          <w:p w:rsidR="002129A9" w:rsidRPr="00577988" w:rsidRDefault="002129A9" w:rsidP="00AE636B">
            <w:pPr>
              <w:pStyle w:val="00"/>
              <w:spacing w:line="240" w:lineRule="auto"/>
              <w:ind w:right="-5"/>
              <w:jc w:val="left"/>
            </w:pPr>
            <w:r w:rsidRPr="00577988">
              <w:t xml:space="preserve"> и наладки</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Автономные  испытания  АСУ ЭС</w:t>
            </w:r>
          </w:p>
        </w:tc>
        <w:tc>
          <w:tcPr>
            <w:tcW w:w="3051" w:type="dxa"/>
          </w:tcPr>
          <w:p w:rsidR="002129A9" w:rsidRPr="00577988" w:rsidRDefault="002129A9" w:rsidP="00AE636B">
            <w:pPr>
              <w:pStyle w:val="00"/>
              <w:spacing w:line="240" w:lineRule="auto"/>
              <w:ind w:right="-105"/>
              <w:jc w:val="left"/>
            </w:pPr>
            <w:r w:rsidRPr="00577988">
              <w:t>ЗАО «Шнейдер Электрик»</w:t>
            </w:r>
          </w:p>
        </w:tc>
        <w:tc>
          <w:tcPr>
            <w:tcW w:w="2263" w:type="dxa"/>
          </w:tcPr>
          <w:p w:rsidR="002129A9" w:rsidRPr="00577988" w:rsidRDefault="002129A9" w:rsidP="00AE636B">
            <w:pPr>
              <w:pStyle w:val="00"/>
              <w:spacing w:line="240" w:lineRule="auto"/>
              <w:ind w:right="-5"/>
              <w:jc w:val="left"/>
            </w:pPr>
            <w:r w:rsidRPr="00577988">
              <w:t>Акт автономных испытаний</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Отладка взаимодействия АСУ ЭС с АСУ ТП водоканала</w:t>
            </w:r>
          </w:p>
        </w:tc>
        <w:tc>
          <w:tcPr>
            <w:tcW w:w="3051" w:type="dxa"/>
          </w:tcPr>
          <w:p w:rsidR="002129A9" w:rsidRPr="00577988" w:rsidRDefault="002129A9" w:rsidP="00AE636B">
            <w:pPr>
              <w:pStyle w:val="00"/>
              <w:spacing w:line="240" w:lineRule="auto"/>
              <w:ind w:right="-105"/>
              <w:jc w:val="left"/>
            </w:pPr>
            <w:r w:rsidRPr="00577988">
              <w:t>служба АСУ водоканала</w:t>
            </w:r>
          </w:p>
          <w:p w:rsidR="002129A9" w:rsidRPr="00577988" w:rsidRDefault="002129A9" w:rsidP="00AE636B">
            <w:pPr>
              <w:pStyle w:val="00"/>
              <w:spacing w:line="240" w:lineRule="auto"/>
              <w:ind w:right="-105"/>
              <w:jc w:val="left"/>
            </w:pPr>
            <w:r w:rsidRPr="00577988">
              <w:t>ЗАО «Шнейдер-Электрик»</w:t>
            </w:r>
          </w:p>
        </w:tc>
        <w:tc>
          <w:tcPr>
            <w:tcW w:w="2263" w:type="dxa"/>
          </w:tcPr>
          <w:p w:rsidR="002129A9" w:rsidRPr="00577988" w:rsidRDefault="002129A9" w:rsidP="00AE636B">
            <w:pPr>
              <w:pStyle w:val="00"/>
              <w:spacing w:line="240" w:lineRule="auto"/>
              <w:ind w:right="-5"/>
              <w:jc w:val="left"/>
            </w:pP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Комплексные испытания совместной работы АСУ ЭС и АСУ ТП КС</w:t>
            </w:r>
          </w:p>
        </w:tc>
        <w:tc>
          <w:tcPr>
            <w:tcW w:w="3051" w:type="dxa"/>
          </w:tcPr>
          <w:p w:rsidR="002129A9" w:rsidRPr="00577988" w:rsidRDefault="002129A9" w:rsidP="00AE636B">
            <w:pPr>
              <w:pStyle w:val="00"/>
              <w:spacing w:line="240" w:lineRule="auto"/>
              <w:ind w:right="-105"/>
              <w:jc w:val="left"/>
            </w:pPr>
            <w:r w:rsidRPr="00577988">
              <w:t>служба АСУ водоканала</w:t>
            </w:r>
          </w:p>
          <w:p w:rsidR="002129A9" w:rsidRPr="00577988" w:rsidRDefault="002129A9" w:rsidP="00AE636B">
            <w:pPr>
              <w:pStyle w:val="00"/>
              <w:spacing w:line="240" w:lineRule="auto"/>
              <w:ind w:right="-105"/>
              <w:jc w:val="left"/>
            </w:pPr>
            <w:r w:rsidRPr="00577988">
              <w:t>ЗАО «Шнейдер-Электрик»</w:t>
            </w:r>
          </w:p>
        </w:tc>
        <w:tc>
          <w:tcPr>
            <w:tcW w:w="2263" w:type="dxa"/>
          </w:tcPr>
          <w:p w:rsidR="002129A9" w:rsidRPr="00577988" w:rsidRDefault="002129A9" w:rsidP="00AE636B">
            <w:pPr>
              <w:pStyle w:val="00"/>
              <w:spacing w:line="240" w:lineRule="auto"/>
              <w:ind w:right="-5"/>
              <w:jc w:val="left"/>
            </w:pPr>
            <w:r w:rsidRPr="00577988">
              <w:t>Акт комплексных испытаний</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Ввод в опытную эксплуатацию</w:t>
            </w:r>
          </w:p>
        </w:tc>
        <w:tc>
          <w:tcPr>
            <w:tcW w:w="3051" w:type="dxa"/>
          </w:tcPr>
          <w:p w:rsidR="002129A9" w:rsidRPr="00577988" w:rsidRDefault="002129A9" w:rsidP="00AE636B">
            <w:pPr>
              <w:pStyle w:val="00"/>
              <w:spacing w:line="240" w:lineRule="auto"/>
              <w:ind w:right="-105"/>
              <w:jc w:val="left"/>
            </w:pPr>
          </w:p>
        </w:tc>
        <w:tc>
          <w:tcPr>
            <w:tcW w:w="2263" w:type="dxa"/>
          </w:tcPr>
          <w:p w:rsidR="002129A9" w:rsidRPr="00577988" w:rsidRDefault="002129A9" w:rsidP="00AE636B">
            <w:pPr>
              <w:pStyle w:val="00"/>
              <w:spacing w:line="240" w:lineRule="auto"/>
              <w:ind w:right="-5"/>
              <w:jc w:val="left"/>
            </w:pPr>
            <w:r w:rsidRPr="00577988">
              <w:t>Акт ввода в опытную эксплуатацию</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Обучение оперативного персонала</w:t>
            </w:r>
          </w:p>
        </w:tc>
        <w:tc>
          <w:tcPr>
            <w:tcW w:w="3051" w:type="dxa"/>
          </w:tcPr>
          <w:p w:rsidR="002129A9" w:rsidRPr="00577988" w:rsidRDefault="002129A9" w:rsidP="00AE636B">
            <w:pPr>
              <w:pStyle w:val="00"/>
              <w:spacing w:line="240" w:lineRule="auto"/>
              <w:ind w:right="-105"/>
              <w:jc w:val="left"/>
            </w:pPr>
            <w:r w:rsidRPr="00577988">
              <w:t>ЗАО «Шнейдер-Электрик»</w:t>
            </w:r>
          </w:p>
        </w:tc>
        <w:tc>
          <w:tcPr>
            <w:tcW w:w="2263" w:type="dxa"/>
          </w:tcPr>
          <w:p w:rsidR="002129A9" w:rsidRPr="00577988" w:rsidRDefault="002129A9" w:rsidP="00AE636B">
            <w:pPr>
              <w:pStyle w:val="00"/>
              <w:spacing w:line="240" w:lineRule="auto"/>
              <w:ind w:right="-5"/>
              <w:jc w:val="left"/>
            </w:pPr>
            <w:r w:rsidRPr="00577988">
              <w:t>Оформление удостоверений</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Приемочные испытания</w:t>
            </w:r>
          </w:p>
        </w:tc>
        <w:tc>
          <w:tcPr>
            <w:tcW w:w="3051" w:type="dxa"/>
          </w:tcPr>
          <w:p w:rsidR="002129A9" w:rsidRPr="00577988" w:rsidRDefault="002129A9" w:rsidP="00AE636B">
            <w:pPr>
              <w:pStyle w:val="00"/>
              <w:spacing w:line="240" w:lineRule="auto"/>
              <w:ind w:right="-105"/>
              <w:jc w:val="left"/>
            </w:pPr>
          </w:p>
        </w:tc>
        <w:tc>
          <w:tcPr>
            <w:tcW w:w="2263" w:type="dxa"/>
          </w:tcPr>
          <w:p w:rsidR="002129A9" w:rsidRPr="00577988" w:rsidRDefault="002129A9" w:rsidP="00AE636B">
            <w:pPr>
              <w:pStyle w:val="00"/>
              <w:spacing w:line="240" w:lineRule="auto"/>
              <w:ind w:right="-5"/>
              <w:jc w:val="left"/>
            </w:pPr>
            <w:r w:rsidRPr="00577988">
              <w:t>Акт приемочных испытаний</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t>Корректировка рабочей и эксплуатационной  документации</w:t>
            </w:r>
          </w:p>
        </w:tc>
        <w:tc>
          <w:tcPr>
            <w:tcW w:w="3051" w:type="dxa"/>
          </w:tcPr>
          <w:p w:rsidR="002129A9" w:rsidRPr="00577988" w:rsidRDefault="002129A9" w:rsidP="00AE636B">
            <w:pPr>
              <w:pStyle w:val="00"/>
              <w:spacing w:line="240" w:lineRule="auto"/>
              <w:ind w:right="-105"/>
              <w:jc w:val="left"/>
            </w:pPr>
            <w:r w:rsidRPr="00577988">
              <w:t>Поставщик АСУ ЭС</w:t>
            </w:r>
          </w:p>
        </w:tc>
        <w:tc>
          <w:tcPr>
            <w:tcW w:w="2263" w:type="dxa"/>
          </w:tcPr>
          <w:p w:rsidR="002129A9" w:rsidRPr="00577988" w:rsidRDefault="002129A9" w:rsidP="00AE636B">
            <w:pPr>
              <w:pStyle w:val="00"/>
              <w:spacing w:line="240" w:lineRule="auto"/>
              <w:ind w:right="-5"/>
              <w:jc w:val="left"/>
            </w:pPr>
            <w:r w:rsidRPr="00577988">
              <w:t>Акт приемки работ</w:t>
            </w:r>
          </w:p>
        </w:tc>
      </w:tr>
      <w:tr w:rsidR="002129A9" w:rsidRPr="00577988" w:rsidTr="00AE636B">
        <w:trPr>
          <w:cantSplit/>
        </w:trPr>
        <w:tc>
          <w:tcPr>
            <w:tcW w:w="4257" w:type="dxa"/>
          </w:tcPr>
          <w:p w:rsidR="002129A9" w:rsidRPr="00577988" w:rsidRDefault="002129A9" w:rsidP="00AE636B">
            <w:pPr>
              <w:pStyle w:val="00"/>
              <w:spacing w:line="240" w:lineRule="auto"/>
              <w:ind w:right="81"/>
              <w:jc w:val="left"/>
            </w:pPr>
            <w:r w:rsidRPr="00577988">
              <w:lastRenderedPageBreak/>
              <w:t>Ввод в промышленную эксплуатацию</w:t>
            </w:r>
          </w:p>
        </w:tc>
        <w:tc>
          <w:tcPr>
            <w:tcW w:w="3051" w:type="dxa"/>
          </w:tcPr>
          <w:p w:rsidR="002129A9" w:rsidRPr="00577988" w:rsidRDefault="002129A9" w:rsidP="00AE636B">
            <w:pPr>
              <w:pStyle w:val="00"/>
              <w:spacing w:line="240" w:lineRule="auto"/>
              <w:ind w:right="-105"/>
              <w:jc w:val="left"/>
            </w:pPr>
          </w:p>
        </w:tc>
        <w:tc>
          <w:tcPr>
            <w:tcW w:w="2263" w:type="dxa"/>
          </w:tcPr>
          <w:p w:rsidR="002129A9" w:rsidRPr="00577988" w:rsidRDefault="002129A9" w:rsidP="00AE636B">
            <w:pPr>
              <w:pStyle w:val="00"/>
              <w:spacing w:line="240" w:lineRule="auto"/>
              <w:ind w:right="-5"/>
              <w:jc w:val="left"/>
            </w:pPr>
            <w:r w:rsidRPr="00577988">
              <w:t>Приказ</w:t>
            </w:r>
          </w:p>
        </w:tc>
      </w:tr>
    </w:tbl>
    <w:p w:rsidR="002129A9" w:rsidRPr="00577988" w:rsidRDefault="002129A9" w:rsidP="002129A9">
      <w:pPr>
        <w:ind w:right="-365"/>
      </w:pPr>
    </w:p>
    <w:p w:rsidR="002129A9" w:rsidRPr="00D02535" w:rsidRDefault="002129A9" w:rsidP="002129A9">
      <w:pPr>
        <w:autoSpaceDE w:val="0"/>
        <w:autoSpaceDN w:val="0"/>
        <w:adjustRightInd w:val="0"/>
        <w:ind w:firstLine="543"/>
        <w:rPr>
          <w:szCs w:val="24"/>
        </w:rPr>
      </w:pPr>
      <w:r w:rsidRPr="00D02535">
        <w:rPr>
          <w:szCs w:val="24"/>
        </w:rPr>
        <w:t>Сроки выполнения этапов работ определяются соответствующими договорами.</w:t>
      </w:r>
    </w:p>
    <w:p w:rsidR="002129A9" w:rsidRPr="00D02535" w:rsidRDefault="002129A9" w:rsidP="002129A9">
      <w:pPr>
        <w:autoSpaceDE w:val="0"/>
        <w:autoSpaceDN w:val="0"/>
        <w:adjustRightInd w:val="0"/>
        <w:ind w:firstLine="543"/>
        <w:rPr>
          <w:szCs w:val="24"/>
        </w:rPr>
      </w:pPr>
      <w:r w:rsidRPr="00D02535">
        <w:rPr>
          <w:szCs w:val="24"/>
        </w:rPr>
        <w:t>Рабочая документация АСУ ТП ЭСН должна быть разработана в соответствии с требованиями  СНиП, ПУЭ, ПТЭ, ПТБ.</w:t>
      </w:r>
    </w:p>
    <w:p w:rsidR="002129A9" w:rsidRPr="00D02535" w:rsidRDefault="002129A9" w:rsidP="002129A9">
      <w:pPr>
        <w:autoSpaceDE w:val="0"/>
        <w:autoSpaceDN w:val="0"/>
        <w:adjustRightInd w:val="0"/>
        <w:ind w:firstLine="543"/>
        <w:rPr>
          <w:szCs w:val="24"/>
        </w:rPr>
      </w:pPr>
      <w:r w:rsidRPr="00D02535">
        <w:rPr>
          <w:szCs w:val="24"/>
        </w:rPr>
        <w:t>Состав эксплуатационной документации должен соответствовать ГОСТ 2.601-95.</w:t>
      </w:r>
    </w:p>
    <w:p w:rsidR="002129A9" w:rsidRPr="00D02535" w:rsidRDefault="002129A9" w:rsidP="002129A9">
      <w:pPr>
        <w:pStyle w:val="af7"/>
        <w:numPr>
          <w:ilvl w:val="1"/>
          <w:numId w:val="36"/>
        </w:numPr>
        <w:spacing w:before="0" w:after="0" w:line="240" w:lineRule="auto"/>
        <w:ind w:right="-365"/>
        <w:jc w:val="both"/>
        <w:rPr>
          <w:rFonts w:eastAsiaTheme="minorHAnsi" w:cs="Times New Roman"/>
          <w:b w:val="0"/>
          <w:bCs w:val="0"/>
          <w:kern w:val="0"/>
          <w:sz w:val="24"/>
          <w:szCs w:val="24"/>
          <w:lang w:eastAsia="en-US"/>
        </w:rPr>
      </w:pPr>
      <w:bookmarkStart w:id="305" w:name="_Toc262116399"/>
      <w:bookmarkStart w:id="306" w:name="_Toc270683045"/>
      <w:bookmarkStart w:id="307" w:name="_Toc297045822"/>
      <w:bookmarkStart w:id="308" w:name="_Toc297046322"/>
      <w:bookmarkStart w:id="309" w:name="_Toc297130416"/>
      <w:bookmarkStart w:id="310" w:name="_Toc308449311"/>
      <w:bookmarkStart w:id="311" w:name="_Toc308617972"/>
      <w:bookmarkStart w:id="312" w:name="_Toc308620231"/>
      <w:bookmarkStart w:id="313" w:name="_Toc308620345"/>
      <w:bookmarkStart w:id="314" w:name="_Toc308621305"/>
      <w:bookmarkStart w:id="315" w:name="_Toc327283926"/>
      <w:r w:rsidRPr="00D02535">
        <w:rPr>
          <w:rFonts w:eastAsiaTheme="minorHAnsi" w:cs="Times New Roman"/>
          <w:b w:val="0"/>
          <w:bCs w:val="0"/>
          <w:kern w:val="0"/>
          <w:sz w:val="24"/>
          <w:szCs w:val="24"/>
          <w:lang w:eastAsia="en-US"/>
        </w:rPr>
        <w:t>П</w:t>
      </w:r>
      <w:bookmarkEnd w:id="305"/>
      <w:bookmarkEnd w:id="306"/>
      <w:bookmarkEnd w:id="307"/>
      <w:bookmarkEnd w:id="308"/>
      <w:bookmarkEnd w:id="309"/>
      <w:bookmarkEnd w:id="310"/>
      <w:bookmarkEnd w:id="311"/>
      <w:bookmarkEnd w:id="312"/>
      <w:bookmarkEnd w:id="313"/>
      <w:bookmarkEnd w:id="314"/>
      <w:r w:rsidRPr="00D02535">
        <w:rPr>
          <w:rFonts w:eastAsiaTheme="minorHAnsi" w:cs="Times New Roman"/>
          <w:b w:val="0"/>
          <w:bCs w:val="0"/>
          <w:kern w:val="0"/>
          <w:sz w:val="24"/>
          <w:szCs w:val="24"/>
          <w:lang w:eastAsia="en-US"/>
        </w:rPr>
        <w:t>равила приемки</w:t>
      </w:r>
      <w:bookmarkEnd w:id="315"/>
    </w:p>
    <w:p w:rsidR="002129A9" w:rsidRPr="00D02535" w:rsidRDefault="002129A9" w:rsidP="002129A9">
      <w:pPr>
        <w:autoSpaceDE w:val="0"/>
        <w:autoSpaceDN w:val="0"/>
        <w:adjustRightInd w:val="0"/>
        <w:ind w:firstLine="543"/>
        <w:rPr>
          <w:szCs w:val="24"/>
        </w:rPr>
      </w:pPr>
      <w:r w:rsidRPr="00D02535">
        <w:rPr>
          <w:szCs w:val="24"/>
        </w:rPr>
        <w:t>Приемка АСУ ЭС должна выполняться в соответствии с ГОСТ 34.603-92 (Информационная технология. Виды испытаний автоматизированных систем) и РД 34.35.412-88 (Правила приемки в эксплуатацию из монтажа и наладки систем управления технологическими процессами тепловых электрических станций), с учетом требований, изложенных в настоящем разделе.</w:t>
      </w:r>
    </w:p>
    <w:p w:rsidR="002129A9" w:rsidRPr="00D02535" w:rsidRDefault="002129A9" w:rsidP="002129A9">
      <w:pPr>
        <w:autoSpaceDE w:val="0"/>
        <w:autoSpaceDN w:val="0"/>
        <w:adjustRightInd w:val="0"/>
        <w:ind w:firstLine="543"/>
        <w:rPr>
          <w:szCs w:val="24"/>
        </w:rPr>
      </w:pPr>
      <w:r w:rsidRPr="00D02535">
        <w:rPr>
          <w:szCs w:val="24"/>
        </w:rPr>
        <w:t>Так как АСУ ЭС является проектно-компонуемым изделием, то для определения работоспособности подсистемы устанавливают следующие виды испытаний:</w:t>
      </w:r>
    </w:p>
    <w:p w:rsidR="002129A9" w:rsidRPr="00D02535" w:rsidRDefault="002129A9" w:rsidP="002129A9">
      <w:pPr>
        <w:numPr>
          <w:ilvl w:val="0"/>
          <w:numId w:val="28"/>
        </w:numPr>
        <w:tabs>
          <w:tab w:val="num" w:pos="786"/>
        </w:tabs>
        <w:jc w:val="both"/>
        <w:rPr>
          <w:szCs w:val="24"/>
        </w:rPr>
      </w:pPr>
      <w:r w:rsidRPr="00D02535">
        <w:rPr>
          <w:szCs w:val="24"/>
        </w:rPr>
        <w:t xml:space="preserve">приёмка продукции (внутренние испытания) по ГОСТ 15.309-98; </w:t>
      </w:r>
    </w:p>
    <w:p w:rsidR="002129A9" w:rsidRPr="00D02535" w:rsidRDefault="002129A9" w:rsidP="002129A9">
      <w:pPr>
        <w:numPr>
          <w:ilvl w:val="0"/>
          <w:numId w:val="28"/>
        </w:numPr>
        <w:tabs>
          <w:tab w:val="num" w:pos="786"/>
        </w:tabs>
        <w:jc w:val="both"/>
        <w:rPr>
          <w:szCs w:val="24"/>
        </w:rPr>
      </w:pPr>
      <w:r w:rsidRPr="00D02535">
        <w:rPr>
          <w:szCs w:val="24"/>
        </w:rPr>
        <w:t>заводские по ГОСТ 34.603-92;</w:t>
      </w:r>
    </w:p>
    <w:p w:rsidR="002129A9" w:rsidRPr="00D02535" w:rsidRDefault="002129A9" w:rsidP="002129A9">
      <w:pPr>
        <w:numPr>
          <w:ilvl w:val="0"/>
          <w:numId w:val="28"/>
        </w:numPr>
        <w:tabs>
          <w:tab w:val="num" w:pos="786"/>
        </w:tabs>
        <w:jc w:val="both"/>
        <w:rPr>
          <w:szCs w:val="24"/>
        </w:rPr>
      </w:pPr>
      <w:r w:rsidRPr="00D02535">
        <w:rPr>
          <w:szCs w:val="24"/>
        </w:rPr>
        <w:t>предварительные по ГОСТ 34.603-92;</w:t>
      </w:r>
    </w:p>
    <w:p w:rsidR="002129A9" w:rsidRPr="00D02535" w:rsidRDefault="002129A9" w:rsidP="002129A9">
      <w:pPr>
        <w:numPr>
          <w:ilvl w:val="0"/>
          <w:numId w:val="28"/>
        </w:numPr>
        <w:tabs>
          <w:tab w:val="num" w:pos="786"/>
        </w:tabs>
        <w:jc w:val="both"/>
        <w:rPr>
          <w:szCs w:val="24"/>
        </w:rPr>
      </w:pPr>
      <w:r w:rsidRPr="00D02535">
        <w:rPr>
          <w:szCs w:val="24"/>
        </w:rPr>
        <w:t>опытная эксплуатация по ГОСТ 34.603-92;</w:t>
      </w:r>
    </w:p>
    <w:p w:rsidR="002129A9" w:rsidRPr="00D02535" w:rsidRDefault="002129A9" w:rsidP="002129A9">
      <w:pPr>
        <w:numPr>
          <w:ilvl w:val="0"/>
          <w:numId w:val="28"/>
        </w:numPr>
        <w:tabs>
          <w:tab w:val="num" w:pos="786"/>
        </w:tabs>
        <w:jc w:val="both"/>
        <w:rPr>
          <w:szCs w:val="24"/>
        </w:rPr>
      </w:pPr>
      <w:r w:rsidRPr="00D02535">
        <w:rPr>
          <w:szCs w:val="24"/>
        </w:rPr>
        <w:t>приемочные по ГОСТ 34.603-92.</w:t>
      </w:r>
    </w:p>
    <w:p w:rsidR="002129A9" w:rsidRPr="00D02535" w:rsidRDefault="002129A9" w:rsidP="002129A9">
      <w:pPr>
        <w:autoSpaceDE w:val="0"/>
        <w:autoSpaceDN w:val="0"/>
        <w:adjustRightInd w:val="0"/>
        <w:ind w:firstLine="543"/>
        <w:rPr>
          <w:szCs w:val="24"/>
        </w:rPr>
      </w:pPr>
      <w:r w:rsidRPr="00D02535">
        <w:rPr>
          <w:szCs w:val="24"/>
        </w:rPr>
        <w:t>Порядок выполнения и объем приёмо-сдаточных испытаний ПТК должны соответствовать требованиям настоящих ГОСТ 15.309-98 «Система разработки и постановки продукции на производство. Испытания и приемка выпускаемой продукции. Основные положения.»</w:t>
      </w:r>
    </w:p>
    <w:p w:rsidR="002129A9" w:rsidRPr="00D02535" w:rsidRDefault="002129A9" w:rsidP="002129A9">
      <w:pPr>
        <w:autoSpaceDE w:val="0"/>
        <w:autoSpaceDN w:val="0"/>
        <w:adjustRightInd w:val="0"/>
        <w:ind w:firstLine="543"/>
        <w:rPr>
          <w:szCs w:val="24"/>
        </w:rPr>
      </w:pPr>
      <w:r w:rsidRPr="00D02535">
        <w:rPr>
          <w:szCs w:val="24"/>
        </w:rPr>
        <w:t>Для АСУ ЭС не проводятся периодические испытания у изготовителя в связи со значительными различиями партий поставки ПТК между собой.</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316" w:name="_Toc308449312"/>
      <w:bookmarkStart w:id="317" w:name="_Toc308617973"/>
      <w:bookmarkStart w:id="318" w:name="_Toc308620232"/>
      <w:bookmarkStart w:id="319" w:name="_Toc308620346"/>
      <w:bookmarkStart w:id="320" w:name="_Toc308621306"/>
      <w:bookmarkStart w:id="321" w:name="_Toc327283927"/>
      <w:r w:rsidRPr="00D02535">
        <w:rPr>
          <w:rFonts w:eastAsiaTheme="minorHAnsi" w:cs="Times New Roman"/>
          <w:b w:val="0"/>
          <w:bCs w:val="0"/>
          <w:kern w:val="0"/>
          <w:sz w:val="24"/>
          <w:szCs w:val="24"/>
          <w:lang w:eastAsia="en-US"/>
        </w:rPr>
        <w:t>Приемка продукции</w:t>
      </w:r>
      <w:bookmarkEnd w:id="316"/>
      <w:bookmarkEnd w:id="317"/>
      <w:bookmarkEnd w:id="318"/>
      <w:bookmarkEnd w:id="319"/>
      <w:bookmarkEnd w:id="320"/>
      <w:bookmarkEnd w:id="321"/>
    </w:p>
    <w:p w:rsidR="002129A9" w:rsidRPr="00D02535" w:rsidRDefault="002129A9" w:rsidP="002129A9">
      <w:pPr>
        <w:autoSpaceDE w:val="0"/>
        <w:autoSpaceDN w:val="0"/>
        <w:adjustRightInd w:val="0"/>
        <w:ind w:firstLine="543"/>
        <w:rPr>
          <w:szCs w:val="24"/>
        </w:rPr>
      </w:pPr>
      <w:r w:rsidRPr="00D02535">
        <w:rPr>
          <w:szCs w:val="24"/>
        </w:rPr>
        <w:t>Приемка продукции – это процесс проверки соответствия ПТК требованиям, установленным в стандартах, конструкторской документации, настоящих технических условий, договора на поставку и оформление соответствующих документов.</w:t>
      </w:r>
    </w:p>
    <w:p w:rsidR="002129A9" w:rsidRPr="00D02535" w:rsidRDefault="002129A9" w:rsidP="002129A9">
      <w:pPr>
        <w:autoSpaceDE w:val="0"/>
        <w:autoSpaceDN w:val="0"/>
        <w:adjustRightInd w:val="0"/>
        <w:ind w:firstLine="543"/>
        <w:rPr>
          <w:szCs w:val="24"/>
        </w:rPr>
      </w:pPr>
      <w:r w:rsidRPr="00D02535">
        <w:rPr>
          <w:szCs w:val="24"/>
        </w:rPr>
        <w:t>Изготовленная продукция до ее отгрузки, передачи или продажи заказчику подлежит приемке с целью удостоверения ее годности для использования в соответствии с требованиями, установленными в настоящих ТУ.</w:t>
      </w:r>
    </w:p>
    <w:p w:rsidR="002129A9" w:rsidRPr="00D02535" w:rsidRDefault="002129A9" w:rsidP="002129A9">
      <w:pPr>
        <w:autoSpaceDE w:val="0"/>
        <w:autoSpaceDN w:val="0"/>
        <w:adjustRightInd w:val="0"/>
        <w:ind w:firstLine="543"/>
        <w:rPr>
          <w:szCs w:val="24"/>
        </w:rPr>
      </w:pPr>
      <w:r w:rsidRPr="00D02535">
        <w:rPr>
          <w:szCs w:val="24"/>
        </w:rPr>
        <w:t>Приемка продукции должна проводиться на полигоне Разработчика испытываемой Системы с использованием имитаторов систем автоматизации нижестоящего уровня.</w:t>
      </w:r>
    </w:p>
    <w:p w:rsidR="002129A9" w:rsidRPr="00D02535" w:rsidRDefault="002129A9" w:rsidP="002129A9">
      <w:pPr>
        <w:autoSpaceDE w:val="0"/>
        <w:autoSpaceDN w:val="0"/>
        <w:adjustRightInd w:val="0"/>
        <w:ind w:firstLine="543"/>
        <w:rPr>
          <w:szCs w:val="24"/>
        </w:rPr>
      </w:pPr>
      <w:r w:rsidRPr="00D02535">
        <w:rPr>
          <w:szCs w:val="24"/>
        </w:rPr>
        <w:t>Приемку продукции, изготовленной для ее поставки заказчику, проводит ОТК совместно с инженерной службой изготовителя.</w:t>
      </w:r>
    </w:p>
    <w:p w:rsidR="002129A9" w:rsidRPr="00D02535" w:rsidRDefault="002129A9" w:rsidP="002129A9">
      <w:pPr>
        <w:autoSpaceDE w:val="0"/>
        <w:autoSpaceDN w:val="0"/>
        <w:adjustRightInd w:val="0"/>
        <w:ind w:firstLine="543"/>
        <w:rPr>
          <w:szCs w:val="24"/>
        </w:rPr>
      </w:pPr>
      <w:r w:rsidRPr="00D02535">
        <w:rPr>
          <w:szCs w:val="24"/>
        </w:rPr>
        <w:t>Предъявление продукции на приемку осуществляют покомпонентно либо партиями компонентов продукции, либо совокупностью нескольких единиц или партий продукции.</w:t>
      </w:r>
    </w:p>
    <w:p w:rsidR="002129A9" w:rsidRPr="00D02535" w:rsidRDefault="002129A9" w:rsidP="002129A9">
      <w:pPr>
        <w:autoSpaceDE w:val="0"/>
        <w:autoSpaceDN w:val="0"/>
        <w:adjustRightInd w:val="0"/>
        <w:rPr>
          <w:szCs w:val="24"/>
        </w:rPr>
      </w:pPr>
    </w:p>
    <w:p w:rsidR="002129A9" w:rsidRDefault="002129A9" w:rsidP="002129A9">
      <w:pPr>
        <w:autoSpaceDE w:val="0"/>
        <w:autoSpaceDN w:val="0"/>
        <w:adjustRightInd w:val="0"/>
        <w:ind w:firstLine="543"/>
        <w:rPr>
          <w:szCs w:val="24"/>
        </w:rPr>
      </w:pPr>
      <w:r w:rsidRPr="00D02535">
        <w:rPr>
          <w:szCs w:val="24"/>
        </w:rPr>
        <w:t>Объем испытаний описан в таблице</w:t>
      </w:r>
    </w:p>
    <w:p w:rsidR="002129A9" w:rsidRPr="00D02535" w:rsidRDefault="002129A9" w:rsidP="002129A9">
      <w:pPr>
        <w:autoSpaceDE w:val="0"/>
        <w:autoSpaceDN w:val="0"/>
        <w:adjustRightInd w:val="0"/>
        <w:ind w:firstLine="543"/>
        <w:rPr>
          <w:szCs w:val="24"/>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20"/>
      </w:tblGrid>
      <w:tr w:rsidR="002129A9" w:rsidRPr="00577988" w:rsidTr="00AE636B">
        <w:trPr>
          <w:cantSplit/>
          <w:trHeight w:val="283"/>
        </w:trPr>
        <w:tc>
          <w:tcPr>
            <w:tcW w:w="9720" w:type="dxa"/>
            <w:tcBorders>
              <w:bottom w:val="single" w:sz="4" w:space="0" w:color="auto"/>
            </w:tcBorders>
            <w:vAlign w:val="center"/>
          </w:tcPr>
          <w:p w:rsidR="002129A9" w:rsidRPr="00577988" w:rsidRDefault="002129A9" w:rsidP="00AE636B">
            <w:pPr>
              <w:ind w:right="-365"/>
              <w:jc w:val="center"/>
            </w:pPr>
            <w:r w:rsidRPr="00577988">
              <w:t>Наименовании испытаний</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348"/>
              </w:tabs>
              <w:ind w:left="0" w:right="-365" w:firstLine="0"/>
            </w:pPr>
            <w:r w:rsidRPr="00577988">
              <w:t>Проверка соответствия ПТК технической и конструкторской документации.</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hyperlink w:anchor="_Toc245271014" w:history="1">
              <w:r w:rsidRPr="00577988">
                <w:t>Проверка структуры ПТК АСУ ЭС на соответствие проектным решениям</w:t>
              </w:r>
            </w:hyperlink>
            <w:r w:rsidRPr="00577988">
              <w:t>.</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hyperlink w:anchor="_Toc245271014" w:history="1">
              <w:r w:rsidRPr="00577988">
                <w:t>Проверка требований по электропитанию</w:t>
              </w:r>
            </w:hyperlink>
            <w:r w:rsidRPr="00577988">
              <w:t>.</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к защите от внешних воздействий.</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по стандартизации и унификации.</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по сохранности информации при авариях.</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к быстродействию и системе единого времени.</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к эргономике и технической эстетике.</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lastRenderedPageBreak/>
              <w:t>Проверка требований к информационному обеспечению.</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к лингвистическому обеспечению.</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к программному обеспечению.</w:t>
            </w:r>
          </w:p>
        </w:tc>
      </w:tr>
      <w:tr w:rsidR="002129A9" w:rsidRPr="00577988" w:rsidTr="00AE636B">
        <w:trPr>
          <w:trHeight w:val="283"/>
        </w:trPr>
        <w:tc>
          <w:tcPr>
            <w:tcW w:w="9720" w:type="dxa"/>
            <w:tcBorders>
              <w:top w:val="single" w:sz="4" w:space="0" w:color="auto"/>
              <w:bottom w:val="single" w:sz="4" w:space="0" w:color="auto"/>
            </w:tcBorders>
          </w:tcPr>
          <w:p w:rsidR="002129A9" w:rsidRPr="00577988" w:rsidRDefault="002129A9" w:rsidP="002129A9">
            <w:pPr>
              <w:numPr>
                <w:ilvl w:val="0"/>
                <w:numId w:val="31"/>
              </w:numPr>
              <w:tabs>
                <w:tab w:val="clear" w:pos="927"/>
                <w:tab w:val="num" w:pos="462"/>
              </w:tabs>
              <w:ind w:left="0" w:right="-365" w:firstLine="0"/>
              <w:jc w:val="both"/>
            </w:pPr>
            <w:r w:rsidRPr="00577988">
              <w:t>Проверка требований к техническому обеспечению.</w:t>
            </w:r>
          </w:p>
        </w:tc>
      </w:tr>
    </w:tbl>
    <w:p w:rsidR="002129A9" w:rsidRPr="00577988" w:rsidRDefault="002129A9" w:rsidP="002129A9">
      <w:pPr>
        <w:ind w:right="-365" w:firstLine="425"/>
      </w:pP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322" w:name="_Toc308449313"/>
      <w:bookmarkStart w:id="323" w:name="_Toc308617974"/>
      <w:bookmarkStart w:id="324" w:name="_Toc308620233"/>
      <w:bookmarkStart w:id="325" w:name="_Toc308620347"/>
      <w:bookmarkStart w:id="326" w:name="_Toc308621307"/>
      <w:bookmarkStart w:id="327" w:name="_Toc327283928"/>
      <w:r w:rsidRPr="00D02535">
        <w:rPr>
          <w:rFonts w:eastAsiaTheme="minorHAnsi" w:cs="Times New Roman"/>
          <w:b w:val="0"/>
          <w:bCs w:val="0"/>
          <w:kern w:val="0"/>
          <w:sz w:val="24"/>
          <w:szCs w:val="24"/>
          <w:lang w:eastAsia="en-US"/>
        </w:rPr>
        <w:t>Заводские испытания</w:t>
      </w:r>
      <w:bookmarkEnd w:id="322"/>
      <w:bookmarkEnd w:id="323"/>
      <w:bookmarkEnd w:id="324"/>
      <w:bookmarkEnd w:id="325"/>
      <w:bookmarkEnd w:id="326"/>
      <w:bookmarkEnd w:id="327"/>
    </w:p>
    <w:p w:rsidR="002129A9" w:rsidRPr="00D02535" w:rsidRDefault="002129A9" w:rsidP="002129A9">
      <w:pPr>
        <w:autoSpaceDE w:val="0"/>
        <w:autoSpaceDN w:val="0"/>
        <w:adjustRightInd w:val="0"/>
        <w:ind w:firstLine="543"/>
        <w:rPr>
          <w:szCs w:val="24"/>
        </w:rPr>
      </w:pPr>
      <w:r w:rsidRPr="00D02535">
        <w:rPr>
          <w:szCs w:val="24"/>
        </w:rPr>
        <w:t>Каждый ПТК должен проходить заводские испытания.</w:t>
      </w:r>
    </w:p>
    <w:p w:rsidR="002129A9" w:rsidRPr="00D02535" w:rsidRDefault="002129A9" w:rsidP="002129A9">
      <w:pPr>
        <w:autoSpaceDE w:val="0"/>
        <w:autoSpaceDN w:val="0"/>
        <w:adjustRightInd w:val="0"/>
        <w:ind w:firstLine="543"/>
        <w:rPr>
          <w:szCs w:val="24"/>
        </w:rPr>
      </w:pPr>
      <w:r w:rsidRPr="00D02535">
        <w:rPr>
          <w:szCs w:val="24"/>
        </w:rPr>
        <w:t>Заводские испытания подсистемы должны включать в свой состав проверки каждой из подсистем (частей или отдельных компонентов) и комплексные испытания подсистемы в целом.</w:t>
      </w:r>
    </w:p>
    <w:p w:rsidR="002129A9" w:rsidRPr="00D02535" w:rsidRDefault="002129A9" w:rsidP="002129A9">
      <w:pPr>
        <w:autoSpaceDE w:val="0"/>
        <w:autoSpaceDN w:val="0"/>
        <w:adjustRightInd w:val="0"/>
        <w:ind w:firstLine="543"/>
        <w:rPr>
          <w:szCs w:val="24"/>
        </w:rPr>
      </w:pPr>
      <w:r w:rsidRPr="00D02535">
        <w:rPr>
          <w:szCs w:val="24"/>
        </w:rPr>
        <w:t>Все тесты и проверки, выполняемые на Заводских испытаниях, должны проводиться в соответствии с «Программой и методикой проведения заводских испытаний», которая должна быть выполнена Разработчиком, согласована эксплуатирующей организацией и утверждена Заказчиком.</w:t>
      </w:r>
    </w:p>
    <w:p w:rsidR="002129A9" w:rsidRPr="00D02535" w:rsidRDefault="002129A9" w:rsidP="002129A9">
      <w:pPr>
        <w:autoSpaceDE w:val="0"/>
        <w:autoSpaceDN w:val="0"/>
        <w:adjustRightInd w:val="0"/>
        <w:ind w:firstLine="543"/>
        <w:rPr>
          <w:szCs w:val="24"/>
        </w:rPr>
      </w:pPr>
      <w:r w:rsidRPr="00D02535">
        <w:rPr>
          <w:szCs w:val="24"/>
        </w:rPr>
        <w:t>Заводские испытания должны проводиться на полигоне Разработчика испытываемой подсистемы с использованием имитаторов систем автоматизации нижестоящего уровня, а при необходимости – технологических объектов. Участие Разработчиков систем автоматизации нижестоящего уровня и смежных систем, в случае необходимости проведения проверок, обеспечивает Заказчик. Сроки проведения испытаний должны согласовываться с Заказчиком. Для проведения заводских испытаний должна быть организована комиссия, в составе которой должны присутствовать представители Заказчика (согласно договору на поставку), Генпроектировщика, Разработчика и эксплуатирующей организации. Председателем комиссии назначается представитель Заказчика.</w:t>
      </w:r>
    </w:p>
    <w:p w:rsidR="002129A9" w:rsidRPr="00D02535" w:rsidRDefault="002129A9" w:rsidP="002129A9">
      <w:pPr>
        <w:autoSpaceDE w:val="0"/>
        <w:autoSpaceDN w:val="0"/>
        <w:adjustRightInd w:val="0"/>
        <w:ind w:firstLine="543"/>
        <w:rPr>
          <w:szCs w:val="24"/>
        </w:rPr>
      </w:pPr>
      <w:r w:rsidRPr="00D02535">
        <w:rPr>
          <w:szCs w:val="24"/>
        </w:rPr>
        <w:t>Результаты заводских испытаний должны оформляться протоколом, подписываемым членами комиссии. В протоколе должны приводиться сведения о результатах испытаний, перечисляться необходимые доработки (при их наличии) и сроки их устранения, которые должны быть произведены до момента отгрузки.</w:t>
      </w:r>
    </w:p>
    <w:p w:rsidR="002129A9" w:rsidRPr="00D02535" w:rsidRDefault="002129A9" w:rsidP="002129A9">
      <w:pPr>
        <w:autoSpaceDE w:val="0"/>
        <w:autoSpaceDN w:val="0"/>
        <w:adjustRightInd w:val="0"/>
        <w:ind w:firstLine="543"/>
        <w:rPr>
          <w:szCs w:val="24"/>
        </w:rPr>
      </w:pPr>
      <w:r w:rsidRPr="00D02535">
        <w:rPr>
          <w:szCs w:val="24"/>
        </w:rPr>
        <w:t>В формулярах на составные части ПТК, прошедшие заводские испытания, должны быть сделаны соответствующие записи.</w:t>
      </w:r>
    </w:p>
    <w:p w:rsidR="002129A9" w:rsidRPr="00D02535" w:rsidRDefault="002129A9" w:rsidP="002129A9">
      <w:pPr>
        <w:autoSpaceDE w:val="0"/>
        <w:autoSpaceDN w:val="0"/>
        <w:adjustRightInd w:val="0"/>
        <w:ind w:firstLine="543"/>
        <w:rPr>
          <w:szCs w:val="24"/>
        </w:rPr>
      </w:pPr>
      <w:r w:rsidRPr="00D02535">
        <w:rPr>
          <w:szCs w:val="24"/>
        </w:rPr>
        <w:t>Окончание заводских испытаний должно оформляться актом о готовности либо неготовности программно-технических средств системы к поставке и монтажу на объекте.</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328" w:name="_Toc308449314"/>
      <w:bookmarkStart w:id="329" w:name="_Toc308617975"/>
      <w:bookmarkStart w:id="330" w:name="_Toc308620234"/>
      <w:bookmarkStart w:id="331" w:name="_Toc308620348"/>
      <w:bookmarkStart w:id="332" w:name="_Toc308621308"/>
      <w:bookmarkStart w:id="333" w:name="_Toc327283929"/>
      <w:r w:rsidRPr="00D02535">
        <w:rPr>
          <w:rFonts w:eastAsiaTheme="minorHAnsi" w:cs="Times New Roman"/>
          <w:b w:val="0"/>
          <w:bCs w:val="0"/>
          <w:kern w:val="0"/>
          <w:sz w:val="24"/>
          <w:szCs w:val="24"/>
          <w:lang w:eastAsia="en-US"/>
        </w:rPr>
        <w:t>Предварительные испытания (комплексные испытания)</w:t>
      </w:r>
      <w:bookmarkEnd w:id="328"/>
      <w:bookmarkEnd w:id="329"/>
      <w:bookmarkEnd w:id="330"/>
      <w:bookmarkEnd w:id="331"/>
      <w:bookmarkEnd w:id="332"/>
      <w:bookmarkEnd w:id="333"/>
    </w:p>
    <w:p w:rsidR="002129A9" w:rsidRPr="00D02535" w:rsidRDefault="002129A9" w:rsidP="002129A9">
      <w:pPr>
        <w:autoSpaceDE w:val="0"/>
        <w:autoSpaceDN w:val="0"/>
        <w:adjustRightInd w:val="0"/>
        <w:ind w:firstLine="543"/>
        <w:rPr>
          <w:szCs w:val="24"/>
        </w:rPr>
      </w:pPr>
      <w:r w:rsidRPr="00D02535">
        <w:rPr>
          <w:szCs w:val="24"/>
        </w:rPr>
        <w:t>Предварительные испытания (комплексные испытания) должны проводиться в соответствии с ГОСТ 34.603-92.</w:t>
      </w:r>
    </w:p>
    <w:p w:rsidR="002129A9" w:rsidRPr="00D02535" w:rsidRDefault="002129A9" w:rsidP="002129A9">
      <w:pPr>
        <w:autoSpaceDE w:val="0"/>
        <w:autoSpaceDN w:val="0"/>
        <w:adjustRightInd w:val="0"/>
        <w:ind w:firstLine="543"/>
        <w:rPr>
          <w:szCs w:val="24"/>
        </w:rPr>
      </w:pPr>
      <w:r w:rsidRPr="00D02535">
        <w:rPr>
          <w:szCs w:val="24"/>
        </w:rPr>
        <w:t>Перед проведением испытаний Эксплуатирующая организация должна обеспечить совместно с Разработчиком подсистемы обучение оперативного и обслуживающего персонала.</w:t>
      </w:r>
    </w:p>
    <w:p w:rsidR="002129A9" w:rsidRPr="00D02535" w:rsidRDefault="002129A9" w:rsidP="002129A9">
      <w:pPr>
        <w:autoSpaceDE w:val="0"/>
        <w:autoSpaceDN w:val="0"/>
        <w:adjustRightInd w:val="0"/>
        <w:ind w:firstLine="543"/>
        <w:rPr>
          <w:szCs w:val="24"/>
        </w:rPr>
      </w:pPr>
      <w:r w:rsidRPr="00D02535">
        <w:rPr>
          <w:szCs w:val="24"/>
        </w:rPr>
        <w:t>Предварительные испытания (комплексные испытания) проводятся на действующем объекте автоматизации по завершении пусконаладочных работ для определения работоспособности АСУ ЭС и решения возможности приёмки её в опытную эксплуатацию.</w:t>
      </w:r>
    </w:p>
    <w:p w:rsidR="002129A9" w:rsidRPr="00D02535" w:rsidRDefault="002129A9" w:rsidP="002129A9">
      <w:pPr>
        <w:autoSpaceDE w:val="0"/>
        <w:autoSpaceDN w:val="0"/>
        <w:adjustRightInd w:val="0"/>
        <w:ind w:firstLine="543"/>
        <w:rPr>
          <w:szCs w:val="24"/>
        </w:rPr>
      </w:pPr>
      <w:r w:rsidRPr="00D02535">
        <w:rPr>
          <w:szCs w:val="24"/>
        </w:rPr>
        <w:t>Предварительные испытания (комплексные испытания) должна проводить рабочая комиссия, образованная приказом Заказчика, с привлечением Разработчика подсистемы,  Эксплуатирующей организации, пусконаладочной организации.</w:t>
      </w:r>
    </w:p>
    <w:p w:rsidR="002129A9" w:rsidRPr="00D02535" w:rsidRDefault="002129A9" w:rsidP="002129A9">
      <w:pPr>
        <w:autoSpaceDE w:val="0"/>
        <w:autoSpaceDN w:val="0"/>
        <w:adjustRightInd w:val="0"/>
        <w:ind w:firstLine="543"/>
        <w:rPr>
          <w:szCs w:val="24"/>
        </w:rPr>
      </w:pPr>
      <w:r w:rsidRPr="00D02535">
        <w:rPr>
          <w:szCs w:val="24"/>
        </w:rPr>
        <w:t>Предварительные испытания (комплексные испытания) должны проводиться в соответствии с «Программой и методикой испытаний», разрабатываемой в составе рабочей документации.</w:t>
      </w:r>
    </w:p>
    <w:p w:rsidR="002129A9" w:rsidRPr="00D02535" w:rsidRDefault="002129A9" w:rsidP="002129A9">
      <w:pPr>
        <w:autoSpaceDE w:val="0"/>
        <w:autoSpaceDN w:val="0"/>
        <w:adjustRightInd w:val="0"/>
        <w:ind w:firstLine="543"/>
        <w:rPr>
          <w:szCs w:val="24"/>
        </w:rPr>
      </w:pPr>
      <w:r w:rsidRPr="00D02535">
        <w:rPr>
          <w:szCs w:val="24"/>
        </w:rPr>
        <w:t xml:space="preserve">По результатам предварительных испытаний (комплексных испытаний) составляются протоколы испытаний и акт рабочей комиссии о приёмке оборудования после комплексного опробования. </w:t>
      </w:r>
    </w:p>
    <w:p w:rsidR="002129A9" w:rsidRPr="00D02535" w:rsidRDefault="002129A9" w:rsidP="002129A9">
      <w:pPr>
        <w:autoSpaceDE w:val="0"/>
        <w:autoSpaceDN w:val="0"/>
        <w:adjustRightInd w:val="0"/>
        <w:ind w:firstLine="543"/>
        <w:rPr>
          <w:szCs w:val="24"/>
        </w:rPr>
      </w:pPr>
      <w:r w:rsidRPr="00D02535">
        <w:rPr>
          <w:szCs w:val="24"/>
        </w:rPr>
        <w:lastRenderedPageBreak/>
        <w:t>На основании протоколов испытаний и Акта комплексных испытаний подсистемы Эксплуатирующая организация совместно с Разработчиком АСУ ЭС составляется Акт приемки АСУ ЭС в опытную эксплуатацию.</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334" w:name="_Toc308449315"/>
      <w:bookmarkStart w:id="335" w:name="_Toc308617976"/>
      <w:bookmarkStart w:id="336" w:name="_Toc308620235"/>
      <w:bookmarkStart w:id="337" w:name="_Toc308620349"/>
      <w:bookmarkStart w:id="338" w:name="_Toc308621309"/>
      <w:bookmarkStart w:id="339" w:name="_Toc327283930"/>
      <w:r w:rsidRPr="00D02535">
        <w:rPr>
          <w:rFonts w:eastAsiaTheme="minorHAnsi" w:cs="Times New Roman"/>
          <w:b w:val="0"/>
          <w:bCs w:val="0"/>
          <w:kern w:val="0"/>
          <w:sz w:val="24"/>
          <w:szCs w:val="24"/>
          <w:lang w:eastAsia="en-US"/>
        </w:rPr>
        <w:t>Опытная эксплуатация</w:t>
      </w:r>
      <w:bookmarkEnd w:id="334"/>
      <w:bookmarkEnd w:id="335"/>
      <w:bookmarkEnd w:id="336"/>
      <w:bookmarkEnd w:id="337"/>
      <w:bookmarkEnd w:id="338"/>
      <w:bookmarkEnd w:id="339"/>
    </w:p>
    <w:p w:rsidR="002129A9" w:rsidRPr="00D02535" w:rsidRDefault="002129A9" w:rsidP="002129A9">
      <w:pPr>
        <w:autoSpaceDE w:val="0"/>
        <w:autoSpaceDN w:val="0"/>
        <w:adjustRightInd w:val="0"/>
        <w:ind w:firstLine="543"/>
        <w:rPr>
          <w:szCs w:val="24"/>
        </w:rPr>
      </w:pPr>
      <w:r w:rsidRPr="00D02535">
        <w:rPr>
          <w:szCs w:val="24"/>
        </w:rPr>
        <w:t>Опытная эксплуатация системы должна проводиться Эксплуатирующей организацией,  с участием Разработчика АСУ ЭС для проверки правильности функционирования подсистемы на действующем объекте и готовности персонала к работе.</w:t>
      </w:r>
    </w:p>
    <w:p w:rsidR="002129A9" w:rsidRPr="00D02535" w:rsidRDefault="002129A9" w:rsidP="002129A9">
      <w:pPr>
        <w:autoSpaceDE w:val="0"/>
        <w:autoSpaceDN w:val="0"/>
        <w:adjustRightInd w:val="0"/>
        <w:ind w:firstLine="543"/>
        <w:rPr>
          <w:szCs w:val="24"/>
        </w:rPr>
      </w:pPr>
      <w:r w:rsidRPr="00D02535">
        <w:rPr>
          <w:szCs w:val="24"/>
        </w:rPr>
        <w:t>Длительность опытной эксплуатации должна быть не менее трех месяцев.</w:t>
      </w:r>
    </w:p>
    <w:p w:rsidR="002129A9" w:rsidRPr="00D02535" w:rsidRDefault="002129A9" w:rsidP="002129A9">
      <w:pPr>
        <w:autoSpaceDE w:val="0"/>
        <w:autoSpaceDN w:val="0"/>
        <w:adjustRightInd w:val="0"/>
        <w:ind w:firstLine="543"/>
        <w:rPr>
          <w:szCs w:val="24"/>
        </w:rPr>
      </w:pPr>
      <w:r w:rsidRPr="00D02535">
        <w:rPr>
          <w:szCs w:val="24"/>
        </w:rPr>
        <w:t>Во время опытной эксплуатации системы необходимо вести рабочий журнал, в котором указывают:</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сведения о продолжительности функционирования АСУ ЭС;</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сведения об отказах, сбоях, предаварийных ситуациях в АСУ ЭС и принятых мерах по устранению;</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сведения об изменениях параметров объекта автоматизации;</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 xml:space="preserve">сведения о проведенных корректировках программного обеспечения </w:t>
      </w:r>
      <w:r w:rsidRPr="00D02535">
        <w:rPr>
          <w:szCs w:val="24"/>
        </w:rPr>
        <w:br/>
        <w:t>и документации;</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сведения о наладке технических средств.</w:t>
      </w:r>
    </w:p>
    <w:p w:rsidR="002129A9" w:rsidRPr="00D02535" w:rsidRDefault="002129A9" w:rsidP="002129A9">
      <w:pPr>
        <w:autoSpaceDE w:val="0"/>
        <w:autoSpaceDN w:val="0"/>
        <w:adjustRightInd w:val="0"/>
        <w:ind w:firstLine="543"/>
        <w:rPr>
          <w:szCs w:val="24"/>
        </w:rPr>
      </w:pPr>
      <w:r w:rsidRPr="00D02535">
        <w:rPr>
          <w:szCs w:val="24"/>
        </w:rPr>
        <w:t>Сведения фиксируют в журнале с указанием даты и ответственного лица.</w:t>
      </w:r>
    </w:p>
    <w:p w:rsidR="002129A9" w:rsidRPr="00D02535" w:rsidRDefault="002129A9" w:rsidP="002129A9">
      <w:pPr>
        <w:autoSpaceDE w:val="0"/>
        <w:autoSpaceDN w:val="0"/>
        <w:adjustRightInd w:val="0"/>
        <w:ind w:firstLine="543"/>
        <w:rPr>
          <w:szCs w:val="24"/>
        </w:rPr>
      </w:pPr>
      <w:r w:rsidRPr="00D02535">
        <w:rPr>
          <w:szCs w:val="24"/>
        </w:rPr>
        <w:t>В течение опытной эксплуатации Разработчик обеспечивает своевременное устранение замечаний, выявленных в процессе предварительных испытаний (комплексного опробования) и опытной эксплуатации. Ответственность за правильное функционирование подсистемы в течение опытной эксплуатации несет Разработчик, а также персонал, эксплуатирующий и обслуживающий её.</w:t>
      </w:r>
    </w:p>
    <w:p w:rsidR="002129A9" w:rsidRPr="00D02535" w:rsidRDefault="002129A9" w:rsidP="002129A9">
      <w:pPr>
        <w:autoSpaceDE w:val="0"/>
        <w:autoSpaceDN w:val="0"/>
        <w:adjustRightInd w:val="0"/>
        <w:ind w:firstLine="543"/>
        <w:rPr>
          <w:szCs w:val="24"/>
        </w:rPr>
      </w:pPr>
      <w:r w:rsidRPr="00D02535">
        <w:rPr>
          <w:szCs w:val="24"/>
        </w:rPr>
        <w:t>По результатам опытной эксплуатации составляют акт о завершении работ по проверке АСУ ЭС в режиме опытной эксплуатации с заключением о возможности предъявления АСУ ЭС на приемочные испытания.</w:t>
      </w:r>
    </w:p>
    <w:p w:rsidR="002129A9" w:rsidRPr="00D02535" w:rsidRDefault="002129A9" w:rsidP="002129A9">
      <w:pPr>
        <w:pStyle w:val="af7"/>
        <w:numPr>
          <w:ilvl w:val="2"/>
          <w:numId w:val="36"/>
        </w:numPr>
        <w:spacing w:before="0" w:after="0" w:line="240" w:lineRule="auto"/>
        <w:ind w:right="-365"/>
        <w:jc w:val="both"/>
        <w:rPr>
          <w:rFonts w:eastAsiaTheme="minorHAnsi" w:cs="Times New Roman"/>
          <w:b w:val="0"/>
          <w:bCs w:val="0"/>
          <w:kern w:val="0"/>
          <w:sz w:val="24"/>
          <w:szCs w:val="24"/>
          <w:lang w:eastAsia="en-US"/>
        </w:rPr>
      </w:pPr>
      <w:bookmarkStart w:id="340" w:name="_Toc308449316"/>
      <w:bookmarkStart w:id="341" w:name="_Toc308617977"/>
      <w:bookmarkStart w:id="342" w:name="_Toc308620236"/>
      <w:bookmarkStart w:id="343" w:name="_Toc308620350"/>
      <w:bookmarkStart w:id="344" w:name="_Toc308621310"/>
      <w:bookmarkStart w:id="345" w:name="_Toc327283931"/>
      <w:r w:rsidRPr="00D02535">
        <w:rPr>
          <w:rFonts w:eastAsiaTheme="minorHAnsi" w:cs="Times New Roman"/>
          <w:b w:val="0"/>
          <w:bCs w:val="0"/>
          <w:kern w:val="0"/>
          <w:sz w:val="24"/>
          <w:szCs w:val="24"/>
          <w:lang w:eastAsia="en-US"/>
        </w:rPr>
        <w:t>Приемочные испытания</w:t>
      </w:r>
      <w:bookmarkEnd w:id="340"/>
      <w:bookmarkEnd w:id="341"/>
      <w:bookmarkEnd w:id="342"/>
      <w:bookmarkEnd w:id="343"/>
      <w:bookmarkEnd w:id="344"/>
      <w:bookmarkEnd w:id="345"/>
    </w:p>
    <w:p w:rsidR="002129A9" w:rsidRPr="00D02535" w:rsidRDefault="002129A9" w:rsidP="002129A9">
      <w:pPr>
        <w:autoSpaceDE w:val="0"/>
        <w:autoSpaceDN w:val="0"/>
        <w:adjustRightInd w:val="0"/>
        <w:ind w:firstLine="543"/>
        <w:rPr>
          <w:szCs w:val="24"/>
        </w:rPr>
      </w:pPr>
      <w:r w:rsidRPr="00D02535">
        <w:rPr>
          <w:szCs w:val="24"/>
        </w:rPr>
        <w:t>Проведение приемочных испытаний организует Эксплуатирующая организация.</w:t>
      </w:r>
    </w:p>
    <w:p w:rsidR="002129A9" w:rsidRPr="00D02535" w:rsidRDefault="002129A9" w:rsidP="002129A9">
      <w:pPr>
        <w:autoSpaceDE w:val="0"/>
        <w:autoSpaceDN w:val="0"/>
        <w:adjustRightInd w:val="0"/>
        <w:ind w:firstLine="543"/>
        <w:rPr>
          <w:szCs w:val="24"/>
        </w:rPr>
      </w:pPr>
      <w:r w:rsidRPr="00D02535">
        <w:rPr>
          <w:szCs w:val="24"/>
        </w:rPr>
        <w:t>Приемочные испытания должны проводиться Эксплуатирующей организацией с участием Разработчика АСУ ЭС Проведению приемочных испытаний должна предшествовать опытная эксплуатация подсистемы.</w:t>
      </w:r>
    </w:p>
    <w:p w:rsidR="002129A9" w:rsidRPr="00D02535" w:rsidRDefault="002129A9" w:rsidP="002129A9">
      <w:pPr>
        <w:autoSpaceDE w:val="0"/>
        <w:autoSpaceDN w:val="0"/>
        <w:adjustRightInd w:val="0"/>
        <w:ind w:firstLine="543"/>
        <w:rPr>
          <w:szCs w:val="24"/>
        </w:rPr>
      </w:pPr>
      <w:r w:rsidRPr="00D02535">
        <w:rPr>
          <w:szCs w:val="24"/>
        </w:rPr>
        <w:t>Приемочные испытания проводятся с участием комиссии, назначаемой приказом Эксплуатирующей организации.</w:t>
      </w:r>
    </w:p>
    <w:p w:rsidR="002129A9" w:rsidRPr="00D02535" w:rsidRDefault="002129A9" w:rsidP="002129A9">
      <w:pPr>
        <w:autoSpaceDE w:val="0"/>
        <w:autoSpaceDN w:val="0"/>
        <w:adjustRightInd w:val="0"/>
        <w:ind w:firstLine="543"/>
        <w:rPr>
          <w:szCs w:val="24"/>
        </w:rPr>
      </w:pPr>
      <w:r w:rsidRPr="00D02535">
        <w:rPr>
          <w:szCs w:val="24"/>
        </w:rPr>
        <w:t>Приемочные испытания должны проводиться в соответствии с «Программой и методикой испытаний», разрабатываемой в составе рабочей документации. «Программа и методика испытания» должна быть согласована с Генеральным проектировщиком, эксплуатирующей организацией и утверждена Заказчиком.</w:t>
      </w:r>
    </w:p>
    <w:p w:rsidR="002129A9" w:rsidRPr="00D02535" w:rsidRDefault="002129A9" w:rsidP="002129A9">
      <w:pPr>
        <w:autoSpaceDE w:val="0"/>
        <w:autoSpaceDN w:val="0"/>
        <w:adjustRightInd w:val="0"/>
        <w:ind w:firstLine="543"/>
        <w:rPr>
          <w:szCs w:val="24"/>
        </w:rPr>
      </w:pPr>
      <w:r w:rsidRPr="00D02535">
        <w:rPr>
          <w:szCs w:val="24"/>
        </w:rPr>
        <w:t>Для проведения приемочных испытаний должна быть предъявлена следующая документация:</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рабочая документация на АСУ ЭС;</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техническое задание на АСУ ЭС (при его наличии);</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акт приемки в опытную эксплуатацию;</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рабочие журналы опытной эксплуатации;</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 xml:space="preserve">акт завершения опытной эксплуатации и допуска АСУ ЭС к приемочным испытаниям; </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программа и методика испытаний.</w:t>
      </w:r>
    </w:p>
    <w:p w:rsidR="002129A9" w:rsidRPr="00D02535" w:rsidRDefault="002129A9" w:rsidP="002129A9">
      <w:pPr>
        <w:autoSpaceDE w:val="0"/>
        <w:autoSpaceDN w:val="0"/>
        <w:adjustRightInd w:val="0"/>
        <w:ind w:firstLine="543"/>
        <w:rPr>
          <w:szCs w:val="24"/>
        </w:rPr>
      </w:pPr>
      <w:r w:rsidRPr="00D02535">
        <w:rPr>
          <w:szCs w:val="24"/>
        </w:rPr>
        <w:t>По результатам приемочных испытаний комиссия составляет протоколы испытаний и оформляет Акт приемки системы в промышленную (постоянную) эксплуатацию, который утверждается Эксплуатирующей организацией. На основании Акта приёмки системы в постоянную эксплуатацию Эксплуатирующей организацией выпускается Распоряжение (Приказ) о вводе системы в промышленную эксплуатацию.</w:t>
      </w:r>
    </w:p>
    <w:p w:rsidR="002129A9" w:rsidRPr="00D02535" w:rsidRDefault="002129A9" w:rsidP="002129A9">
      <w:pPr>
        <w:autoSpaceDE w:val="0"/>
        <w:autoSpaceDN w:val="0"/>
        <w:adjustRightInd w:val="0"/>
        <w:ind w:firstLine="543"/>
        <w:rPr>
          <w:szCs w:val="24"/>
        </w:rPr>
      </w:pPr>
      <w:r w:rsidRPr="00D02535">
        <w:rPr>
          <w:szCs w:val="24"/>
        </w:rPr>
        <w:lastRenderedPageBreak/>
        <w:t>Допускается, по решению комиссии, доработка технической документации АСУ ЭС после ввода ее в действие. Сроки доработки указываются в протоколе приемочных испытаний.</w:t>
      </w:r>
    </w:p>
    <w:p w:rsidR="002129A9" w:rsidRPr="00D02535" w:rsidRDefault="002129A9" w:rsidP="002129A9">
      <w:pPr>
        <w:pStyle w:val="af7"/>
        <w:numPr>
          <w:ilvl w:val="1"/>
          <w:numId w:val="36"/>
        </w:numPr>
        <w:spacing w:before="0" w:after="0" w:line="240" w:lineRule="auto"/>
        <w:ind w:right="-8"/>
        <w:jc w:val="both"/>
        <w:rPr>
          <w:rFonts w:eastAsiaTheme="minorHAnsi" w:cs="Times New Roman"/>
          <w:b w:val="0"/>
          <w:bCs w:val="0"/>
          <w:kern w:val="0"/>
          <w:sz w:val="24"/>
          <w:szCs w:val="24"/>
          <w:lang w:eastAsia="en-US"/>
        </w:rPr>
      </w:pPr>
      <w:bookmarkStart w:id="346" w:name="_Toc308617978"/>
      <w:bookmarkStart w:id="347" w:name="_Toc308620237"/>
      <w:bookmarkStart w:id="348" w:name="_Toc308620351"/>
      <w:bookmarkStart w:id="349" w:name="_Toc308621311"/>
      <w:bookmarkStart w:id="350" w:name="_Toc327283932"/>
      <w:r w:rsidRPr="00D02535">
        <w:rPr>
          <w:rFonts w:eastAsiaTheme="minorHAnsi" w:cs="Times New Roman"/>
          <w:b w:val="0"/>
          <w:bCs w:val="0"/>
          <w:kern w:val="0"/>
          <w:sz w:val="24"/>
          <w:szCs w:val="24"/>
          <w:lang w:eastAsia="en-US"/>
        </w:rPr>
        <w:t>Требования к составу и содержанию работ по подготовке объекта к вводу подсистемы в действие</w:t>
      </w:r>
      <w:bookmarkEnd w:id="346"/>
      <w:bookmarkEnd w:id="347"/>
      <w:bookmarkEnd w:id="348"/>
      <w:bookmarkEnd w:id="349"/>
      <w:bookmarkEnd w:id="350"/>
    </w:p>
    <w:p w:rsidR="002129A9" w:rsidRPr="00D02535" w:rsidRDefault="002129A9" w:rsidP="002129A9">
      <w:pPr>
        <w:autoSpaceDE w:val="0"/>
        <w:autoSpaceDN w:val="0"/>
        <w:adjustRightInd w:val="0"/>
        <w:ind w:firstLine="543"/>
        <w:rPr>
          <w:szCs w:val="24"/>
        </w:rPr>
      </w:pPr>
      <w:r w:rsidRPr="00D02535">
        <w:rPr>
          <w:szCs w:val="24"/>
        </w:rPr>
        <w:t>Мероприятия, которые необходимо провести Заказчику:</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предоставить исполнителю и соисполнителям необходимые исходные данные на всех стадиях разработки и создать необходимые условия для проведения работ на объекте;</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назначить для руководства работами должностное лицо из числа ответственных руководителей Заказчика;</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назначить лиц, ответственных за сопровождение отдельных подсистем на всех стадиях разработки;</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обеспечить организацию работ по монтажу;</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участвовать совместно с разработчиком в испытаниях;</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организовать и участвовать в работе комиссии по проверке готовности объекта к пуску;</w:t>
      </w:r>
    </w:p>
    <w:p w:rsidR="002129A9" w:rsidRPr="00D02535" w:rsidRDefault="002129A9" w:rsidP="002129A9">
      <w:pPr>
        <w:numPr>
          <w:ilvl w:val="0"/>
          <w:numId w:val="28"/>
        </w:numPr>
        <w:tabs>
          <w:tab w:val="clear" w:pos="720"/>
          <w:tab w:val="left" w:pos="741"/>
          <w:tab w:val="num" w:pos="786"/>
        </w:tabs>
        <w:jc w:val="both"/>
        <w:rPr>
          <w:szCs w:val="24"/>
        </w:rPr>
      </w:pPr>
      <w:r w:rsidRPr="00D02535">
        <w:rPr>
          <w:szCs w:val="24"/>
        </w:rPr>
        <w:t>обеспечить допуск персонала поставщика и проектанта на объект для проведения шефмонтажных, пуско-наладочных, авторского надзора и других видов работ и испытаний.</w:t>
      </w:r>
    </w:p>
    <w:p w:rsidR="002129A9" w:rsidRPr="00D02535" w:rsidRDefault="002129A9" w:rsidP="002129A9">
      <w:pPr>
        <w:pStyle w:val="af7"/>
        <w:numPr>
          <w:ilvl w:val="1"/>
          <w:numId w:val="36"/>
        </w:numPr>
        <w:spacing w:before="0" w:after="0" w:line="240" w:lineRule="auto"/>
        <w:ind w:right="-8"/>
        <w:jc w:val="both"/>
        <w:rPr>
          <w:rFonts w:eastAsiaTheme="minorHAnsi" w:cs="Times New Roman"/>
          <w:b w:val="0"/>
          <w:bCs w:val="0"/>
          <w:kern w:val="0"/>
          <w:sz w:val="24"/>
          <w:szCs w:val="24"/>
          <w:lang w:eastAsia="en-US"/>
        </w:rPr>
      </w:pPr>
      <w:bookmarkStart w:id="351" w:name="_Toc308617979"/>
      <w:bookmarkStart w:id="352" w:name="_Toc308620238"/>
      <w:bookmarkStart w:id="353" w:name="_Toc308620352"/>
      <w:bookmarkStart w:id="354" w:name="_Toc308621312"/>
      <w:bookmarkStart w:id="355" w:name="_Toc327283933"/>
      <w:r w:rsidRPr="00D02535">
        <w:rPr>
          <w:rFonts w:eastAsiaTheme="minorHAnsi" w:cs="Times New Roman"/>
          <w:b w:val="0"/>
          <w:bCs w:val="0"/>
          <w:kern w:val="0"/>
          <w:sz w:val="24"/>
          <w:szCs w:val="24"/>
          <w:lang w:eastAsia="en-US"/>
        </w:rPr>
        <w:t>Соответствие проектных решений действующим правилам и нормам техники безопасности</w:t>
      </w:r>
      <w:bookmarkEnd w:id="351"/>
      <w:bookmarkEnd w:id="352"/>
      <w:bookmarkEnd w:id="353"/>
      <w:bookmarkEnd w:id="354"/>
      <w:bookmarkEnd w:id="355"/>
    </w:p>
    <w:p w:rsidR="002129A9" w:rsidRPr="00D02535" w:rsidRDefault="002129A9" w:rsidP="002129A9">
      <w:pPr>
        <w:autoSpaceDE w:val="0"/>
        <w:autoSpaceDN w:val="0"/>
        <w:adjustRightInd w:val="0"/>
        <w:ind w:firstLine="543"/>
        <w:rPr>
          <w:szCs w:val="24"/>
        </w:rPr>
      </w:pPr>
      <w:r w:rsidRPr="00D02535">
        <w:rPr>
          <w:szCs w:val="24"/>
        </w:rPr>
        <w:t>Требования по безопасности средств вычислительной техники должны соответствовать ГОСТ 25861-83.</w:t>
      </w:r>
    </w:p>
    <w:p w:rsidR="002129A9" w:rsidRPr="00D02535" w:rsidRDefault="002129A9" w:rsidP="002129A9">
      <w:pPr>
        <w:autoSpaceDE w:val="0"/>
        <w:autoSpaceDN w:val="0"/>
        <w:adjustRightInd w:val="0"/>
        <w:ind w:firstLine="543"/>
        <w:rPr>
          <w:szCs w:val="24"/>
        </w:rPr>
      </w:pPr>
      <w:r w:rsidRPr="00D02535">
        <w:rPr>
          <w:szCs w:val="24"/>
        </w:rPr>
        <w:t>Все металлические части электроустановок, корпуса электрооборудования, металлоконструкций, которые могут оказаться под напряжением вследствие нарушения изоляции, подлежат заземлению. Для заземления используется заземляющая шина системы электроснабжения и силового электрооборудования.</w:t>
      </w:r>
    </w:p>
    <w:p w:rsidR="002129A9" w:rsidRPr="00D02535" w:rsidRDefault="002129A9" w:rsidP="002129A9">
      <w:pPr>
        <w:autoSpaceDE w:val="0"/>
        <w:autoSpaceDN w:val="0"/>
        <w:adjustRightInd w:val="0"/>
        <w:ind w:firstLine="543"/>
        <w:rPr>
          <w:szCs w:val="24"/>
        </w:rPr>
      </w:pPr>
      <w:r w:rsidRPr="00D02535">
        <w:rPr>
          <w:szCs w:val="24"/>
        </w:rPr>
        <w:t>Все внешние элементы технических средств АСУ ЭС, находящиеся под напряжением, должны иметь защиту от случайного прикосновения, а сами технические средства иметь зануление или защитное заземление в соответствии с ГОСТ 12.1.030-81.</w:t>
      </w:r>
    </w:p>
    <w:p w:rsidR="002129A9" w:rsidRPr="00D02535" w:rsidRDefault="002129A9" w:rsidP="002129A9">
      <w:pPr>
        <w:autoSpaceDE w:val="0"/>
        <w:autoSpaceDN w:val="0"/>
        <w:adjustRightInd w:val="0"/>
        <w:ind w:firstLine="543"/>
        <w:rPr>
          <w:szCs w:val="24"/>
        </w:rPr>
      </w:pPr>
      <w:r w:rsidRPr="00D02535">
        <w:rPr>
          <w:szCs w:val="24"/>
        </w:rPr>
        <w:t>Технические средства АСУ ЭС должны быть установлены так, чтобы обеспечивалась их безопасная эксплуатация и техническое обслуживание.</w:t>
      </w:r>
    </w:p>
    <w:p w:rsidR="002129A9" w:rsidRPr="00D02535" w:rsidRDefault="002129A9" w:rsidP="002129A9">
      <w:pPr>
        <w:pStyle w:val="af7"/>
        <w:numPr>
          <w:ilvl w:val="0"/>
          <w:numId w:val="27"/>
        </w:numPr>
        <w:spacing w:before="0" w:after="0" w:line="240" w:lineRule="auto"/>
        <w:ind w:right="-365"/>
        <w:jc w:val="both"/>
        <w:rPr>
          <w:rFonts w:eastAsiaTheme="minorHAnsi" w:cs="Times New Roman"/>
          <w:b w:val="0"/>
          <w:bCs w:val="0"/>
          <w:kern w:val="0"/>
          <w:sz w:val="24"/>
          <w:szCs w:val="24"/>
          <w:lang w:eastAsia="en-US"/>
        </w:rPr>
      </w:pPr>
      <w:bookmarkStart w:id="356" w:name="_Toc327283934"/>
      <w:r w:rsidRPr="00D02535">
        <w:rPr>
          <w:rFonts w:eastAsiaTheme="minorHAnsi" w:cs="Times New Roman"/>
          <w:b w:val="0"/>
          <w:bCs w:val="0"/>
          <w:kern w:val="0"/>
          <w:sz w:val="24"/>
          <w:szCs w:val="24"/>
          <w:lang w:eastAsia="en-US"/>
        </w:rPr>
        <w:t>Реконструкция системы электроснабжения</w:t>
      </w:r>
      <w:bookmarkEnd w:id="356"/>
    </w:p>
    <w:p w:rsidR="002129A9" w:rsidRPr="00D02535" w:rsidRDefault="002129A9" w:rsidP="002129A9">
      <w:pPr>
        <w:pStyle w:val="af7"/>
        <w:numPr>
          <w:ilvl w:val="1"/>
          <w:numId w:val="38"/>
        </w:numPr>
        <w:tabs>
          <w:tab w:val="num" w:pos="2160"/>
        </w:tabs>
        <w:spacing w:before="0" w:after="0" w:line="240" w:lineRule="auto"/>
        <w:ind w:right="-365"/>
        <w:jc w:val="both"/>
        <w:rPr>
          <w:rFonts w:eastAsiaTheme="minorHAnsi" w:cs="Times New Roman"/>
          <w:b w:val="0"/>
          <w:bCs w:val="0"/>
          <w:kern w:val="0"/>
          <w:sz w:val="24"/>
          <w:szCs w:val="24"/>
          <w:lang w:eastAsia="en-US"/>
        </w:rPr>
      </w:pPr>
      <w:bookmarkStart w:id="357" w:name="_Toc327283935"/>
      <w:r w:rsidRPr="00D02535">
        <w:rPr>
          <w:rFonts w:eastAsiaTheme="minorHAnsi" w:cs="Times New Roman"/>
          <w:b w:val="0"/>
          <w:bCs w:val="0"/>
          <w:kern w:val="0"/>
          <w:sz w:val="24"/>
          <w:szCs w:val="24"/>
          <w:lang w:eastAsia="en-US"/>
        </w:rPr>
        <w:t>Общие положения</w:t>
      </w:r>
      <w:bookmarkEnd w:id="357"/>
    </w:p>
    <w:p w:rsidR="002129A9" w:rsidRPr="00D02535" w:rsidRDefault="002129A9" w:rsidP="002129A9">
      <w:pPr>
        <w:autoSpaceDE w:val="0"/>
        <w:autoSpaceDN w:val="0"/>
        <w:adjustRightInd w:val="0"/>
        <w:ind w:firstLine="543"/>
        <w:rPr>
          <w:szCs w:val="24"/>
        </w:rPr>
      </w:pPr>
      <w:r w:rsidRPr="00D02535">
        <w:rPr>
          <w:szCs w:val="24"/>
        </w:rPr>
        <w:t>Электрооборудование подстанций, питающих объекты Водоканала г. Спасск-Дальний, является устаревшим. Оно не обладает функциями, необходимыми для внедрения предлагаемой системы автоматизации и диспетчеризации. В связи с этим на объектах Водоканала требуется провести реконструкцию существующей системы электроснабжения (на стороне 0,4 кВ).</w:t>
      </w:r>
    </w:p>
    <w:p w:rsidR="002129A9" w:rsidRPr="00D02535" w:rsidRDefault="002129A9" w:rsidP="002129A9">
      <w:pPr>
        <w:autoSpaceDE w:val="0"/>
        <w:autoSpaceDN w:val="0"/>
        <w:adjustRightInd w:val="0"/>
        <w:ind w:firstLine="543"/>
        <w:rPr>
          <w:szCs w:val="24"/>
        </w:rPr>
      </w:pPr>
      <w:r w:rsidRPr="00D02535">
        <w:rPr>
          <w:szCs w:val="24"/>
        </w:rPr>
        <w:t>Для гарантированной надежной работы насосной станции необходимо обеспечить ее бесперебойное электроснабжение. Это достигается подключением силового электрооборудования объектов Водоканала двумя фидерами к двум независимым источникам питания.</w:t>
      </w:r>
    </w:p>
    <w:p w:rsidR="002129A9" w:rsidRPr="00D02535" w:rsidRDefault="002129A9" w:rsidP="002129A9">
      <w:pPr>
        <w:autoSpaceDE w:val="0"/>
        <w:autoSpaceDN w:val="0"/>
        <w:adjustRightInd w:val="0"/>
        <w:ind w:firstLine="543"/>
        <w:rPr>
          <w:szCs w:val="24"/>
        </w:rPr>
      </w:pPr>
      <w:r w:rsidRPr="00D02535">
        <w:rPr>
          <w:szCs w:val="24"/>
        </w:rPr>
        <w:t>Качество электроэнергии на вводах должно соответствовать нормам, регламентируемым ГОСТ 13109-97, с целью обеспечения электромагнитной совместимости электроснабжающей организацией и электрической сети потребителя.</w:t>
      </w:r>
    </w:p>
    <w:p w:rsidR="002129A9" w:rsidRPr="00D02535" w:rsidRDefault="002129A9" w:rsidP="002129A9">
      <w:pPr>
        <w:autoSpaceDE w:val="0"/>
        <w:autoSpaceDN w:val="0"/>
        <w:adjustRightInd w:val="0"/>
        <w:ind w:firstLine="543"/>
        <w:rPr>
          <w:szCs w:val="24"/>
        </w:rPr>
      </w:pPr>
      <w:r w:rsidRPr="00D02535">
        <w:rPr>
          <w:szCs w:val="24"/>
        </w:rPr>
        <w:t>Система электроснабжения площадок предусматривается от двух независимых источников (вводов). Для питания объектов необходимо предусмотреть силовой распределительный щит с устройством АВР. Распределительный щит – двухсекционный, с секционным выключателем, включающимся автоматически при пропадании напряжения на одном из вводов.</w:t>
      </w:r>
    </w:p>
    <w:p w:rsidR="002129A9" w:rsidRPr="00D02535" w:rsidRDefault="002129A9" w:rsidP="002129A9">
      <w:pPr>
        <w:autoSpaceDE w:val="0"/>
        <w:autoSpaceDN w:val="0"/>
        <w:adjustRightInd w:val="0"/>
        <w:ind w:firstLine="543"/>
        <w:rPr>
          <w:szCs w:val="24"/>
        </w:rPr>
      </w:pPr>
      <w:r w:rsidRPr="00D02535">
        <w:rPr>
          <w:szCs w:val="24"/>
        </w:rPr>
        <w:lastRenderedPageBreak/>
        <w:t>Все поставляемое оборудование должно быть разработано в соответствии с российскими нормами.</w:t>
      </w:r>
    </w:p>
    <w:p w:rsidR="002129A9" w:rsidRPr="00D02535" w:rsidRDefault="002129A9" w:rsidP="002129A9">
      <w:pPr>
        <w:autoSpaceDE w:val="0"/>
        <w:autoSpaceDN w:val="0"/>
        <w:adjustRightInd w:val="0"/>
        <w:ind w:firstLine="543"/>
        <w:rPr>
          <w:szCs w:val="24"/>
        </w:rPr>
      </w:pPr>
      <w:r w:rsidRPr="00D02535">
        <w:rPr>
          <w:szCs w:val="24"/>
        </w:rPr>
        <w:t>Электротехническая аппаратура и электронная техника, в соответствии с законодательством Российской Федерации, должна иметь все необходимые сертификаты и лицензии на изготовление и распространение электротехнического оборудования.</w:t>
      </w:r>
    </w:p>
    <w:p w:rsidR="002129A9" w:rsidRPr="00D02535" w:rsidRDefault="002129A9" w:rsidP="002129A9">
      <w:pPr>
        <w:autoSpaceDE w:val="0"/>
        <w:autoSpaceDN w:val="0"/>
        <w:adjustRightInd w:val="0"/>
        <w:ind w:firstLine="543"/>
        <w:rPr>
          <w:szCs w:val="24"/>
        </w:rPr>
      </w:pPr>
      <w:r w:rsidRPr="00D02535">
        <w:rPr>
          <w:szCs w:val="24"/>
        </w:rPr>
        <w:t>Электрооборудование должно быть испытано изготовителем и полностью отрегулировано до поставки. Заверенные копии результатов стандартных испытаний для электрооборудования западной поставки должны быть представлены заказчику в сроки передачи технических сертификатов (паспортов).</w:t>
      </w:r>
    </w:p>
    <w:p w:rsidR="002129A9" w:rsidRPr="00D02535" w:rsidRDefault="002129A9" w:rsidP="002129A9">
      <w:pPr>
        <w:autoSpaceDE w:val="0"/>
        <w:autoSpaceDN w:val="0"/>
        <w:adjustRightInd w:val="0"/>
        <w:ind w:firstLine="543"/>
        <w:rPr>
          <w:szCs w:val="24"/>
        </w:rPr>
      </w:pPr>
      <w:r w:rsidRPr="00D02535">
        <w:rPr>
          <w:szCs w:val="24"/>
        </w:rPr>
        <w:t>Поясняющие надписи на аппаратах управления и приборах должны быть на русском языке.</w:t>
      </w:r>
    </w:p>
    <w:p w:rsidR="002129A9" w:rsidRPr="00D02535" w:rsidRDefault="002129A9" w:rsidP="002129A9">
      <w:pPr>
        <w:autoSpaceDE w:val="0"/>
        <w:autoSpaceDN w:val="0"/>
        <w:adjustRightInd w:val="0"/>
        <w:ind w:firstLine="543"/>
        <w:rPr>
          <w:szCs w:val="24"/>
        </w:rPr>
      </w:pPr>
      <w:r w:rsidRPr="00D02535">
        <w:rPr>
          <w:szCs w:val="24"/>
        </w:rPr>
        <w:t>Перечень и тексты надписей должны быть согласованы с заказчиком.</w:t>
      </w:r>
    </w:p>
    <w:p w:rsidR="002129A9" w:rsidRPr="00D02535" w:rsidRDefault="002129A9" w:rsidP="002129A9">
      <w:pPr>
        <w:autoSpaceDE w:val="0"/>
        <w:autoSpaceDN w:val="0"/>
        <w:adjustRightInd w:val="0"/>
        <w:ind w:firstLine="543"/>
        <w:rPr>
          <w:szCs w:val="24"/>
        </w:rPr>
      </w:pPr>
      <w:r w:rsidRPr="00D02535">
        <w:rPr>
          <w:szCs w:val="24"/>
        </w:rPr>
        <w:t>Поставщик передает заказчику следующие документы:</w:t>
      </w:r>
    </w:p>
    <w:p w:rsidR="002129A9" w:rsidRPr="00D02535" w:rsidRDefault="002129A9" w:rsidP="002129A9">
      <w:pPr>
        <w:numPr>
          <w:ilvl w:val="0"/>
          <w:numId w:val="37"/>
        </w:numPr>
        <w:autoSpaceDE w:val="0"/>
        <w:autoSpaceDN w:val="0"/>
        <w:adjustRightInd w:val="0"/>
        <w:jc w:val="both"/>
        <w:rPr>
          <w:szCs w:val="24"/>
        </w:rPr>
      </w:pPr>
      <w:r w:rsidRPr="00D02535">
        <w:rPr>
          <w:szCs w:val="24"/>
        </w:rPr>
        <w:t>Перечень электрооборудования по каждому щиту в отдельности;</w:t>
      </w:r>
    </w:p>
    <w:p w:rsidR="002129A9" w:rsidRPr="00D02535" w:rsidRDefault="002129A9" w:rsidP="002129A9">
      <w:pPr>
        <w:numPr>
          <w:ilvl w:val="0"/>
          <w:numId w:val="37"/>
        </w:numPr>
        <w:autoSpaceDE w:val="0"/>
        <w:autoSpaceDN w:val="0"/>
        <w:adjustRightInd w:val="0"/>
        <w:jc w:val="both"/>
        <w:rPr>
          <w:szCs w:val="24"/>
        </w:rPr>
      </w:pPr>
      <w:r w:rsidRPr="00D02535">
        <w:rPr>
          <w:szCs w:val="24"/>
        </w:rPr>
        <w:t>Схемы однолинейные принципиальные;</w:t>
      </w:r>
    </w:p>
    <w:p w:rsidR="002129A9" w:rsidRPr="00D02535" w:rsidRDefault="002129A9" w:rsidP="002129A9">
      <w:pPr>
        <w:numPr>
          <w:ilvl w:val="0"/>
          <w:numId w:val="37"/>
        </w:numPr>
        <w:autoSpaceDE w:val="0"/>
        <w:autoSpaceDN w:val="0"/>
        <w:adjustRightInd w:val="0"/>
        <w:jc w:val="both"/>
        <w:rPr>
          <w:szCs w:val="24"/>
        </w:rPr>
      </w:pPr>
      <w:r w:rsidRPr="00D02535">
        <w:rPr>
          <w:szCs w:val="24"/>
        </w:rPr>
        <w:t>Схемы соединений и подключений ко всему установленному оборудованию на щитах.</w:t>
      </w:r>
    </w:p>
    <w:p w:rsidR="002129A9" w:rsidRPr="00D02535" w:rsidRDefault="002129A9" w:rsidP="002129A9">
      <w:pPr>
        <w:autoSpaceDE w:val="0"/>
        <w:autoSpaceDN w:val="0"/>
        <w:adjustRightInd w:val="0"/>
        <w:ind w:firstLine="543"/>
        <w:rPr>
          <w:szCs w:val="24"/>
        </w:rPr>
      </w:pPr>
      <w:r w:rsidRPr="00D02535">
        <w:rPr>
          <w:szCs w:val="24"/>
        </w:rPr>
        <w:t>В случае недостатка информации в настоящих технических требованиях, поставщик должен получить всю необходимую информацию от Заказчика. В случае выявления ошибок, неточностей, определяемых визуально или с помощью инженерных расчетов, о них должно быть сообщено заказчику для внесения корректировок.</w:t>
      </w:r>
    </w:p>
    <w:p w:rsidR="002129A9" w:rsidRPr="00D02535" w:rsidRDefault="002129A9" w:rsidP="002129A9">
      <w:pPr>
        <w:autoSpaceDE w:val="0"/>
        <w:autoSpaceDN w:val="0"/>
        <w:adjustRightInd w:val="0"/>
        <w:ind w:firstLine="543"/>
        <w:rPr>
          <w:szCs w:val="24"/>
        </w:rPr>
      </w:pPr>
      <w:r w:rsidRPr="00D02535">
        <w:rPr>
          <w:szCs w:val="24"/>
        </w:rPr>
        <w:t>В случае выявления несоответствий (разночтений) между требованиями настоящего технического задания и требованиями соответствующих нормативных документов и стандартов необходимо обратиться к заказчику для получения уточнений.</w:t>
      </w:r>
    </w:p>
    <w:p w:rsidR="002129A9" w:rsidRPr="00D02535" w:rsidRDefault="002129A9" w:rsidP="002129A9">
      <w:pPr>
        <w:pStyle w:val="af7"/>
        <w:numPr>
          <w:ilvl w:val="1"/>
          <w:numId w:val="38"/>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58" w:name="_Toc327283936"/>
      <w:r w:rsidRPr="00D02535">
        <w:rPr>
          <w:rFonts w:eastAsiaTheme="minorHAnsi" w:cs="Times New Roman"/>
          <w:b w:val="0"/>
          <w:bCs w:val="0"/>
          <w:kern w:val="0"/>
          <w:sz w:val="24"/>
          <w:szCs w:val="24"/>
          <w:lang w:eastAsia="en-US"/>
        </w:rPr>
        <w:t>Характеристика питающей сети</w:t>
      </w:r>
      <w:bookmarkEnd w:id="358"/>
    </w:p>
    <w:p w:rsidR="002129A9" w:rsidRPr="00D02535" w:rsidRDefault="002129A9" w:rsidP="002129A9">
      <w:pPr>
        <w:autoSpaceDE w:val="0"/>
        <w:autoSpaceDN w:val="0"/>
        <w:adjustRightInd w:val="0"/>
        <w:ind w:firstLine="543"/>
        <w:rPr>
          <w:szCs w:val="24"/>
        </w:rPr>
      </w:pPr>
      <w:r w:rsidRPr="00D02535">
        <w:rPr>
          <w:szCs w:val="24"/>
        </w:rPr>
        <w:t>Напряжение – 380/220 В;</w:t>
      </w:r>
    </w:p>
    <w:p w:rsidR="002129A9" w:rsidRPr="00D02535" w:rsidRDefault="002129A9" w:rsidP="002129A9">
      <w:pPr>
        <w:autoSpaceDE w:val="0"/>
        <w:autoSpaceDN w:val="0"/>
        <w:adjustRightInd w:val="0"/>
        <w:ind w:firstLine="543"/>
        <w:rPr>
          <w:szCs w:val="24"/>
        </w:rPr>
      </w:pPr>
      <w:r w:rsidRPr="00D02535">
        <w:rPr>
          <w:szCs w:val="24"/>
        </w:rPr>
        <w:t>Система заземления – TN-S;</w:t>
      </w:r>
    </w:p>
    <w:p w:rsidR="002129A9" w:rsidRPr="00D02535" w:rsidRDefault="002129A9" w:rsidP="002129A9">
      <w:pPr>
        <w:autoSpaceDE w:val="0"/>
        <w:autoSpaceDN w:val="0"/>
        <w:adjustRightInd w:val="0"/>
        <w:ind w:firstLine="543"/>
        <w:rPr>
          <w:szCs w:val="24"/>
        </w:rPr>
      </w:pPr>
      <w:r w:rsidRPr="00D02535">
        <w:rPr>
          <w:szCs w:val="24"/>
        </w:rPr>
        <w:t>Частота – 50 Гц.</w:t>
      </w:r>
    </w:p>
    <w:p w:rsidR="002129A9" w:rsidRPr="00D02535" w:rsidRDefault="002129A9" w:rsidP="002129A9">
      <w:pPr>
        <w:pStyle w:val="af7"/>
        <w:numPr>
          <w:ilvl w:val="1"/>
          <w:numId w:val="38"/>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59" w:name="_Toc327283937"/>
      <w:r w:rsidRPr="00D02535">
        <w:rPr>
          <w:rFonts w:eastAsiaTheme="minorHAnsi" w:cs="Times New Roman"/>
          <w:b w:val="0"/>
          <w:bCs w:val="0"/>
          <w:kern w:val="0"/>
          <w:sz w:val="24"/>
          <w:szCs w:val="24"/>
          <w:lang w:eastAsia="en-US"/>
        </w:rPr>
        <w:t>Условия эксплуатации</w:t>
      </w:r>
      <w:bookmarkEnd w:id="359"/>
    </w:p>
    <w:p w:rsidR="002129A9" w:rsidRPr="00D02535" w:rsidRDefault="002129A9" w:rsidP="002129A9">
      <w:pPr>
        <w:autoSpaceDE w:val="0"/>
        <w:autoSpaceDN w:val="0"/>
        <w:adjustRightInd w:val="0"/>
        <w:ind w:firstLine="543"/>
        <w:rPr>
          <w:szCs w:val="24"/>
        </w:rPr>
      </w:pPr>
      <w:r w:rsidRPr="00D02535">
        <w:rPr>
          <w:szCs w:val="24"/>
        </w:rPr>
        <w:t>Электрооборудование предназначено для эксплуатации в электропомещении с температурой от +5°С до +40°С и относительной влажностью не более 80%.</w:t>
      </w:r>
    </w:p>
    <w:p w:rsidR="002129A9" w:rsidRPr="00D02535" w:rsidRDefault="002129A9" w:rsidP="002129A9">
      <w:pPr>
        <w:pStyle w:val="af7"/>
        <w:numPr>
          <w:ilvl w:val="1"/>
          <w:numId w:val="38"/>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60" w:name="_Toc327283938"/>
      <w:r w:rsidRPr="00D02535">
        <w:rPr>
          <w:rFonts w:eastAsiaTheme="minorHAnsi" w:cs="Times New Roman"/>
          <w:b w:val="0"/>
          <w:bCs w:val="0"/>
          <w:kern w:val="0"/>
          <w:sz w:val="24"/>
          <w:szCs w:val="24"/>
          <w:lang w:eastAsia="en-US"/>
        </w:rPr>
        <w:t>Степень защиты</w:t>
      </w:r>
      <w:bookmarkEnd w:id="360"/>
    </w:p>
    <w:p w:rsidR="002129A9" w:rsidRPr="00D02535" w:rsidRDefault="002129A9" w:rsidP="002129A9">
      <w:pPr>
        <w:autoSpaceDE w:val="0"/>
        <w:autoSpaceDN w:val="0"/>
        <w:adjustRightInd w:val="0"/>
        <w:ind w:firstLine="543"/>
        <w:rPr>
          <w:szCs w:val="24"/>
        </w:rPr>
      </w:pPr>
      <w:r w:rsidRPr="00D02535">
        <w:rPr>
          <w:szCs w:val="24"/>
        </w:rPr>
        <w:t>Минимальная степень защиты корпусов низковольтных распределительных щитов должна быть IP41.</w:t>
      </w:r>
    </w:p>
    <w:p w:rsidR="002129A9" w:rsidRPr="00D02535" w:rsidRDefault="002129A9" w:rsidP="002129A9">
      <w:pPr>
        <w:autoSpaceDE w:val="0"/>
        <w:autoSpaceDN w:val="0"/>
        <w:adjustRightInd w:val="0"/>
        <w:ind w:firstLine="543"/>
        <w:rPr>
          <w:szCs w:val="24"/>
        </w:rPr>
      </w:pPr>
      <w:r w:rsidRPr="00D02535">
        <w:rPr>
          <w:szCs w:val="24"/>
        </w:rPr>
        <w:t>Минимальная степень защиты оболочек внутренних частей распределительных щитов, а также когда выкатные (выдвижные) устройства удалены, должна быть IP20.</w:t>
      </w:r>
    </w:p>
    <w:p w:rsidR="002129A9" w:rsidRPr="00D02535" w:rsidRDefault="002129A9" w:rsidP="002129A9">
      <w:pPr>
        <w:pStyle w:val="af7"/>
        <w:numPr>
          <w:ilvl w:val="1"/>
          <w:numId w:val="38"/>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61" w:name="_Toc327283939"/>
      <w:r w:rsidRPr="00D02535">
        <w:rPr>
          <w:rFonts w:eastAsiaTheme="minorHAnsi" w:cs="Times New Roman"/>
          <w:b w:val="0"/>
          <w:bCs w:val="0"/>
          <w:kern w:val="0"/>
          <w:sz w:val="24"/>
          <w:szCs w:val="24"/>
          <w:lang w:eastAsia="en-US"/>
        </w:rPr>
        <w:t>Состав силовых щитов</w:t>
      </w:r>
      <w:bookmarkEnd w:id="361"/>
    </w:p>
    <w:p w:rsidR="002129A9" w:rsidRPr="00D02535" w:rsidRDefault="002129A9" w:rsidP="002129A9">
      <w:pPr>
        <w:autoSpaceDE w:val="0"/>
        <w:autoSpaceDN w:val="0"/>
        <w:adjustRightInd w:val="0"/>
        <w:ind w:firstLine="543"/>
        <w:rPr>
          <w:szCs w:val="24"/>
        </w:rPr>
      </w:pPr>
      <w:r w:rsidRPr="00D02535">
        <w:rPr>
          <w:szCs w:val="24"/>
        </w:rPr>
        <w:t>В составе силовых щитов предусмотреть следующее основное электрооборудование:</w:t>
      </w:r>
    </w:p>
    <w:p w:rsidR="002129A9" w:rsidRPr="00D02535" w:rsidRDefault="002129A9" w:rsidP="002129A9">
      <w:pPr>
        <w:numPr>
          <w:ilvl w:val="0"/>
          <w:numId w:val="37"/>
        </w:numPr>
        <w:autoSpaceDE w:val="0"/>
        <w:autoSpaceDN w:val="0"/>
        <w:adjustRightInd w:val="0"/>
        <w:jc w:val="both"/>
        <w:rPr>
          <w:szCs w:val="24"/>
        </w:rPr>
      </w:pPr>
      <w:r w:rsidRPr="00D02535">
        <w:rPr>
          <w:szCs w:val="24"/>
        </w:rPr>
        <w:t>Защитная и коммутационная аппаратура 0,4 кВ (автоматические выключатели, пускатели и т.д.);</w:t>
      </w:r>
    </w:p>
    <w:p w:rsidR="002129A9" w:rsidRPr="00D02535" w:rsidRDefault="002129A9" w:rsidP="002129A9">
      <w:pPr>
        <w:numPr>
          <w:ilvl w:val="0"/>
          <w:numId w:val="37"/>
        </w:numPr>
        <w:autoSpaceDE w:val="0"/>
        <w:autoSpaceDN w:val="0"/>
        <w:adjustRightInd w:val="0"/>
        <w:jc w:val="both"/>
        <w:rPr>
          <w:szCs w:val="24"/>
        </w:rPr>
      </w:pPr>
      <w:r w:rsidRPr="00D02535">
        <w:rPr>
          <w:szCs w:val="24"/>
        </w:rPr>
        <w:t>Измерительные приборы (амперметры, вольтметры);</w:t>
      </w:r>
    </w:p>
    <w:p w:rsidR="002129A9" w:rsidRPr="00D02535" w:rsidRDefault="002129A9" w:rsidP="002129A9">
      <w:pPr>
        <w:numPr>
          <w:ilvl w:val="0"/>
          <w:numId w:val="37"/>
        </w:numPr>
        <w:autoSpaceDE w:val="0"/>
        <w:autoSpaceDN w:val="0"/>
        <w:adjustRightInd w:val="0"/>
        <w:jc w:val="both"/>
        <w:rPr>
          <w:szCs w:val="24"/>
        </w:rPr>
      </w:pPr>
      <w:r w:rsidRPr="00D02535">
        <w:rPr>
          <w:szCs w:val="24"/>
        </w:rPr>
        <w:t>Зажимы для подключения силовых и контрольных кабелей и т.д.</w:t>
      </w:r>
    </w:p>
    <w:p w:rsidR="002129A9" w:rsidRPr="00D02535" w:rsidRDefault="002129A9" w:rsidP="002129A9">
      <w:pPr>
        <w:autoSpaceDE w:val="0"/>
        <w:autoSpaceDN w:val="0"/>
        <w:adjustRightInd w:val="0"/>
        <w:ind w:firstLine="543"/>
        <w:rPr>
          <w:szCs w:val="24"/>
        </w:rPr>
      </w:pPr>
      <w:r w:rsidRPr="00D02535">
        <w:rPr>
          <w:szCs w:val="24"/>
        </w:rPr>
        <w:t>Для защиты электродвигателей от токов КЗ и перегрузки использовать автоматические выключатели серии Compact NSX с блоком контроля и управления Micrologic 5.0H. Блок Micrologic совместно с выключателем Compact NSX выполняет следующие функции:</w:t>
      </w:r>
    </w:p>
    <w:p w:rsidR="002129A9" w:rsidRPr="00D02535" w:rsidRDefault="002129A9" w:rsidP="002129A9">
      <w:pPr>
        <w:numPr>
          <w:ilvl w:val="0"/>
          <w:numId w:val="37"/>
        </w:numPr>
        <w:autoSpaceDE w:val="0"/>
        <w:autoSpaceDN w:val="0"/>
        <w:adjustRightInd w:val="0"/>
        <w:jc w:val="both"/>
        <w:rPr>
          <w:szCs w:val="24"/>
        </w:rPr>
      </w:pPr>
      <w:r w:rsidRPr="00D02535">
        <w:rPr>
          <w:szCs w:val="24"/>
        </w:rPr>
        <w:t>защита от перегрузки, токов КЗ;</w:t>
      </w:r>
    </w:p>
    <w:p w:rsidR="002129A9" w:rsidRPr="00D02535" w:rsidRDefault="002129A9" w:rsidP="002129A9">
      <w:pPr>
        <w:numPr>
          <w:ilvl w:val="0"/>
          <w:numId w:val="37"/>
        </w:numPr>
        <w:autoSpaceDE w:val="0"/>
        <w:autoSpaceDN w:val="0"/>
        <w:adjustRightInd w:val="0"/>
        <w:jc w:val="both"/>
        <w:rPr>
          <w:szCs w:val="24"/>
        </w:rPr>
      </w:pPr>
      <w:r w:rsidRPr="00D02535">
        <w:rPr>
          <w:szCs w:val="24"/>
        </w:rPr>
        <w:t>защита от замыкания на землю, обрыва фазы;</w:t>
      </w:r>
    </w:p>
    <w:p w:rsidR="002129A9" w:rsidRPr="00D02535" w:rsidRDefault="002129A9" w:rsidP="002129A9">
      <w:pPr>
        <w:numPr>
          <w:ilvl w:val="0"/>
          <w:numId w:val="37"/>
        </w:numPr>
        <w:autoSpaceDE w:val="0"/>
        <w:autoSpaceDN w:val="0"/>
        <w:adjustRightInd w:val="0"/>
        <w:jc w:val="both"/>
        <w:rPr>
          <w:szCs w:val="24"/>
        </w:rPr>
      </w:pPr>
      <w:r w:rsidRPr="00D02535">
        <w:rPr>
          <w:szCs w:val="24"/>
        </w:rPr>
        <w:t>защита от заклинивания ротора;</w:t>
      </w:r>
    </w:p>
    <w:p w:rsidR="002129A9" w:rsidRPr="00D02535" w:rsidRDefault="002129A9" w:rsidP="002129A9">
      <w:pPr>
        <w:numPr>
          <w:ilvl w:val="0"/>
          <w:numId w:val="37"/>
        </w:numPr>
        <w:autoSpaceDE w:val="0"/>
        <w:autoSpaceDN w:val="0"/>
        <w:adjustRightInd w:val="0"/>
        <w:jc w:val="both"/>
        <w:rPr>
          <w:szCs w:val="24"/>
        </w:rPr>
      </w:pPr>
      <w:r w:rsidRPr="00D02535">
        <w:rPr>
          <w:szCs w:val="24"/>
        </w:rPr>
        <w:t>защита по минимальному току (от потери механической нагрузки на валу электродвигателя);</w:t>
      </w:r>
    </w:p>
    <w:p w:rsidR="002129A9" w:rsidRPr="00D02535" w:rsidRDefault="002129A9" w:rsidP="002129A9">
      <w:pPr>
        <w:numPr>
          <w:ilvl w:val="0"/>
          <w:numId w:val="37"/>
        </w:numPr>
        <w:autoSpaceDE w:val="0"/>
        <w:autoSpaceDN w:val="0"/>
        <w:adjustRightInd w:val="0"/>
        <w:jc w:val="both"/>
        <w:rPr>
          <w:szCs w:val="24"/>
        </w:rPr>
      </w:pPr>
      <w:r w:rsidRPr="00D02535">
        <w:rPr>
          <w:szCs w:val="24"/>
        </w:rPr>
        <w:t>контроль сопротивления изоляции электродвигателя;</w:t>
      </w:r>
    </w:p>
    <w:p w:rsidR="002129A9" w:rsidRPr="00D02535" w:rsidRDefault="002129A9" w:rsidP="002129A9">
      <w:pPr>
        <w:numPr>
          <w:ilvl w:val="0"/>
          <w:numId w:val="37"/>
        </w:numPr>
        <w:autoSpaceDE w:val="0"/>
        <w:autoSpaceDN w:val="0"/>
        <w:adjustRightInd w:val="0"/>
        <w:jc w:val="both"/>
        <w:rPr>
          <w:szCs w:val="24"/>
        </w:rPr>
      </w:pPr>
      <w:r w:rsidRPr="00D02535">
        <w:rPr>
          <w:szCs w:val="24"/>
        </w:rPr>
        <w:lastRenderedPageBreak/>
        <w:t>измерение мгновенных значений;</w:t>
      </w:r>
    </w:p>
    <w:p w:rsidR="002129A9" w:rsidRPr="00D02535" w:rsidRDefault="002129A9" w:rsidP="002129A9">
      <w:pPr>
        <w:numPr>
          <w:ilvl w:val="0"/>
          <w:numId w:val="37"/>
        </w:numPr>
        <w:autoSpaceDE w:val="0"/>
        <w:autoSpaceDN w:val="0"/>
        <w:adjustRightInd w:val="0"/>
        <w:jc w:val="both"/>
        <w:rPr>
          <w:szCs w:val="24"/>
        </w:rPr>
      </w:pPr>
      <w:r w:rsidRPr="00D02535">
        <w:rPr>
          <w:szCs w:val="24"/>
        </w:rPr>
        <w:t>расчет средних значений электрических величин;</w:t>
      </w:r>
    </w:p>
    <w:p w:rsidR="002129A9" w:rsidRPr="00D02535" w:rsidRDefault="002129A9" w:rsidP="002129A9">
      <w:pPr>
        <w:numPr>
          <w:ilvl w:val="0"/>
          <w:numId w:val="37"/>
        </w:numPr>
        <w:autoSpaceDE w:val="0"/>
        <w:autoSpaceDN w:val="0"/>
        <w:adjustRightInd w:val="0"/>
        <w:jc w:val="both"/>
        <w:rPr>
          <w:szCs w:val="24"/>
        </w:rPr>
      </w:pPr>
      <w:r w:rsidRPr="00D02535">
        <w:rPr>
          <w:szCs w:val="24"/>
        </w:rPr>
        <w:t>сбор статистических данных (функции подсчета максимальных значений регистрируемых величин);</w:t>
      </w:r>
    </w:p>
    <w:p w:rsidR="002129A9" w:rsidRPr="00D02535" w:rsidRDefault="002129A9" w:rsidP="002129A9">
      <w:pPr>
        <w:numPr>
          <w:ilvl w:val="0"/>
          <w:numId w:val="37"/>
        </w:numPr>
        <w:autoSpaceDE w:val="0"/>
        <w:autoSpaceDN w:val="0"/>
        <w:adjustRightInd w:val="0"/>
        <w:jc w:val="both"/>
        <w:rPr>
          <w:szCs w:val="24"/>
        </w:rPr>
      </w:pPr>
      <w:r w:rsidRPr="00D02535">
        <w:rPr>
          <w:szCs w:val="24"/>
        </w:rPr>
        <w:t>аварийно-предупредительная сигнализация (пиковая нагрузка, сигналы по выбору пользователя, счетчики циклов коммутации и т.д.);</w:t>
      </w:r>
    </w:p>
    <w:p w:rsidR="002129A9" w:rsidRPr="00D02535" w:rsidRDefault="002129A9" w:rsidP="002129A9">
      <w:pPr>
        <w:numPr>
          <w:ilvl w:val="0"/>
          <w:numId w:val="37"/>
        </w:numPr>
        <w:autoSpaceDE w:val="0"/>
        <w:autoSpaceDN w:val="0"/>
        <w:adjustRightInd w:val="0"/>
        <w:jc w:val="both"/>
        <w:rPr>
          <w:szCs w:val="24"/>
        </w:rPr>
      </w:pPr>
      <w:r w:rsidRPr="00D02535">
        <w:rPr>
          <w:szCs w:val="24"/>
        </w:rPr>
        <w:t>обмен данными.</w:t>
      </w:r>
    </w:p>
    <w:p w:rsidR="002129A9" w:rsidRPr="00D02535" w:rsidRDefault="002129A9" w:rsidP="002129A9">
      <w:pPr>
        <w:autoSpaceDE w:val="0"/>
        <w:autoSpaceDN w:val="0"/>
        <w:adjustRightInd w:val="0"/>
        <w:ind w:firstLine="543"/>
        <w:rPr>
          <w:szCs w:val="24"/>
        </w:rPr>
      </w:pPr>
      <w:r w:rsidRPr="00D02535">
        <w:rPr>
          <w:szCs w:val="24"/>
        </w:rPr>
        <w:t>В качестве коммутационных аппаратов для электропитания насосов использовать контакторы серии TeSys.</w:t>
      </w:r>
    </w:p>
    <w:p w:rsidR="002129A9" w:rsidRPr="00D02535" w:rsidRDefault="002129A9" w:rsidP="002129A9">
      <w:pPr>
        <w:autoSpaceDE w:val="0"/>
        <w:autoSpaceDN w:val="0"/>
        <w:adjustRightInd w:val="0"/>
        <w:ind w:firstLine="543"/>
        <w:rPr>
          <w:szCs w:val="24"/>
        </w:rPr>
      </w:pPr>
      <w:r w:rsidRPr="00D02535">
        <w:rPr>
          <w:szCs w:val="24"/>
        </w:rPr>
        <w:t>В качестве коммутационных аппаратов для электропитания осветительной сети, розеточных групп использовать аппараты серии Acti 9.</w:t>
      </w:r>
    </w:p>
    <w:p w:rsidR="002129A9" w:rsidRPr="00D02535" w:rsidRDefault="002129A9" w:rsidP="002129A9">
      <w:pPr>
        <w:pStyle w:val="af7"/>
        <w:numPr>
          <w:ilvl w:val="1"/>
          <w:numId w:val="38"/>
        </w:numPr>
        <w:tabs>
          <w:tab w:val="num" w:pos="1134"/>
          <w:tab w:val="num" w:pos="2160"/>
        </w:tabs>
        <w:spacing w:before="0" w:after="0" w:line="240" w:lineRule="auto"/>
        <w:ind w:right="-365"/>
        <w:jc w:val="both"/>
        <w:rPr>
          <w:rFonts w:eastAsiaTheme="minorHAnsi" w:cs="Times New Roman"/>
          <w:b w:val="0"/>
          <w:bCs w:val="0"/>
          <w:kern w:val="0"/>
          <w:sz w:val="24"/>
          <w:szCs w:val="24"/>
          <w:lang w:eastAsia="en-US"/>
        </w:rPr>
      </w:pPr>
      <w:bookmarkStart w:id="362" w:name="_Toc327283940"/>
      <w:r w:rsidRPr="00D02535">
        <w:rPr>
          <w:rFonts w:eastAsiaTheme="minorHAnsi" w:cs="Times New Roman"/>
          <w:b w:val="0"/>
          <w:bCs w:val="0"/>
          <w:kern w:val="0"/>
          <w:sz w:val="24"/>
          <w:szCs w:val="24"/>
          <w:lang w:eastAsia="en-US"/>
        </w:rPr>
        <w:t>Устройство АВР</w:t>
      </w:r>
      <w:bookmarkEnd w:id="362"/>
    </w:p>
    <w:p w:rsidR="002129A9" w:rsidRPr="00D02535" w:rsidRDefault="002129A9" w:rsidP="002129A9">
      <w:pPr>
        <w:autoSpaceDE w:val="0"/>
        <w:autoSpaceDN w:val="0"/>
        <w:adjustRightInd w:val="0"/>
        <w:ind w:firstLine="543"/>
        <w:rPr>
          <w:szCs w:val="24"/>
        </w:rPr>
      </w:pPr>
      <w:r w:rsidRPr="00D02535">
        <w:rPr>
          <w:szCs w:val="24"/>
        </w:rPr>
        <w:t>Для обеспечения бесперебойного электроснабжения объектов водоканала подстанции на стороне вводов 0,4 кВ должны быть оборудованы устройствами АВР.</w:t>
      </w:r>
    </w:p>
    <w:p w:rsidR="002129A9" w:rsidRPr="00D02535" w:rsidRDefault="002129A9" w:rsidP="002129A9">
      <w:pPr>
        <w:autoSpaceDE w:val="0"/>
        <w:autoSpaceDN w:val="0"/>
        <w:adjustRightInd w:val="0"/>
        <w:ind w:firstLine="543"/>
        <w:rPr>
          <w:szCs w:val="24"/>
        </w:rPr>
      </w:pPr>
      <w:r w:rsidRPr="00D02535">
        <w:rPr>
          <w:szCs w:val="24"/>
        </w:rPr>
        <w:t>Устройство АВР предназначено для осуществления автоматического взаимного резервирования питания секций низкого напряжения 0,4 кВ, при наличии двух вводов (ввод 1 и ввод 2) и секционного выключателя.</w:t>
      </w:r>
    </w:p>
    <w:p w:rsidR="002129A9" w:rsidRPr="00D02535" w:rsidRDefault="002129A9" w:rsidP="002129A9">
      <w:pPr>
        <w:autoSpaceDE w:val="0"/>
        <w:autoSpaceDN w:val="0"/>
        <w:adjustRightInd w:val="0"/>
        <w:ind w:firstLine="543"/>
        <w:rPr>
          <w:szCs w:val="24"/>
        </w:rPr>
      </w:pPr>
      <w:r w:rsidRPr="00D02535">
        <w:rPr>
          <w:szCs w:val="24"/>
        </w:rPr>
        <w:t>В нормальном режиме питания вводные автоматы включены и питают каждый свою сборку от соответствующего луча (независимые источники питания). Секционный автомат нормально отключен.</w:t>
      </w:r>
    </w:p>
    <w:p w:rsidR="002129A9" w:rsidRPr="00D02535" w:rsidRDefault="002129A9" w:rsidP="002129A9">
      <w:pPr>
        <w:autoSpaceDE w:val="0"/>
        <w:autoSpaceDN w:val="0"/>
        <w:adjustRightInd w:val="0"/>
        <w:ind w:firstLine="543"/>
        <w:rPr>
          <w:szCs w:val="24"/>
        </w:rPr>
      </w:pPr>
      <w:r w:rsidRPr="00D02535">
        <w:rPr>
          <w:szCs w:val="24"/>
        </w:rPr>
        <w:t>При нарушении электроснабжения со стороны любого из питающих лучей (симметричном снижении фазных напряжений до величины &lt;0,77 Uф.ном.; снижении напряжения на одной из трех фаз до величины &lt;0,6 Uф.ном.; обрыве одной, двух или трех фаз; обратном порядке чередования фаз) схема АВР с заданной выдержкой времени отключает соответствующий вводной автомат и включает секционный в соответствии с таблицей состояний схемы АВР.</w:t>
      </w:r>
    </w:p>
    <w:p w:rsidR="002129A9" w:rsidRPr="00D02535" w:rsidRDefault="002129A9" w:rsidP="002129A9">
      <w:pPr>
        <w:autoSpaceDE w:val="0"/>
        <w:autoSpaceDN w:val="0"/>
        <w:adjustRightInd w:val="0"/>
        <w:ind w:firstLine="543"/>
        <w:rPr>
          <w:szCs w:val="24"/>
        </w:rPr>
      </w:pPr>
      <w:r w:rsidRPr="00D02535">
        <w:rPr>
          <w:szCs w:val="24"/>
        </w:rPr>
        <w:t>Таким образом, осуществляется взаимное резервирование каждого независимого источника питания.</w:t>
      </w:r>
    </w:p>
    <w:p w:rsidR="002129A9" w:rsidRPr="00D02535" w:rsidRDefault="002129A9" w:rsidP="002129A9">
      <w:pPr>
        <w:autoSpaceDE w:val="0"/>
        <w:autoSpaceDN w:val="0"/>
        <w:adjustRightInd w:val="0"/>
        <w:ind w:firstLine="543"/>
        <w:rPr>
          <w:szCs w:val="24"/>
        </w:rPr>
      </w:pPr>
      <w:r w:rsidRPr="00D02535">
        <w:rPr>
          <w:szCs w:val="24"/>
        </w:rPr>
        <w:t>При восстановлении питания на вводе схема переводится в нормальное состояние вручную (отключается секционный автомат, после чего включается вводной автомат).</w:t>
      </w:r>
    </w:p>
    <w:p w:rsidR="002129A9" w:rsidRPr="00D02535" w:rsidRDefault="002129A9" w:rsidP="002129A9">
      <w:pPr>
        <w:autoSpaceDE w:val="0"/>
        <w:autoSpaceDN w:val="0"/>
        <w:adjustRightInd w:val="0"/>
        <w:ind w:firstLine="543"/>
        <w:rPr>
          <w:szCs w:val="24"/>
        </w:rPr>
      </w:pPr>
      <w:r w:rsidRPr="00D02535">
        <w:rPr>
          <w:szCs w:val="24"/>
        </w:rPr>
        <w:t>Схемой АВР должны быть предусмотрены следующие блокировки, исключающие:</w:t>
      </w:r>
    </w:p>
    <w:p w:rsidR="002129A9" w:rsidRPr="00D02535" w:rsidRDefault="002129A9" w:rsidP="002129A9">
      <w:pPr>
        <w:numPr>
          <w:ilvl w:val="0"/>
          <w:numId w:val="37"/>
        </w:numPr>
        <w:autoSpaceDE w:val="0"/>
        <w:autoSpaceDN w:val="0"/>
        <w:adjustRightInd w:val="0"/>
        <w:jc w:val="both"/>
        <w:rPr>
          <w:szCs w:val="24"/>
        </w:rPr>
      </w:pPr>
      <w:r w:rsidRPr="00D02535">
        <w:rPr>
          <w:szCs w:val="24"/>
        </w:rPr>
        <w:t>включение на параллельную работу;</w:t>
      </w:r>
    </w:p>
    <w:p w:rsidR="002129A9" w:rsidRPr="00D02535" w:rsidRDefault="002129A9" w:rsidP="002129A9">
      <w:pPr>
        <w:numPr>
          <w:ilvl w:val="0"/>
          <w:numId w:val="37"/>
        </w:numPr>
        <w:autoSpaceDE w:val="0"/>
        <w:autoSpaceDN w:val="0"/>
        <w:adjustRightInd w:val="0"/>
        <w:jc w:val="both"/>
        <w:rPr>
          <w:szCs w:val="24"/>
        </w:rPr>
      </w:pPr>
      <w:r w:rsidRPr="00D02535">
        <w:rPr>
          <w:szCs w:val="24"/>
        </w:rPr>
        <w:t>включение на короткое замыкание.</w:t>
      </w:r>
    </w:p>
    <w:p w:rsidR="002129A9" w:rsidRPr="00D02535" w:rsidRDefault="002129A9" w:rsidP="002129A9">
      <w:pPr>
        <w:autoSpaceDE w:val="0"/>
        <w:autoSpaceDN w:val="0"/>
        <w:adjustRightInd w:val="0"/>
        <w:ind w:firstLine="543"/>
        <w:rPr>
          <w:szCs w:val="24"/>
        </w:rPr>
      </w:pPr>
      <w:r w:rsidRPr="00D02535">
        <w:rPr>
          <w:szCs w:val="24"/>
        </w:rPr>
        <w:t>Питание схемы АВР должно осуществляться от источника независимого оперативного тока.</w:t>
      </w:r>
    </w:p>
    <w:p w:rsidR="002129A9" w:rsidRPr="00D02535" w:rsidRDefault="002129A9" w:rsidP="002129A9">
      <w:pPr>
        <w:autoSpaceDE w:val="0"/>
        <w:autoSpaceDN w:val="0"/>
        <w:adjustRightInd w:val="0"/>
        <w:ind w:firstLine="543"/>
        <w:rPr>
          <w:szCs w:val="24"/>
        </w:rPr>
      </w:pPr>
      <w:r w:rsidRPr="00D02535">
        <w:rPr>
          <w:szCs w:val="24"/>
        </w:rPr>
        <w:t>При пропадании оперативного тока в цепях питания схемы АВР вводные и секционный автоматические выключатели должны сохранять свое предыдущее положение. При восстановлении оперативного тока выключатели также должны сохранять свое предыдущее положение.</w:t>
      </w:r>
    </w:p>
    <w:p w:rsidR="002129A9" w:rsidRPr="00D02535" w:rsidRDefault="002129A9" w:rsidP="002129A9">
      <w:pPr>
        <w:autoSpaceDE w:val="0"/>
        <w:autoSpaceDN w:val="0"/>
        <w:adjustRightInd w:val="0"/>
        <w:ind w:firstLine="543"/>
        <w:rPr>
          <w:szCs w:val="24"/>
        </w:rPr>
      </w:pPr>
      <w:r w:rsidRPr="00D02535">
        <w:rPr>
          <w:szCs w:val="24"/>
        </w:rPr>
        <w:t>В качестве вводных аппаратов использовать автоматические выключатели серии Compact NSX с блоком контроля и управления Micrologic 5.0H.</w:t>
      </w:r>
    </w:p>
    <w:p w:rsidR="002129A9" w:rsidRPr="00D02535" w:rsidRDefault="002129A9" w:rsidP="002129A9">
      <w:pPr>
        <w:autoSpaceDE w:val="0"/>
        <w:autoSpaceDN w:val="0"/>
        <w:adjustRightInd w:val="0"/>
        <w:ind w:firstLine="543"/>
        <w:rPr>
          <w:szCs w:val="24"/>
        </w:rPr>
      </w:pPr>
      <w:r w:rsidRPr="00D02535">
        <w:rPr>
          <w:szCs w:val="24"/>
        </w:rPr>
        <w:t>Координация между контактором, тепловым реле и автоматическим выключателем должна быть выполнена по типу 2 (ГОСТ Р 50030.4.1), согласно последним на момент изготовления щитов таблицам координации фирмы-изготовителя электрооборудования. Данные таблицы прилагаются к документации, передаваемой вместе с поставляемым оборудованием.</w:t>
      </w:r>
    </w:p>
    <w:p w:rsidR="002129A9" w:rsidRPr="00D02535" w:rsidRDefault="002129A9" w:rsidP="002129A9">
      <w:pPr>
        <w:autoSpaceDE w:val="0"/>
        <w:autoSpaceDN w:val="0"/>
        <w:adjustRightInd w:val="0"/>
        <w:ind w:firstLine="543"/>
        <w:rPr>
          <w:szCs w:val="24"/>
        </w:rPr>
      </w:pPr>
      <w:r w:rsidRPr="00D02535">
        <w:rPr>
          <w:szCs w:val="24"/>
        </w:rPr>
        <w:t>Поставщиком оборудования должна быть обеспечена селективность электрических аппаратов в рамках поставляемых щитов.</w:t>
      </w:r>
    </w:p>
    <w:p w:rsidR="002129A9" w:rsidRPr="00D02535" w:rsidRDefault="002129A9" w:rsidP="002129A9">
      <w:pPr>
        <w:pStyle w:val="af7"/>
        <w:numPr>
          <w:ilvl w:val="0"/>
          <w:numId w:val="27"/>
        </w:numPr>
        <w:spacing w:before="0" w:after="0" w:line="240" w:lineRule="auto"/>
        <w:ind w:right="-365"/>
        <w:jc w:val="both"/>
        <w:rPr>
          <w:sz w:val="24"/>
          <w:szCs w:val="24"/>
        </w:rPr>
      </w:pPr>
      <w:bookmarkStart w:id="363" w:name="_Toc327283941"/>
      <w:r w:rsidRPr="00D02535">
        <w:rPr>
          <w:sz w:val="24"/>
          <w:szCs w:val="24"/>
        </w:rPr>
        <w:t>Мероприятия по повышению энергоэффективности</w:t>
      </w:r>
      <w:bookmarkEnd w:id="363"/>
    </w:p>
    <w:p w:rsidR="002129A9" w:rsidRPr="00D02535" w:rsidRDefault="002129A9" w:rsidP="002129A9">
      <w:pPr>
        <w:ind w:firstLine="540"/>
        <w:rPr>
          <w:szCs w:val="24"/>
        </w:rPr>
      </w:pPr>
      <w:r w:rsidRPr="00D02535">
        <w:rPr>
          <w:szCs w:val="24"/>
        </w:rPr>
        <w:t xml:space="preserve">В данном разделе предложен перечень мероприятий, направленных на снижение потребления электрической энергии на водонасосных станциях водоканала филиала «Спасский». Также рассчитан ожидаемый экономический эффект от внедрения </w:t>
      </w:r>
      <w:r w:rsidRPr="00D02535">
        <w:rPr>
          <w:szCs w:val="24"/>
        </w:rPr>
        <w:lastRenderedPageBreak/>
        <w:t>мероприятий (приведенный расчет не учитывает затраты на монтаж оборудования). Расчеты основаны на предоставленных Водоканалом данных. Более точные значения можно получить при детальном обследовании объектов Водоканала, сетей.</w:t>
      </w:r>
    </w:p>
    <w:p w:rsidR="002129A9" w:rsidRPr="00D02535" w:rsidRDefault="002129A9" w:rsidP="002129A9">
      <w:pPr>
        <w:ind w:firstLine="540"/>
        <w:rPr>
          <w:szCs w:val="24"/>
        </w:rPr>
      </w:pPr>
      <w:r w:rsidRPr="00D02535">
        <w:rPr>
          <w:szCs w:val="24"/>
        </w:rPr>
        <w:t xml:space="preserve">Рельеф местности, на которой расположены сети Водоканала, относительно ровный. Перепад высот составляет около </w:t>
      </w:r>
      <w:smartTag w:uri="urn:schemas-microsoft-com:office:smarttags" w:element="metricconverter">
        <w:smartTagPr>
          <w:attr w:name="ProductID" w:val="15 м"/>
        </w:smartTagPr>
        <w:r w:rsidRPr="00D02535">
          <w:rPr>
            <w:szCs w:val="24"/>
          </w:rPr>
          <w:t>15 м</w:t>
        </w:r>
      </w:smartTag>
      <w:r w:rsidRPr="00D02535">
        <w:rPr>
          <w:szCs w:val="24"/>
        </w:rPr>
        <w:t>.</w:t>
      </w:r>
    </w:p>
    <w:p w:rsidR="002129A9" w:rsidRPr="00D02535" w:rsidRDefault="002129A9" w:rsidP="002129A9">
      <w:pPr>
        <w:rPr>
          <w:szCs w:val="24"/>
        </w:rPr>
      </w:pPr>
      <w:bookmarkStart w:id="364" w:name="OLE_LINK2"/>
      <w:r w:rsidRPr="00D02535">
        <w:rPr>
          <w:szCs w:val="24"/>
        </w:rPr>
        <w:t>Мероприятие №1</w:t>
      </w:r>
    </w:p>
    <w:bookmarkEnd w:id="364"/>
    <w:p w:rsidR="002129A9" w:rsidRPr="00D02535" w:rsidRDefault="002129A9" w:rsidP="002129A9">
      <w:pPr>
        <w:rPr>
          <w:szCs w:val="24"/>
        </w:rPr>
      </w:pPr>
      <w:r w:rsidRPr="00D02535">
        <w:rPr>
          <w:szCs w:val="24"/>
        </w:rPr>
        <w:t xml:space="preserve">Насосная станция </w:t>
      </w:r>
      <w:bookmarkStart w:id="365" w:name="OLE_LINK3"/>
      <w:bookmarkStart w:id="366" w:name="OLE_LINK4"/>
      <w:r w:rsidRPr="00D02535">
        <w:rPr>
          <w:szCs w:val="24"/>
        </w:rPr>
        <w:t>I подъема</w:t>
      </w:r>
      <w:bookmarkEnd w:id="365"/>
      <w:bookmarkEnd w:id="366"/>
      <w:r w:rsidRPr="00D02535">
        <w:rPr>
          <w:szCs w:val="24"/>
        </w:rPr>
        <w:t>, входящая в состав Гидроузла, по двум линиям подает воду на насосную станцию II подъема Красный Кут (в данный момент насосы на этой станции демонтированы); затем часть воды подается на технологические нужды ОАО «Спасскцемент», котельные № 1 и № 2 ООО «Спассктеплоэнерго», остальная часть подается на ВОС и далее на насосную станцию III подъема, совмещенную с ВОС (см. рис. 1).</w:t>
      </w:r>
    </w:p>
    <w:p w:rsidR="002129A9" w:rsidRPr="00D02535" w:rsidRDefault="002129A9" w:rsidP="002129A9">
      <w:pPr>
        <w:ind w:firstLine="540"/>
        <w:rPr>
          <w:szCs w:val="24"/>
        </w:rPr>
      </w:pPr>
      <w:r w:rsidRPr="00D02535">
        <w:rPr>
          <w:szCs w:val="24"/>
        </w:rPr>
        <w:t>Средняя производительность НС I подъема составляет:</w:t>
      </w:r>
    </w:p>
    <w:p w:rsidR="002129A9" w:rsidRPr="00D02535" w:rsidRDefault="002129A9" w:rsidP="002129A9">
      <w:pPr>
        <w:numPr>
          <w:ilvl w:val="0"/>
          <w:numId w:val="39"/>
        </w:numPr>
        <w:tabs>
          <w:tab w:val="clear" w:pos="3420"/>
        </w:tabs>
        <w:ind w:left="720"/>
        <w:jc w:val="both"/>
        <w:rPr>
          <w:szCs w:val="24"/>
        </w:rPr>
      </w:pPr>
      <w:r w:rsidRPr="00D02535">
        <w:rPr>
          <w:szCs w:val="24"/>
        </w:rPr>
        <w:t>зимой 460 м3/ч.;</w:t>
      </w:r>
    </w:p>
    <w:p w:rsidR="002129A9" w:rsidRPr="00D02535" w:rsidRDefault="002129A9" w:rsidP="002129A9">
      <w:pPr>
        <w:numPr>
          <w:ilvl w:val="0"/>
          <w:numId w:val="39"/>
        </w:numPr>
        <w:tabs>
          <w:tab w:val="clear" w:pos="3420"/>
        </w:tabs>
        <w:ind w:left="720"/>
        <w:jc w:val="both"/>
        <w:rPr>
          <w:szCs w:val="24"/>
        </w:rPr>
      </w:pPr>
      <w:r w:rsidRPr="00D02535">
        <w:rPr>
          <w:szCs w:val="24"/>
        </w:rPr>
        <w:t>летом 295 м3/ч.</w:t>
      </w:r>
    </w:p>
    <w:p w:rsidR="002129A9" w:rsidRPr="00D02535" w:rsidRDefault="002129A9" w:rsidP="002129A9">
      <w:pPr>
        <w:ind w:firstLine="540"/>
        <w:rPr>
          <w:szCs w:val="24"/>
        </w:rPr>
      </w:pPr>
      <w:r w:rsidRPr="00D02535">
        <w:rPr>
          <w:szCs w:val="24"/>
        </w:rPr>
        <w:t xml:space="preserve">В настоящее время максимальный напор на выходе НС I подъема составляет </w:t>
      </w:r>
      <w:smartTag w:uri="urn:schemas-microsoft-com:office:smarttags" w:element="metricconverter">
        <w:smartTagPr>
          <w:attr w:name="ProductID" w:val="55 м"/>
        </w:smartTagPr>
        <w:r w:rsidRPr="00D02535">
          <w:rPr>
            <w:szCs w:val="24"/>
          </w:rPr>
          <w:t>55 м</w:t>
        </w:r>
      </w:smartTag>
      <w:r w:rsidRPr="00D02535">
        <w:rPr>
          <w:szCs w:val="24"/>
        </w:rPr>
        <w:t>. Данный напор поддерживается для водоснабжения потребителей, подключенных в районе НС «Красный Кут». Их среднее потребление составляет 50 м3/час. Номинальные данные насосов, установленных на НС I подъема:</w:t>
      </w:r>
    </w:p>
    <w:p w:rsidR="002129A9" w:rsidRPr="00D02535" w:rsidRDefault="002129A9" w:rsidP="002129A9">
      <w:pPr>
        <w:numPr>
          <w:ilvl w:val="0"/>
          <w:numId w:val="39"/>
        </w:numPr>
        <w:tabs>
          <w:tab w:val="clear" w:pos="3420"/>
        </w:tabs>
        <w:ind w:left="720"/>
        <w:jc w:val="both"/>
        <w:rPr>
          <w:szCs w:val="24"/>
        </w:rPr>
      </w:pPr>
      <w:r w:rsidRPr="00D02535">
        <w:rPr>
          <w:szCs w:val="24"/>
        </w:rPr>
        <w:t>напор 65 (70) м;</w:t>
      </w:r>
    </w:p>
    <w:p w:rsidR="002129A9" w:rsidRPr="00D02535" w:rsidRDefault="002129A9" w:rsidP="002129A9">
      <w:pPr>
        <w:numPr>
          <w:ilvl w:val="0"/>
          <w:numId w:val="39"/>
        </w:numPr>
        <w:tabs>
          <w:tab w:val="clear" w:pos="3420"/>
        </w:tabs>
        <w:ind w:left="720"/>
        <w:jc w:val="both"/>
        <w:rPr>
          <w:szCs w:val="24"/>
        </w:rPr>
      </w:pPr>
      <w:r w:rsidRPr="00D02535">
        <w:rPr>
          <w:szCs w:val="24"/>
        </w:rPr>
        <w:t>производительность 1000 (1100) м3/час;</w:t>
      </w:r>
    </w:p>
    <w:p w:rsidR="002129A9" w:rsidRPr="00D02535" w:rsidRDefault="002129A9" w:rsidP="002129A9">
      <w:pPr>
        <w:numPr>
          <w:ilvl w:val="0"/>
          <w:numId w:val="39"/>
        </w:numPr>
        <w:tabs>
          <w:tab w:val="clear" w:pos="3420"/>
        </w:tabs>
        <w:ind w:left="720"/>
        <w:jc w:val="both"/>
        <w:rPr>
          <w:szCs w:val="24"/>
        </w:rPr>
      </w:pPr>
      <w:r w:rsidRPr="00D02535">
        <w:rPr>
          <w:szCs w:val="24"/>
        </w:rPr>
        <w:t>мощность эл. двигателя 160 (250) кВт.</w:t>
      </w:r>
    </w:p>
    <w:p w:rsidR="002129A9" w:rsidRPr="00D02535" w:rsidRDefault="002129A9" w:rsidP="002129A9">
      <w:pPr>
        <w:ind w:firstLine="540"/>
        <w:rPr>
          <w:szCs w:val="24"/>
        </w:rPr>
      </w:pPr>
      <w:bookmarkStart w:id="367" w:name="OLE_LINK7"/>
      <w:bookmarkStart w:id="368" w:name="OLE_LINK8"/>
      <w:r w:rsidRPr="00D02535">
        <w:rPr>
          <w:szCs w:val="24"/>
        </w:rPr>
        <w:t xml:space="preserve">Потребление электроэнергии за год по насосам данной насосной станции составляет </w:t>
      </w:r>
      <w:bookmarkEnd w:id="367"/>
      <w:bookmarkEnd w:id="368"/>
      <w:r w:rsidRPr="00D02535">
        <w:rPr>
          <w:szCs w:val="24"/>
        </w:rPr>
        <w:t>1735000 кВт*ч. Напор 50-</w:t>
      </w:r>
      <w:smartTag w:uri="urn:schemas-microsoft-com:office:smarttags" w:element="metricconverter">
        <w:smartTagPr>
          <w:attr w:name="ProductID" w:val="55 м"/>
        </w:smartTagPr>
        <w:r w:rsidRPr="00D02535">
          <w:rPr>
            <w:szCs w:val="24"/>
          </w:rPr>
          <w:t>55 м</w:t>
        </w:r>
      </w:smartTag>
      <w:r w:rsidRPr="00D02535">
        <w:rPr>
          <w:szCs w:val="24"/>
        </w:rPr>
        <w:t xml:space="preserve"> поддерживается для всего объема воды, перекачиваемой НС I подъема. Если повышать напор до данного значения непосредственно на ответвлении потребителей (ОАО «Спасскцемент», котельные № 1 и № 2), пропадает необходимость в мощных насосов на НС I подъема. На выходе насосной достаточно будет поддерживать напор 20-</w:t>
      </w:r>
      <w:smartTag w:uri="urn:schemas-microsoft-com:office:smarttags" w:element="metricconverter">
        <w:smartTagPr>
          <w:attr w:name="ProductID" w:val="25 м"/>
        </w:smartTagPr>
        <w:r w:rsidRPr="00D02535">
          <w:rPr>
            <w:szCs w:val="24"/>
          </w:rPr>
          <w:t>25 м</w:t>
        </w:r>
      </w:smartTag>
      <w:r w:rsidRPr="00D02535">
        <w:rPr>
          <w:szCs w:val="24"/>
        </w:rPr>
        <w:t xml:space="preserve"> с учетом потерь напора в водоводах на участке «НС I подъема – ВОС», составляющих ≈ </w:t>
      </w:r>
      <w:smartTag w:uri="urn:schemas-microsoft-com:office:smarttags" w:element="metricconverter">
        <w:smartTagPr>
          <w:attr w:name="ProductID" w:val="4 м"/>
        </w:smartTagPr>
        <w:r w:rsidRPr="00D02535">
          <w:rPr>
            <w:szCs w:val="24"/>
          </w:rPr>
          <w:t>4 м</w:t>
        </w:r>
      </w:smartTag>
      <w:r w:rsidRPr="00D02535">
        <w:rPr>
          <w:szCs w:val="24"/>
        </w:rPr>
        <w:t>.</w:t>
      </w:r>
    </w:p>
    <w:p w:rsidR="002129A9" w:rsidRPr="00D02535" w:rsidRDefault="002129A9" w:rsidP="002129A9">
      <w:pPr>
        <w:ind w:firstLine="540"/>
        <w:rPr>
          <w:szCs w:val="24"/>
        </w:rPr>
      </w:pPr>
      <w:r w:rsidRPr="00D02535">
        <w:rPr>
          <w:szCs w:val="24"/>
        </w:rPr>
        <w:t xml:space="preserve">В связи с этим на НС I подъема предлагается заменить существующие 4 насоса с напором в номинальном режиме порядка </w:t>
      </w:r>
      <w:smartTag w:uri="urn:schemas-microsoft-com:office:smarttags" w:element="metricconverter">
        <w:smartTagPr>
          <w:attr w:name="ProductID" w:val="70 м"/>
        </w:smartTagPr>
        <w:r w:rsidRPr="00D02535">
          <w:rPr>
            <w:szCs w:val="24"/>
          </w:rPr>
          <w:t>70 м</w:t>
        </w:r>
      </w:smartTag>
      <w:r w:rsidRPr="00D02535">
        <w:rPr>
          <w:szCs w:val="24"/>
        </w:rPr>
        <w:t xml:space="preserve"> на 4 насоса типа ЦНК 150/315.303-37/4-400 с характеристиками:</w:t>
      </w:r>
    </w:p>
    <w:p w:rsidR="002129A9" w:rsidRPr="00D02535" w:rsidRDefault="002129A9" w:rsidP="002129A9">
      <w:pPr>
        <w:numPr>
          <w:ilvl w:val="0"/>
          <w:numId w:val="39"/>
        </w:numPr>
        <w:tabs>
          <w:tab w:val="clear" w:pos="3420"/>
        </w:tabs>
        <w:ind w:left="720"/>
        <w:jc w:val="both"/>
        <w:rPr>
          <w:szCs w:val="24"/>
        </w:rPr>
      </w:pPr>
      <w:r w:rsidRPr="00D02535">
        <w:rPr>
          <w:szCs w:val="24"/>
        </w:rPr>
        <w:t xml:space="preserve">напор </w:t>
      </w:r>
      <w:smartTag w:uri="urn:schemas-microsoft-com:office:smarttags" w:element="metricconverter">
        <w:smartTagPr>
          <w:attr w:name="ProductID" w:val="25 м"/>
        </w:smartTagPr>
        <w:r w:rsidRPr="00D02535">
          <w:rPr>
            <w:szCs w:val="24"/>
          </w:rPr>
          <w:t>25 м</w:t>
        </w:r>
      </w:smartTag>
      <w:r w:rsidRPr="00D02535">
        <w:rPr>
          <w:szCs w:val="24"/>
        </w:rPr>
        <w:t>;</w:t>
      </w:r>
    </w:p>
    <w:p w:rsidR="002129A9" w:rsidRPr="00D02535" w:rsidRDefault="002129A9" w:rsidP="002129A9">
      <w:pPr>
        <w:numPr>
          <w:ilvl w:val="0"/>
          <w:numId w:val="39"/>
        </w:numPr>
        <w:tabs>
          <w:tab w:val="clear" w:pos="3420"/>
        </w:tabs>
        <w:ind w:left="720"/>
        <w:jc w:val="both"/>
        <w:rPr>
          <w:szCs w:val="24"/>
        </w:rPr>
      </w:pPr>
      <w:r w:rsidRPr="00D02535">
        <w:rPr>
          <w:szCs w:val="24"/>
        </w:rPr>
        <w:t>производительность 400 м3/час;</w:t>
      </w:r>
    </w:p>
    <w:p w:rsidR="002129A9" w:rsidRPr="00D02535" w:rsidRDefault="002129A9" w:rsidP="002129A9">
      <w:pPr>
        <w:numPr>
          <w:ilvl w:val="0"/>
          <w:numId w:val="39"/>
        </w:numPr>
        <w:tabs>
          <w:tab w:val="clear" w:pos="3420"/>
        </w:tabs>
        <w:ind w:left="720"/>
        <w:jc w:val="both"/>
        <w:rPr>
          <w:szCs w:val="24"/>
        </w:rPr>
      </w:pPr>
      <w:r w:rsidRPr="00D02535">
        <w:rPr>
          <w:szCs w:val="24"/>
        </w:rPr>
        <w:t>мощность эл. двигателя 37 кВт.</w:t>
      </w:r>
    </w:p>
    <w:p w:rsidR="002129A9" w:rsidRPr="00D02535" w:rsidRDefault="002129A9" w:rsidP="002129A9">
      <w:pPr>
        <w:ind w:firstLine="540"/>
        <w:rPr>
          <w:szCs w:val="24"/>
        </w:rPr>
      </w:pPr>
      <w:r w:rsidRPr="00D02535">
        <w:rPr>
          <w:szCs w:val="24"/>
        </w:rPr>
        <w:t>При этом расчетное потребление электроэнергии за год по насосам НС I подъема составит 385000 кВт*ч.</w:t>
      </w:r>
    </w:p>
    <w:p w:rsidR="002129A9" w:rsidRPr="00D02535" w:rsidRDefault="002129A9" w:rsidP="002129A9">
      <w:pPr>
        <w:ind w:firstLine="540"/>
        <w:rPr>
          <w:szCs w:val="24"/>
        </w:rPr>
      </w:pPr>
      <w:r w:rsidRPr="00D02535">
        <w:rPr>
          <w:szCs w:val="24"/>
        </w:rPr>
        <w:t>Дополнительно для подачи воды на ОАО «Спасскцемент» и котельные № 1 и № 2 ООО «Спассктеплоэнерго» на ответвлении от НС Красный Кут (непосредственно у потребителей, либо на самой НС Красный Кут) необходимо установить 2 насоса типа ЦМК 65/160-7.5/2 с характеристиками:</w:t>
      </w:r>
    </w:p>
    <w:p w:rsidR="002129A9" w:rsidRPr="00D02535" w:rsidRDefault="002129A9" w:rsidP="002129A9">
      <w:pPr>
        <w:numPr>
          <w:ilvl w:val="0"/>
          <w:numId w:val="39"/>
        </w:numPr>
        <w:tabs>
          <w:tab w:val="clear" w:pos="3420"/>
        </w:tabs>
        <w:ind w:left="720"/>
        <w:jc w:val="both"/>
        <w:rPr>
          <w:szCs w:val="24"/>
        </w:rPr>
      </w:pPr>
      <w:r w:rsidRPr="00D02535">
        <w:rPr>
          <w:szCs w:val="24"/>
        </w:rPr>
        <w:t xml:space="preserve">напор </w:t>
      </w:r>
      <w:smartTag w:uri="urn:schemas-microsoft-com:office:smarttags" w:element="metricconverter">
        <w:smartTagPr>
          <w:attr w:name="ProductID" w:val="32 м"/>
        </w:smartTagPr>
        <w:r w:rsidRPr="00D02535">
          <w:rPr>
            <w:szCs w:val="24"/>
          </w:rPr>
          <w:t>32 м</w:t>
        </w:r>
      </w:smartTag>
      <w:r w:rsidRPr="00D02535">
        <w:rPr>
          <w:szCs w:val="24"/>
        </w:rPr>
        <w:t>;</w:t>
      </w:r>
    </w:p>
    <w:p w:rsidR="002129A9" w:rsidRPr="00D02535" w:rsidRDefault="002129A9" w:rsidP="002129A9">
      <w:pPr>
        <w:numPr>
          <w:ilvl w:val="0"/>
          <w:numId w:val="39"/>
        </w:numPr>
        <w:tabs>
          <w:tab w:val="clear" w:pos="3420"/>
        </w:tabs>
        <w:ind w:left="720"/>
        <w:jc w:val="both"/>
        <w:rPr>
          <w:szCs w:val="24"/>
        </w:rPr>
      </w:pPr>
      <w:r w:rsidRPr="00D02535">
        <w:rPr>
          <w:szCs w:val="24"/>
        </w:rPr>
        <w:t>производительность 50 м3/час;</w:t>
      </w:r>
    </w:p>
    <w:p w:rsidR="002129A9" w:rsidRPr="00D02535" w:rsidRDefault="002129A9" w:rsidP="002129A9">
      <w:pPr>
        <w:numPr>
          <w:ilvl w:val="0"/>
          <w:numId w:val="39"/>
        </w:numPr>
        <w:tabs>
          <w:tab w:val="clear" w:pos="3420"/>
        </w:tabs>
        <w:ind w:left="720"/>
        <w:jc w:val="both"/>
        <w:rPr>
          <w:szCs w:val="24"/>
        </w:rPr>
      </w:pPr>
      <w:r w:rsidRPr="00D02535">
        <w:rPr>
          <w:szCs w:val="24"/>
        </w:rPr>
        <w:t>мощность эл. двигателя 7,5 кВт.</w:t>
      </w:r>
    </w:p>
    <w:p w:rsidR="002129A9" w:rsidRPr="00D02535" w:rsidRDefault="002129A9" w:rsidP="002129A9">
      <w:pPr>
        <w:ind w:firstLine="540"/>
        <w:rPr>
          <w:szCs w:val="24"/>
        </w:rPr>
      </w:pPr>
      <w:r w:rsidRPr="00D02535">
        <w:rPr>
          <w:szCs w:val="24"/>
        </w:rPr>
        <w:t xml:space="preserve">Данные насосы будут повышать напор до ≈ </w:t>
      </w:r>
      <w:smartTag w:uri="urn:schemas-microsoft-com:office:smarttags" w:element="metricconverter">
        <w:smartTagPr>
          <w:attr w:name="ProductID" w:val="50 м"/>
        </w:smartTagPr>
        <w:r w:rsidRPr="00D02535">
          <w:rPr>
            <w:szCs w:val="24"/>
          </w:rPr>
          <w:t>50 м</w:t>
        </w:r>
      </w:smartTag>
      <w:r w:rsidRPr="00D02535">
        <w:rPr>
          <w:szCs w:val="24"/>
        </w:rPr>
        <w:t>, обеспечивая водой потребителей в полном объеме. При этом расчетное потребление электроэнергии за год по данным насосам составит 65700 кВт*ч.</w:t>
      </w:r>
    </w:p>
    <w:p w:rsidR="002129A9" w:rsidRPr="00D02535" w:rsidRDefault="002129A9" w:rsidP="002129A9">
      <w:pPr>
        <w:ind w:firstLine="540"/>
        <w:rPr>
          <w:szCs w:val="24"/>
        </w:rPr>
      </w:pPr>
      <w:r w:rsidRPr="00D02535">
        <w:rPr>
          <w:szCs w:val="24"/>
        </w:rPr>
        <w:t>Суммарное расчетное потребление электроэнергии за год по предлагаемым к установке насосам на НС I подъема и ответвлении потребителей составит 450700 кВт*ч., т.е. приблизительно 25% от текущего потребления.</w:t>
      </w:r>
    </w:p>
    <w:p w:rsidR="002129A9" w:rsidRPr="00D02535" w:rsidRDefault="002129A9" w:rsidP="002129A9">
      <w:pPr>
        <w:ind w:firstLine="540"/>
        <w:rPr>
          <w:szCs w:val="24"/>
        </w:rPr>
      </w:pPr>
      <w:r w:rsidRPr="00D02535">
        <w:rPr>
          <w:szCs w:val="24"/>
        </w:rPr>
        <w:t>Экономический эффект от проведения данного мероприятия приведен в таблице ниже.</w:t>
      </w:r>
    </w:p>
    <w:p w:rsidR="002129A9" w:rsidRDefault="002129A9" w:rsidP="002129A9">
      <w:pPr>
        <w:jc w:val="center"/>
        <w:rPr>
          <w:bCs/>
        </w:rPr>
      </w:pPr>
      <w:r>
        <w:object w:dxaOrig="5800" w:dyaOrig="9286">
          <v:shape id="_x0000_i1028" type="#_x0000_t75" style="width:423pt;height:675.75pt" o:ole="">
            <v:imagedata r:id="rId20" o:title=""/>
          </v:shape>
          <o:OLEObject Type="Embed" ProgID="Visio.Drawing.11" ShapeID="_x0000_i1028" DrawAspect="Content" ObjectID="_1658642443" r:id="rId21"/>
        </w:object>
      </w:r>
    </w:p>
    <w:p w:rsidR="002129A9" w:rsidRPr="0064325E" w:rsidRDefault="002129A9" w:rsidP="002129A9">
      <w:pPr>
        <w:rPr>
          <w:szCs w:val="24"/>
        </w:rPr>
      </w:pPr>
      <w:r>
        <w:rPr>
          <w:i/>
        </w:rPr>
        <w:br w:type="page"/>
      </w:r>
      <w:r w:rsidRPr="0064325E">
        <w:rPr>
          <w:szCs w:val="24"/>
        </w:rPr>
        <w:lastRenderedPageBreak/>
        <w:t>Мероприятие №2</w:t>
      </w:r>
    </w:p>
    <w:p w:rsidR="002129A9" w:rsidRPr="0064325E" w:rsidRDefault="002129A9" w:rsidP="002129A9">
      <w:pPr>
        <w:ind w:firstLine="540"/>
        <w:rPr>
          <w:szCs w:val="24"/>
        </w:rPr>
      </w:pPr>
      <w:r w:rsidRPr="0064325E">
        <w:rPr>
          <w:szCs w:val="24"/>
        </w:rPr>
        <w:t xml:space="preserve">НС II подъема СТА работает в данный момент в следующем режиме: вода, поступающая на насосную станцию с напором </w:t>
      </w:r>
      <w:smartTag w:uri="urn:schemas-microsoft-com:office:smarttags" w:element="metricconverter">
        <w:smartTagPr>
          <w:attr w:name="ProductID" w:val="20 м"/>
        </w:smartTagPr>
        <w:r w:rsidRPr="0064325E">
          <w:rPr>
            <w:szCs w:val="24"/>
          </w:rPr>
          <w:t>20 м</w:t>
        </w:r>
      </w:smartTag>
      <w:r w:rsidRPr="0064325E">
        <w:rPr>
          <w:szCs w:val="24"/>
        </w:rPr>
        <w:t xml:space="preserve">, заполняет резервуары чистой воды (РЧВ) емкостью </w:t>
      </w:r>
      <w:smartTag w:uri="urn:schemas-microsoft-com:office:smarttags" w:element="metricconverter">
        <w:smartTagPr>
          <w:attr w:name="ProductID" w:val="1000 м3"/>
        </w:smartTagPr>
        <w:r w:rsidRPr="0064325E">
          <w:rPr>
            <w:szCs w:val="24"/>
          </w:rPr>
          <w:t>1000 м3</w:t>
        </w:r>
      </w:smartTag>
      <w:r w:rsidRPr="0064325E">
        <w:rPr>
          <w:szCs w:val="24"/>
        </w:rPr>
        <w:t xml:space="preserve"> каждый. Далее вода поступает на насосную станцию, где напор ее повышается до 30 (50) м. Затем вода подается потребителю (см. рис. 2).</w:t>
      </w:r>
    </w:p>
    <w:p w:rsidR="002129A9" w:rsidRPr="0064325E" w:rsidRDefault="002129A9" w:rsidP="002129A9">
      <w:pPr>
        <w:ind w:firstLine="540"/>
        <w:rPr>
          <w:szCs w:val="24"/>
        </w:rPr>
      </w:pPr>
      <w:r w:rsidRPr="0064325E">
        <w:rPr>
          <w:szCs w:val="24"/>
        </w:rPr>
        <w:t xml:space="preserve">В технологической схеме станции имеется также байпасная линия, которая в данный момент не задействована (работает в аварийном режиме). В существующей ситуации вода, поступающая на РЧВ насосной с напором </w:t>
      </w:r>
      <w:smartTag w:uri="urn:schemas-microsoft-com:office:smarttags" w:element="metricconverter">
        <w:smartTagPr>
          <w:attr w:name="ProductID" w:val="20 м"/>
        </w:smartTagPr>
        <w:r w:rsidRPr="0064325E">
          <w:rPr>
            <w:szCs w:val="24"/>
          </w:rPr>
          <w:t>20 м</w:t>
        </w:r>
      </w:smartTag>
      <w:r w:rsidRPr="0064325E">
        <w:rPr>
          <w:szCs w:val="24"/>
        </w:rPr>
        <w:t xml:space="preserve">, теряет на РЧВ напор до </w:t>
      </w:r>
      <w:smartTag w:uri="urn:schemas-microsoft-com:office:smarttags" w:element="metricconverter">
        <w:smartTagPr>
          <w:attr w:name="ProductID" w:val="0 м"/>
        </w:smartTagPr>
        <w:r w:rsidRPr="0064325E">
          <w:rPr>
            <w:szCs w:val="24"/>
          </w:rPr>
          <w:t>0 м</w:t>
        </w:r>
      </w:smartTag>
      <w:r w:rsidRPr="0064325E">
        <w:rPr>
          <w:szCs w:val="24"/>
        </w:rPr>
        <w:t xml:space="preserve"> и далее насосами станции давление воды поднимается до необходимого уровня </w:t>
      </w:r>
      <w:smartTag w:uri="urn:schemas-microsoft-com:office:smarttags" w:element="metricconverter">
        <w:smartTagPr>
          <w:attr w:name="ProductID" w:val="40 м"/>
        </w:smartTagPr>
        <w:r w:rsidRPr="0064325E">
          <w:rPr>
            <w:szCs w:val="24"/>
          </w:rPr>
          <w:t>40 м</w:t>
        </w:r>
      </w:smartTag>
      <w:r w:rsidRPr="0064325E">
        <w:rPr>
          <w:szCs w:val="24"/>
        </w:rPr>
        <w:t>.</w:t>
      </w:r>
    </w:p>
    <w:p w:rsidR="002129A9" w:rsidRPr="0064325E" w:rsidRDefault="002129A9" w:rsidP="002129A9">
      <w:pPr>
        <w:ind w:firstLine="540"/>
        <w:rPr>
          <w:szCs w:val="24"/>
        </w:rPr>
      </w:pPr>
      <w:r w:rsidRPr="0064325E">
        <w:rPr>
          <w:szCs w:val="24"/>
        </w:rPr>
        <w:t>На насосной станции установлены насосы со следующими характеристиками:</w:t>
      </w:r>
    </w:p>
    <w:p w:rsidR="002129A9" w:rsidRPr="0064325E" w:rsidRDefault="002129A9" w:rsidP="002129A9">
      <w:pPr>
        <w:numPr>
          <w:ilvl w:val="0"/>
          <w:numId w:val="39"/>
        </w:numPr>
        <w:tabs>
          <w:tab w:val="clear" w:pos="3420"/>
        </w:tabs>
        <w:ind w:left="720"/>
        <w:jc w:val="both"/>
        <w:rPr>
          <w:szCs w:val="24"/>
        </w:rPr>
      </w:pPr>
      <w:r w:rsidRPr="0064325E">
        <w:rPr>
          <w:szCs w:val="24"/>
        </w:rPr>
        <w:t xml:space="preserve">напор </w:t>
      </w:r>
      <w:smartTag w:uri="urn:schemas-microsoft-com:office:smarttags" w:element="metricconverter">
        <w:smartTagPr>
          <w:attr w:name="ProductID" w:val="50 м"/>
        </w:smartTagPr>
        <w:r w:rsidRPr="0064325E">
          <w:rPr>
            <w:szCs w:val="24"/>
          </w:rPr>
          <w:t>50 м</w:t>
        </w:r>
      </w:smartTag>
      <w:r w:rsidRPr="0064325E">
        <w:rPr>
          <w:szCs w:val="24"/>
        </w:rPr>
        <w:t>;</w:t>
      </w:r>
    </w:p>
    <w:p w:rsidR="002129A9" w:rsidRPr="0064325E" w:rsidRDefault="002129A9" w:rsidP="002129A9">
      <w:pPr>
        <w:numPr>
          <w:ilvl w:val="0"/>
          <w:numId w:val="39"/>
        </w:numPr>
        <w:tabs>
          <w:tab w:val="clear" w:pos="3420"/>
        </w:tabs>
        <w:ind w:left="720"/>
        <w:jc w:val="both"/>
        <w:rPr>
          <w:szCs w:val="24"/>
        </w:rPr>
      </w:pPr>
      <w:r w:rsidRPr="0064325E">
        <w:rPr>
          <w:szCs w:val="24"/>
        </w:rPr>
        <w:t>производительность 320 м3/час;</w:t>
      </w:r>
    </w:p>
    <w:p w:rsidR="002129A9" w:rsidRPr="0064325E" w:rsidRDefault="002129A9" w:rsidP="002129A9">
      <w:pPr>
        <w:numPr>
          <w:ilvl w:val="0"/>
          <w:numId w:val="39"/>
        </w:numPr>
        <w:tabs>
          <w:tab w:val="clear" w:pos="3420"/>
        </w:tabs>
        <w:ind w:left="720"/>
        <w:jc w:val="both"/>
        <w:rPr>
          <w:szCs w:val="24"/>
        </w:rPr>
      </w:pPr>
      <w:r w:rsidRPr="0064325E">
        <w:rPr>
          <w:szCs w:val="24"/>
        </w:rPr>
        <w:t>мощность эл. двигателя 75 кВт.</w:t>
      </w:r>
    </w:p>
    <w:p w:rsidR="002129A9" w:rsidRPr="0064325E" w:rsidRDefault="002129A9" w:rsidP="002129A9">
      <w:pPr>
        <w:ind w:firstLine="540"/>
        <w:rPr>
          <w:szCs w:val="24"/>
        </w:rPr>
      </w:pPr>
      <w:r w:rsidRPr="0064325E">
        <w:rPr>
          <w:szCs w:val="24"/>
        </w:rPr>
        <w:t>Потребление электроэнергии за год насосами данной насосной станции составляет 657000 кВт*ч.</w:t>
      </w:r>
    </w:p>
    <w:p w:rsidR="002129A9" w:rsidRPr="0064325E" w:rsidRDefault="002129A9" w:rsidP="002129A9">
      <w:pPr>
        <w:ind w:firstLine="540"/>
        <w:rPr>
          <w:szCs w:val="24"/>
        </w:rPr>
      </w:pPr>
      <w:r w:rsidRPr="0064325E">
        <w:rPr>
          <w:szCs w:val="24"/>
        </w:rPr>
        <w:t>Средняя производительность НС II подъема «СТА» составляет:</w:t>
      </w:r>
    </w:p>
    <w:p w:rsidR="002129A9" w:rsidRPr="0064325E" w:rsidRDefault="002129A9" w:rsidP="002129A9">
      <w:pPr>
        <w:numPr>
          <w:ilvl w:val="0"/>
          <w:numId w:val="39"/>
        </w:numPr>
        <w:tabs>
          <w:tab w:val="clear" w:pos="3420"/>
        </w:tabs>
        <w:ind w:left="720"/>
        <w:jc w:val="both"/>
        <w:rPr>
          <w:szCs w:val="24"/>
        </w:rPr>
      </w:pPr>
      <w:r w:rsidRPr="0064325E">
        <w:rPr>
          <w:szCs w:val="24"/>
        </w:rPr>
        <w:t>зимой 170 м3/ч.;</w:t>
      </w:r>
    </w:p>
    <w:p w:rsidR="002129A9" w:rsidRPr="0064325E" w:rsidRDefault="002129A9" w:rsidP="002129A9">
      <w:pPr>
        <w:numPr>
          <w:ilvl w:val="0"/>
          <w:numId w:val="39"/>
        </w:numPr>
        <w:tabs>
          <w:tab w:val="clear" w:pos="3420"/>
        </w:tabs>
        <w:ind w:left="720"/>
        <w:jc w:val="both"/>
        <w:rPr>
          <w:szCs w:val="24"/>
        </w:rPr>
      </w:pPr>
      <w:r w:rsidRPr="0064325E">
        <w:rPr>
          <w:szCs w:val="24"/>
        </w:rPr>
        <w:t>летом 150 м3/ч.</w:t>
      </w:r>
    </w:p>
    <w:p w:rsidR="002129A9" w:rsidRPr="0064325E" w:rsidRDefault="002129A9" w:rsidP="002129A9">
      <w:pPr>
        <w:ind w:firstLine="540"/>
        <w:rPr>
          <w:szCs w:val="24"/>
        </w:rPr>
      </w:pPr>
      <w:r w:rsidRPr="0064325E">
        <w:rPr>
          <w:szCs w:val="24"/>
        </w:rPr>
        <w:t xml:space="preserve">Предлагаемое мероприятие позволит повышать напор воды не с </w:t>
      </w:r>
      <w:smartTag w:uri="urn:schemas-microsoft-com:office:smarttags" w:element="metricconverter">
        <w:smartTagPr>
          <w:attr w:name="ProductID" w:val="0 м"/>
        </w:smartTagPr>
        <w:r w:rsidRPr="0064325E">
          <w:rPr>
            <w:szCs w:val="24"/>
          </w:rPr>
          <w:t>0 м</w:t>
        </w:r>
      </w:smartTag>
      <w:r w:rsidRPr="0064325E">
        <w:rPr>
          <w:szCs w:val="24"/>
        </w:rPr>
        <w:t xml:space="preserve">, а с </w:t>
      </w:r>
      <w:smartTag w:uri="urn:schemas-microsoft-com:office:smarttags" w:element="metricconverter">
        <w:smartTagPr>
          <w:attr w:name="ProductID" w:val="20 м"/>
        </w:smartTagPr>
        <w:r w:rsidRPr="0064325E">
          <w:rPr>
            <w:szCs w:val="24"/>
          </w:rPr>
          <w:t>20 м</w:t>
        </w:r>
      </w:smartTag>
      <w:r w:rsidRPr="0064325E">
        <w:rPr>
          <w:szCs w:val="24"/>
        </w:rPr>
        <w:t xml:space="preserve">. Для этого необходимо задействовать байпасную линию (см. рис. 2) с установкой в ней двух насосов типа ЦМК 125/250-18.5/4, повышающих напор на </w:t>
      </w:r>
      <w:smartTag w:uri="urn:schemas-microsoft-com:office:smarttags" w:element="metricconverter">
        <w:smartTagPr>
          <w:attr w:name="ProductID" w:val="20 м"/>
        </w:smartTagPr>
        <w:r w:rsidRPr="0064325E">
          <w:rPr>
            <w:szCs w:val="24"/>
          </w:rPr>
          <w:t>20 м</w:t>
        </w:r>
      </w:smartTag>
      <w:r w:rsidRPr="0064325E">
        <w:rPr>
          <w:szCs w:val="24"/>
        </w:rPr>
        <w:t xml:space="preserve"> (до </w:t>
      </w:r>
      <w:smartTag w:uri="urn:schemas-microsoft-com:office:smarttags" w:element="metricconverter">
        <w:smartTagPr>
          <w:attr w:name="ProductID" w:val="40 м"/>
        </w:smartTagPr>
        <w:r w:rsidRPr="0064325E">
          <w:rPr>
            <w:szCs w:val="24"/>
          </w:rPr>
          <w:t>40 м</w:t>
        </w:r>
      </w:smartTag>
      <w:r w:rsidRPr="0064325E">
        <w:rPr>
          <w:szCs w:val="24"/>
        </w:rPr>
        <w:t xml:space="preserve"> на выходе насосной станции) и оборудованных частотно-регулируемым приводом Altivar 61 (22 кВт). Характеристики насосов:</w:t>
      </w:r>
    </w:p>
    <w:p w:rsidR="002129A9" w:rsidRPr="0064325E" w:rsidRDefault="002129A9" w:rsidP="002129A9">
      <w:pPr>
        <w:numPr>
          <w:ilvl w:val="0"/>
          <w:numId w:val="39"/>
        </w:numPr>
        <w:tabs>
          <w:tab w:val="clear" w:pos="3420"/>
        </w:tabs>
        <w:ind w:left="720"/>
        <w:jc w:val="both"/>
        <w:rPr>
          <w:szCs w:val="24"/>
        </w:rPr>
      </w:pPr>
      <w:r w:rsidRPr="0064325E">
        <w:rPr>
          <w:szCs w:val="24"/>
        </w:rPr>
        <w:t xml:space="preserve">напор </w:t>
      </w:r>
      <w:smartTag w:uri="urn:schemas-microsoft-com:office:smarttags" w:element="metricconverter">
        <w:smartTagPr>
          <w:attr w:name="ProductID" w:val="20 м"/>
        </w:smartTagPr>
        <w:r w:rsidRPr="0064325E">
          <w:rPr>
            <w:szCs w:val="24"/>
          </w:rPr>
          <w:t>20 м</w:t>
        </w:r>
      </w:smartTag>
      <w:r w:rsidRPr="0064325E">
        <w:rPr>
          <w:szCs w:val="24"/>
        </w:rPr>
        <w:t>;</w:t>
      </w:r>
    </w:p>
    <w:p w:rsidR="002129A9" w:rsidRPr="0064325E" w:rsidRDefault="002129A9" w:rsidP="002129A9">
      <w:pPr>
        <w:numPr>
          <w:ilvl w:val="0"/>
          <w:numId w:val="39"/>
        </w:numPr>
        <w:tabs>
          <w:tab w:val="clear" w:pos="3420"/>
        </w:tabs>
        <w:ind w:left="720"/>
        <w:jc w:val="both"/>
        <w:rPr>
          <w:szCs w:val="24"/>
        </w:rPr>
      </w:pPr>
      <w:r w:rsidRPr="0064325E">
        <w:rPr>
          <w:szCs w:val="24"/>
        </w:rPr>
        <w:t>производительность 200 м3/ч.;</w:t>
      </w:r>
    </w:p>
    <w:p w:rsidR="002129A9" w:rsidRPr="0064325E" w:rsidRDefault="002129A9" w:rsidP="002129A9">
      <w:pPr>
        <w:numPr>
          <w:ilvl w:val="0"/>
          <w:numId w:val="39"/>
        </w:numPr>
        <w:tabs>
          <w:tab w:val="clear" w:pos="3420"/>
        </w:tabs>
        <w:ind w:left="720"/>
        <w:jc w:val="both"/>
        <w:rPr>
          <w:szCs w:val="24"/>
        </w:rPr>
      </w:pPr>
      <w:r w:rsidRPr="0064325E">
        <w:rPr>
          <w:szCs w:val="24"/>
        </w:rPr>
        <w:t>мощность эл. двигателя 18,5 кВт.</w:t>
      </w:r>
    </w:p>
    <w:p w:rsidR="002129A9" w:rsidRPr="0064325E" w:rsidRDefault="002129A9" w:rsidP="002129A9">
      <w:pPr>
        <w:ind w:firstLine="540"/>
        <w:rPr>
          <w:szCs w:val="24"/>
        </w:rPr>
      </w:pPr>
      <w:r w:rsidRPr="0064325E">
        <w:rPr>
          <w:szCs w:val="24"/>
        </w:rPr>
        <w:t>Эта линия должна работать в основном режиме, пропуская 75% объема воды от общей производительности НС. При этом потребление электроэнергии за год данными насосами составит 154000 кВт*ч.</w:t>
      </w:r>
    </w:p>
    <w:p w:rsidR="002129A9" w:rsidRPr="0064325E" w:rsidRDefault="002129A9" w:rsidP="002129A9">
      <w:pPr>
        <w:ind w:firstLine="540"/>
        <w:rPr>
          <w:szCs w:val="24"/>
        </w:rPr>
      </w:pPr>
      <w:r w:rsidRPr="0064325E">
        <w:rPr>
          <w:szCs w:val="24"/>
        </w:rPr>
        <w:t>Для установленных РЧВ необходимо обеспечивать полную замену объема воды обоих резервуаров в течение 48 часов. Для этой цели необходимо установить в основной линии 2 насоса типа ЦМК1 50/200-11/2 с характеристиками:</w:t>
      </w:r>
    </w:p>
    <w:p w:rsidR="002129A9" w:rsidRPr="0064325E" w:rsidRDefault="002129A9" w:rsidP="002129A9">
      <w:pPr>
        <w:numPr>
          <w:ilvl w:val="0"/>
          <w:numId w:val="39"/>
        </w:numPr>
        <w:tabs>
          <w:tab w:val="clear" w:pos="3420"/>
        </w:tabs>
        <w:ind w:left="720"/>
        <w:jc w:val="both"/>
        <w:rPr>
          <w:szCs w:val="24"/>
        </w:rPr>
      </w:pPr>
      <w:r w:rsidRPr="0064325E">
        <w:rPr>
          <w:szCs w:val="24"/>
        </w:rPr>
        <w:t xml:space="preserve">напор </w:t>
      </w:r>
      <w:smartTag w:uri="urn:schemas-microsoft-com:office:smarttags" w:element="metricconverter">
        <w:smartTagPr>
          <w:attr w:name="ProductID" w:val="40 м"/>
        </w:smartTagPr>
        <w:r w:rsidRPr="0064325E">
          <w:rPr>
            <w:szCs w:val="24"/>
          </w:rPr>
          <w:t>40 м</w:t>
        </w:r>
      </w:smartTag>
      <w:r w:rsidRPr="0064325E">
        <w:rPr>
          <w:szCs w:val="24"/>
        </w:rPr>
        <w:t>;</w:t>
      </w:r>
    </w:p>
    <w:p w:rsidR="002129A9" w:rsidRPr="0064325E" w:rsidRDefault="002129A9" w:rsidP="002129A9">
      <w:pPr>
        <w:numPr>
          <w:ilvl w:val="0"/>
          <w:numId w:val="39"/>
        </w:numPr>
        <w:tabs>
          <w:tab w:val="clear" w:pos="3420"/>
        </w:tabs>
        <w:ind w:left="720"/>
        <w:jc w:val="both"/>
        <w:rPr>
          <w:szCs w:val="24"/>
        </w:rPr>
      </w:pPr>
      <w:r w:rsidRPr="0064325E">
        <w:rPr>
          <w:szCs w:val="24"/>
        </w:rPr>
        <w:t>производительность 45 м3/ч.;</w:t>
      </w:r>
    </w:p>
    <w:p w:rsidR="002129A9" w:rsidRPr="0064325E" w:rsidRDefault="002129A9" w:rsidP="002129A9">
      <w:pPr>
        <w:numPr>
          <w:ilvl w:val="0"/>
          <w:numId w:val="39"/>
        </w:numPr>
        <w:tabs>
          <w:tab w:val="clear" w:pos="3420"/>
        </w:tabs>
        <w:ind w:left="720"/>
        <w:jc w:val="both"/>
        <w:rPr>
          <w:szCs w:val="24"/>
        </w:rPr>
      </w:pPr>
      <w:r w:rsidRPr="0064325E">
        <w:rPr>
          <w:szCs w:val="24"/>
        </w:rPr>
        <w:t>мощность эл. двигателя 11 кВт.</w:t>
      </w:r>
    </w:p>
    <w:p w:rsidR="002129A9" w:rsidRPr="0064325E" w:rsidRDefault="002129A9" w:rsidP="002129A9">
      <w:pPr>
        <w:ind w:firstLine="540"/>
        <w:rPr>
          <w:szCs w:val="24"/>
        </w:rPr>
      </w:pPr>
      <w:r w:rsidRPr="0064325E">
        <w:rPr>
          <w:szCs w:val="24"/>
        </w:rPr>
        <w:t xml:space="preserve">Данные насосы будут перекачивать ≈ </w:t>
      </w:r>
      <w:smartTag w:uri="urn:schemas-microsoft-com:office:smarttags" w:element="metricconverter">
        <w:smartTagPr>
          <w:attr w:name="ProductID" w:val="2000 м3"/>
        </w:smartTagPr>
        <w:r w:rsidRPr="0064325E">
          <w:rPr>
            <w:szCs w:val="24"/>
          </w:rPr>
          <w:t>2000 м3</w:t>
        </w:r>
      </w:smartTag>
      <w:r w:rsidRPr="0064325E">
        <w:rPr>
          <w:szCs w:val="24"/>
        </w:rPr>
        <w:t xml:space="preserve"> воды в течение 48 часов, обеспечивая полную замену воды в РЧВ. Таким образом, в сутки через данную линию будет перекачиваться </w:t>
      </w:r>
      <w:smartTag w:uri="urn:schemas-microsoft-com:office:smarttags" w:element="metricconverter">
        <w:smartTagPr>
          <w:attr w:name="ProductID" w:val="1000 м3"/>
        </w:smartTagPr>
        <w:r w:rsidRPr="0064325E">
          <w:rPr>
            <w:szCs w:val="24"/>
          </w:rPr>
          <w:t>1000 м3</w:t>
        </w:r>
      </w:smartTag>
      <w:r w:rsidRPr="0064325E">
        <w:rPr>
          <w:szCs w:val="24"/>
        </w:rPr>
        <w:t xml:space="preserve"> воды, что составляет 25% от средней производительности НС II подъема «СТА». В часы максимального разбора воды, когда мощностей насосов, установленных в байпасной линии, не будет хватать, включаются в работу насосы, установленные на данный момент в основной линии.</w:t>
      </w:r>
    </w:p>
    <w:p w:rsidR="002129A9" w:rsidRPr="0064325E" w:rsidRDefault="002129A9" w:rsidP="002129A9">
      <w:pPr>
        <w:ind w:firstLine="540"/>
        <w:rPr>
          <w:szCs w:val="24"/>
        </w:rPr>
      </w:pPr>
      <w:r w:rsidRPr="0064325E">
        <w:rPr>
          <w:szCs w:val="24"/>
        </w:rPr>
        <w:t>Таким образом, байпасная линия будет работать в основном режиме, обеспечивая потребителей водой в полном объеме.</w:t>
      </w:r>
    </w:p>
    <w:p w:rsidR="002129A9" w:rsidRPr="0064325E" w:rsidRDefault="002129A9" w:rsidP="002129A9">
      <w:pPr>
        <w:ind w:firstLine="540"/>
        <w:rPr>
          <w:szCs w:val="24"/>
        </w:rPr>
      </w:pPr>
      <w:r w:rsidRPr="0064325E">
        <w:rPr>
          <w:szCs w:val="24"/>
        </w:rPr>
        <w:t>Потребление электроэнергии за год по устанавливаемым насосам, обеспечивающим полную замену объема воды РЧВ, составит 88000 кВт*ч.</w:t>
      </w:r>
    </w:p>
    <w:p w:rsidR="002129A9" w:rsidRPr="0064325E" w:rsidRDefault="002129A9" w:rsidP="002129A9">
      <w:pPr>
        <w:ind w:firstLine="540"/>
        <w:rPr>
          <w:szCs w:val="24"/>
        </w:rPr>
      </w:pPr>
      <w:r w:rsidRPr="0064325E">
        <w:rPr>
          <w:szCs w:val="24"/>
        </w:rPr>
        <w:t>Суммарное расчетное потребление электроэнергии за год по предлагаемым к установке насосам на НС II подъема «СТА» составит 242000 кВт*ч.</w:t>
      </w:r>
    </w:p>
    <w:p w:rsidR="002129A9" w:rsidRPr="0064325E" w:rsidRDefault="002129A9" w:rsidP="002129A9">
      <w:pPr>
        <w:ind w:firstLine="540"/>
        <w:rPr>
          <w:szCs w:val="24"/>
        </w:rPr>
      </w:pPr>
      <w:r w:rsidRPr="0064325E">
        <w:rPr>
          <w:szCs w:val="24"/>
        </w:rPr>
        <w:t xml:space="preserve">Расчетное потребление электроэнергии за год по существующим насосам, работающим в часы максимального разбора воды составит 45000 </w:t>
      </w:r>
      <w:bookmarkStart w:id="369" w:name="OLE_LINK5"/>
      <w:bookmarkStart w:id="370" w:name="OLE_LINK6"/>
      <w:r w:rsidRPr="0064325E">
        <w:rPr>
          <w:szCs w:val="24"/>
        </w:rPr>
        <w:t>кВт*ч.</w:t>
      </w:r>
      <w:bookmarkEnd w:id="369"/>
      <w:bookmarkEnd w:id="370"/>
    </w:p>
    <w:p w:rsidR="002129A9" w:rsidRPr="0064325E" w:rsidRDefault="002129A9" w:rsidP="002129A9">
      <w:pPr>
        <w:ind w:firstLine="540"/>
        <w:rPr>
          <w:szCs w:val="24"/>
        </w:rPr>
      </w:pPr>
      <w:r w:rsidRPr="0064325E">
        <w:rPr>
          <w:szCs w:val="24"/>
        </w:rPr>
        <w:t>Суммарное расчетное потребление электроэнергии за год по насосам станции составит 287000 кВт*ч.</w:t>
      </w:r>
    </w:p>
    <w:p w:rsidR="002129A9" w:rsidRPr="0064325E" w:rsidRDefault="002129A9" w:rsidP="002129A9">
      <w:pPr>
        <w:ind w:firstLine="539"/>
        <w:rPr>
          <w:szCs w:val="24"/>
        </w:rPr>
      </w:pPr>
      <w:r w:rsidRPr="0064325E">
        <w:rPr>
          <w:szCs w:val="24"/>
        </w:rPr>
        <w:lastRenderedPageBreak/>
        <w:t>Экономический эффект от проведения данного мероприятия приведен в таблице ниже.</w:t>
      </w:r>
    </w:p>
    <w:p w:rsidR="002129A9" w:rsidRPr="00F04BA9" w:rsidRDefault="002129A9" w:rsidP="002129A9">
      <w:pPr>
        <w:rPr>
          <w:bCs/>
        </w:rPr>
      </w:pPr>
      <w:r>
        <w:object w:dxaOrig="5199" w:dyaOrig="3674">
          <v:shape id="_x0000_i1029" type="#_x0000_t75" style="width:459pt;height:324.75pt" o:ole="">
            <v:imagedata r:id="rId22" o:title=""/>
          </v:shape>
          <o:OLEObject Type="Embed" ProgID="Visio.Drawing.11" ShapeID="_x0000_i1029" DrawAspect="Content" ObjectID="_1658642444" r:id="rId23"/>
        </w:object>
      </w:r>
    </w:p>
    <w:p w:rsidR="002129A9" w:rsidRPr="0064325E" w:rsidRDefault="002129A9" w:rsidP="002129A9">
      <w:pPr>
        <w:rPr>
          <w:szCs w:val="24"/>
        </w:rPr>
      </w:pPr>
      <w:r w:rsidRPr="0064325E">
        <w:rPr>
          <w:szCs w:val="24"/>
        </w:rPr>
        <w:t>Мероприятие №3</w:t>
      </w:r>
    </w:p>
    <w:p w:rsidR="002129A9" w:rsidRPr="0064325E" w:rsidRDefault="002129A9" w:rsidP="002129A9">
      <w:pPr>
        <w:ind w:firstLine="540"/>
        <w:rPr>
          <w:szCs w:val="24"/>
        </w:rPr>
      </w:pPr>
      <w:r w:rsidRPr="0064325E">
        <w:rPr>
          <w:szCs w:val="24"/>
        </w:rPr>
        <w:t>Насосная станция III подъема (ВОС) оборудована 5 насосами. При этом в работе одновременно находятся 2 насоса. Характеристики насосов:</w:t>
      </w:r>
    </w:p>
    <w:p w:rsidR="002129A9" w:rsidRPr="0064325E" w:rsidRDefault="002129A9" w:rsidP="002129A9">
      <w:pPr>
        <w:numPr>
          <w:ilvl w:val="0"/>
          <w:numId w:val="39"/>
        </w:numPr>
        <w:tabs>
          <w:tab w:val="clear" w:pos="3420"/>
        </w:tabs>
        <w:ind w:left="720"/>
        <w:jc w:val="both"/>
        <w:rPr>
          <w:szCs w:val="24"/>
        </w:rPr>
      </w:pPr>
      <w:r w:rsidRPr="0064325E">
        <w:rPr>
          <w:szCs w:val="24"/>
        </w:rPr>
        <w:t xml:space="preserve">напор </w:t>
      </w:r>
      <w:smartTag w:uri="urn:schemas-microsoft-com:office:smarttags" w:element="metricconverter">
        <w:smartTagPr>
          <w:attr w:name="ProductID" w:val="57,5 м"/>
        </w:smartTagPr>
        <w:r w:rsidRPr="0064325E">
          <w:rPr>
            <w:szCs w:val="24"/>
          </w:rPr>
          <w:t>57,5 м</w:t>
        </w:r>
      </w:smartTag>
      <w:r w:rsidRPr="0064325E">
        <w:rPr>
          <w:szCs w:val="24"/>
        </w:rPr>
        <w:t>;</w:t>
      </w:r>
    </w:p>
    <w:p w:rsidR="002129A9" w:rsidRPr="0064325E" w:rsidRDefault="002129A9" w:rsidP="002129A9">
      <w:pPr>
        <w:numPr>
          <w:ilvl w:val="0"/>
          <w:numId w:val="39"/>
        </w:numPr>
        <w:tabs>
          <w:tab w:val="clear" w:pos="3420"/>
        </w:tabs>
        <w:ind w:left="720"/>
        <w:jc w:val="both"/>
        <w:rPr>
          <w:szCs w:val="24"/>
        </w:rPr>
      </w:pPr>
      <w:r w:rsidRPr="0064325E">
        <w:rPr>
          <w:szCs w:val="24"/>
        </w:rPr>
        <w:t>производительность 450 м3/ч.;</w:t>
      </w:r>
    </w:p>
    <w:p w:rsidR="002129A9" w:rsidRPr="0064325E" w:rsidRDefault="002129A9" w:rsidP="002129A9">
      <w:pPr>
        <w:numPr>
          <w:ilvl w:val="0"/>
          <w:numId w:val="39"/>
        </w:numPr>
        <w:tabs>
          <w:tab w:val="clear" w:pos="3420"/>
        </w:tabs>
        <w:ind w:left="720"/>
        <w:jc w:val="both"/>
        <w:rPr>
          <w:szCs w:val="24"/>
        </w:rPr>
      </w:pPr>
      <w:r w:rsidRPr="0064325E">
        <w:rPr>
          <w:szCs w:val="24"/>
        </w:rPr>
        <w:t>мощность эл. двигателя 90 кВт.</w:t>
      </w:r>
    </w:p>
    <w:p w:rsidR="002129A9" w:rsidRPr="0064325E" w:rsidRDefault="002129A9" w:rsidP="002129A9">
      <w:pPr>
        <w:ind w:firstLine="540"/>
        <w:rPr>
          <w:szCs w:val="24"/>
        </w:rPr>
      </w:pPr>
      <w:r w:rsidRPr="0064325E">
        <w:rPr>
          <w:szCs w:val="24"/>
        </w:rPr>
        <w:t>Потребление электроэнергии за год по насосам станции составляет 1576800 кВт*ч.</w:t>
      </w:r>
    </w:p>
    <w:p w:rsidR="002129A9" w:rsidRPr="0064325E" w:rsidRDefault="002129A9" w:rsidP="002129A9">
      <w:pPr>
        <w:ind w:firstLine="540"/>
        <w:rPr>
          <w:szCs w:val="24"/>
        </w:rPr>
      </w:pPr>
      <w:r w:rsidRPr="0064325E">
        <w:rPr>
          <w:szCs w:val="24"/>
        </w:rPr>
        <w:t>Данным мероприятием предлагается оборудовать насосы ЧРП Altivar (110 кВт) – двумя частотными преобразователями на группу из двух и трех насосов. При этом потребление электроэнергии за год по насосам станции составит 1372000 кВт*ч.</w:t>
      </w:r>
    </w:p>
    <w:p w:rsidR="002129A9" w:rsidRPr="0064325E" w:rsidRDefault="002129A9" w:rsidP="002129A9">
      <w:pPr>
        <w:ind w:firstLine="540"/>
        <w:rPr>
          <w:szCs w:val="24"/>
        </w:rPr>
      </w:pPr>
      <w:r w:rsidRPr="0064325E">
        <w:rPr>
          <w:szCs w:val="24"/>
        </w:rPr>
        <w:t>Экономический эффект от проведения данного мероприятия приведен в таблице ниже.</w:t>
      </w:r>
    </w:p>
    <w:p w:rsidR="002129A9" w:rsidRPr="0064325E" w:rsidRDefault="002129A9" w:rsidP="002129A9">
      <w:pPr>
        <w:ind w:firstLine="540"/>
        <w:rPr>
          <w:szCs w:val="24"/>
        </w:rPr>
      </w:pPr>
    </w:p>
    <w:p w:rsidR="002129A9" w:rsidRPr="0064325E" w:rsidRDefault="002129A9" w:rsidP="002129A9">
      <w:pPr>
        <w:rPr>
          <w:szCs w:val="24"/>
        </w:rPr>
      </w:pPr>
      <w:r w:rsidRPr="0064325E">
        <w:rPr>
          <w:szCs w:val="24"/>
        </w:rPr>
        <w:t>Мероприятие №4</w:t>
      </w:r>
    </w:p>
    <w:p w:rsidR="002129A9" w:rsidRPr="0064325E" w:rsidRDefault="002129A9" w:rsidP="002129A9">
      <w:pPr>
        <w:ind w:firstLine="540"/>
        <w:rPr>
          <w:szCs w:val="24"/>
        </w:rPr>
      </w:pPr>
      <w:r w:rsidRPr="0064325E">
        <w:rPr>
          <w:szCs w:val="24"/>
        </w:rPr>
        <w:t>На КНС «Кустовиновская» на данный момент установлены 3 насоса НЦС 800/32 с характеристиками:</w:t>
      </w:r>
    </w:p>
    <w:p w:rsidR="002129A9" w:rsidRPr="0064325E" w:rsidRDefault="002129A9" w:rsidP="002129A9">
      <w:pPr>
        <w:numPr>
          <w:ilvl w:val="0"/>
          <w:numId w:val="39"/>
        </w:numPr>
        <w:tabs>
          <w:tab w:val="clear" w:pos="3420"/>
        </w:tabs>
        <w:ind w:left="720"/>
        <w:jc w:val="both"/>
        <w:rPr>
          <w:szCs w:val="24"/>
        </w:rPr>
      </w:pPr>
      <w:r w:rsidRPr="0064325E">
        <w:rPr>
          <w:szCs w:val="24"/>
        </w:rPr>
        <w:t xml:space="preserve">напор </w:t>
      </w:r>
      <w:smartTag w:uri="urn:schemas-microsoft-com:office:smarttags" w:element="metricconverter">
        <w:smartTagPr>
          <w:attr w:name="ProductID" w:val="32 м"/>
        </w:smartTagPr>
        <w:r w:rsidRPr="0064325E">
          <w:rPr>
            <w:szCs w:val="24"/>
          </w:rPr>
          <w:t>32 м</w:t>
        </w:r>
      </w:smartTag>
      <w:r w:rsidRPr="0064325E">
        <w:rPr>
          <w:szCs w:val="24"/>
        </w:rPr>
        <w:t>;</w:t>
      </w:r>
    </w:p>
    <w:p w:rsidR="002129A9" w:rsidRPr="0064325E" w:rsidRDefault="002129A9" w:rsidP="002129A9">
      <w:pPr>
        <w:numPr>
          <w:ilvl w:val="0"/>
          <w:numId w:val="39"/>
        </w:numPr>
        <w:tabs>
          <w:tab w:val="clear" w:pos="3420"/>
        </w:tabs>
        <w:ind w:left="720"/>
        <w:jc w:val="both"/>
        <w:rPr>
          <w:szCs w:val="24"/>
        </w:rPr>
      </w:pPr>
      <w:r w:rsidRPr="0064325E">
        <w:rPr>
          <w:szCs w:val="24"/>
        </w:rPr>
        <w:t>производительность 800 м3/ч.;</w:t>
      </w:r>
    </w:p>
    <w:p w:rsidR="002129A9" w:rsidRPr="0064325E" w:rsidRDefault="002129A9" w:rsidP="002129A9">
      <w:pPr>
        <w:numPr>
          <w:ilvl w:val="0"/>
          <w:numId w:val="39"/>
        </w:numPr>
        <w:tabs>
          <w:tab w:val="clear" w:pos="3420"/>
        </w:tabs>
        <w:ind w:left="720"/>
        <w:jc w:val="both"/>
        <w:rPr>
          <w:szCs w:val="24"/>
        </w:rPr>
      </w:pPr>
      <w:r w:rsidRPr="0064325E">
        <w:rPr>
          <w:szCs w:val="24"/>
        </w:rPr>
        <w:t>мощность эл. двигателя 132 кВт.</w:t>
      </w:r>
    </w:p>
    <w:p w:rsidR="002129A9" w:rsidRPr="0064325E" w:rsidRDefault="002129A9" w:rsidP="002129A9">
      <w:pPr>
        <w:ind w:firstLine="540"/>
        <w:rPr>
          <w:szCs w:val="24"/>
        </w:rPr>
      </w:pPr>
      <w:r w:rsidRPr="0064325E">
        <w:rPr>
          <w:szCs w:val="24"/>
        </w:rPr>
        <w:t xml:space="preserve">Средняя производительность </w:t>
      </w:r>
      <w:bookmarkStart w:id="371" w:name="OLE_LINK9"/>
      <w:bookmarkStart w:id="372" w:name="OLE_LINK10"/>
      <w:r w:rsidRPr="0064325E">
        <w:rPr>
          <w:szCs w:val="24"/>
        </w:rPr>
        <w:t>КНС «Кустовиновская»</w:t>
      </w:r>
      <w:bookmarkEnd w:id="371"/>
      <w:bookmarkEnd w:id="372"/>
      <w:r w:rsidRPr="0064325E">
        <w:rPr>
          <w:szCs w:val="24"/>
        </w:rPr>
        <w:t xml:space="preserve"> составляет 400 м3/ч. Потребление электроэнергии за год по насосам данной КНС составляет 578160 кВт*ч.</w:t>
      </w:r>
    </w:p>
    <w:p w:rsidR="002129A9" w:rsidRPr="0064325E" w:rsidRDefault="002129A9" w:rsidP="002129A9">
      <w:pPr>
        <w:ind w:firstLine="540"/>
        <w:rPr>
          <w:szCs w:val="24"/>
        </w:rPr>
      </w:pPr>
      <w:r w:rsidRPr="0064325E">
        <w:rPr>
          <w:szCs w:val="24"/>
        </w:rPr>
        <w:t>Имеющиеся насосы предлагается оборудовать ЧРП Altivar (160 кВт). При этом потребление электроэнергии за год по данным насосам составит 361350 кВт*ч.</w:t>
      </w:r>
    </w:p>
    <w:p w:rsidR="002129A9" w:rsidRPr="0064325E" w:rsidRDefault="002129A9" w:rsidP="002129A9">
      <w:pPr>
        <w:ind w:firstLine="540"/>
        <w:rPr>
          <w:szCs w:val="24"/>
        </w:rPr>
      </w:pPr>
      <w:r w:rsidRPr="0064325E">
        <w:rPr>
          <w:szCs w:val="24"/>
        </w:rPr>
        <w:t>Экономический эффект по данному мероприятию приведен в таблице.</w:t>
      </w:r>
    </w:p>
    <w:p w:rsidR="002129A9" w:rsidRPr="0064325E" w:rsidRDefault="002129A9" w:rsidP="002129A9">
      <w:pPr>
        <w:ind w:firstLine="540"/>
        <w:rPr>
          <w:szCs w:val="24"/>
        </w:rPr>
      </w:pPr>
    </w:p>
    <w:p w:rsidR="002129A9" w:rsidRPr="0064325E" w:rsidRDefault="002129A9" w:rsidP="002129A9">
      <w:pPr>
        <w:ind w:firstLine="540"/>
        <w:rPr>
          <w:szCs w:val="24"/>
        </w:rPr>
      </w:pPr>
    </w:p>
    <w:p w:rsidR="002129A9" w:rsidRDefault="002129A9" w:rsidP="002129A9">
      <w:pPr>
        <w:rPr>
          <w:szCs w:val="24"/>
        </w:rPr>
      </w:pPr>
      <w:r w:rsidRPr="0064325E">
        <w:rPr>
          <w:szCs w:val="24"/>
        </w:rPr>
        <w:lastRenderedPageBreak/>
        <w:t>Сводная таблица по энергоэффективным мероприятиям</w:t>
      </w:r>
    </w:p>
    <w:p w:rsidR="002129A9" w:rsidRPr="0064325E" w:rsidRDefault="002129A9" w:rsidP="002129A9">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6"/>
        <w:gridCol w:w="2488"/>
        <w:gridCol w:w="1816"/>
        <w:gridCol w:w="1531"/>
        <w:gridCol w:w="1539"/>
        <w:gridCol w:w="1610"/>
      </w:tblGrid>
      <w:tr w:rsidR="002129A9" w:rsidTr="00AE636B">
        <w:trPr>
          <w:trHeight w:val="912"/>
        </w:trPr>
        <w:tc>
          <w:tcPr>
            <w:tcW w:w="648" w:type="dxa"/>
            <w:vAlign w:val="center"/>
          </w:tcPr>
          <w:p w:rsidR="002129A9" w:rsidRPr="00C22085" w:rsidRDefault="002129A9" w:rsidP="00AE636B">
            <w:pPr>
              <w:rPr>
                <w:rFonts w:ascii="Arial" w:hAnsi="Arial" w:cs="Arial"/>
                <w:sz w:val="20"/>
              </w:rPr>
            </w:pPr>
            <w:r w:rsidRPr="00C22085">
              <w:rPr>
                <w:rFonts w:ascii="Arial" w:hAnsi="Arial" w:cs="Arial"/>
                <w:sz w:val="20"/>
              </w:rPr>
              <w:t>№</w:t>
            </w:r>
          </w:p>
        </w:tc>
        <w:tc>
          <w:tcPr>
            <w:tcW w:w="2636" w:type="dxa"/>
            <w:vAlign w:val="center"/>
          </w:tcPr>
          <w:p w:rsidR="002129A9" w:rsidRPr="00F1435B" w:rsidRDefault="002129A9" w:rsidP="00AE636B">
            <w:pPr>
              <w:rPr>
                <w:szCs w:val="24"/>
              </w:rPr>
            </w:pPr>
            <w:r w:rsidRPr="00F1435B">
              <w:rPr>
                <w:szCs w:val="24"/>
              </w:rPr>
              <w:t>Мероприятие</w:t>
            </w:r>
          </w:p>
        </w:tc>
        <w:tc>
          <w:tcPr>
            <w:tcW w:w="1642" w:type="dxa"/>
            <w:vAlign w:val="center"/>
          </w:tcPr>
          <w:p w:rsidR="002129A9" w:rsidRPr="00F1435B" w:rsidRDefault="002129A9" w:rsidP="00AE636B">
            <w:pPr>
              <w:ind w:hanging="5"/>
              <w:rPr>
                <w:szCs w:val="24"/>
              </w:rPr>
            </w:pPr>
            <w:r w:rsidRPr="00F1435B">
              <w:rPr>
                <w:szCs w:val="24"/>
              </w:rPr>
              <w:t>Экономия электроэнергии за год,</w:t>
            </w:r>
          </w:p>
          <w:p w:rsidR="002129A9" w:rsidRPr="00F1435B" w:rsidRDefault="002129A9" w:rsidP="00AE636B">
            <w:pPr>
              <w:rPr>
                <w:szCs w:val="24"/>
              </w:rPr>
            </w:pPr>
            <w:r w:rsidRPr="00F1435B">
              <w:rPr>
                <w:szCs w:val="24"/>
              </w:rPr>
              <w:t>кВт</w:t>
            </w:r>
          </w:p>
        </w:tc>
        <w:tc>
          <w:tcPr>
            <w:tcW w:w="1642" w:type="dxa"/>
            <w:vAlign w:val="center"/>
          </w:tcPr>
          <w:p w:rsidR="002129A9" w:rsidRPr="00F1435B" w:rsidRDefault="002129A9" w:rsidP="00AE636B">
            <w:pPr>
              <w:rPr>
                <w:szCs w:val="24"/>
              </w:rPr>
            </w:pPr>
            <w:r w:rsidRPr="00F1435B">
              <w:rPr>
                <w:szCs w:val="24"/>
              </w:rPr>
              <w:t>Экономия за год*, руб.</w:t>
            </w:r>
          </w:p>
        </w:tc>
        <w:tc>
          <w:tcPr>
            <w:tcW w:w="1642" w:type="dxa"/>
            <w:vAlign w:val="center"/>
          </w:tcPr>
          <w:p w:rsidR="002129A9" w:rsidRPr="00F1435B" w:rsidRDefault="002129A9" w:rsidP="00AE636B">
            <w:pPr>
              <w:rPr>
                <w:szCs w:val="24"/>
              </w:rPr>
            </w:pPr>
            <w:r w:rsidRPr="00F1435B">
              <w:rPr>
                <w:szCs w:val="24"/>
              </w:rPr>
              <w:t>Затраты на внедрение (без учета СМР), руб.</w:t>
            </w:r>
          </w:p>
        </w:tc>
        <w:tc>
          <w:tcPr>
            <w:tcW w:w="1643" w:type="dxa"/>
            <w:vAlign w:val="center"/>
          </w:tcPr>
          <w:p w:rsidR="002129A9" w:rsidRPr="00F1435B" w:rsidRDefault="002129A9" w:rsidP="00AE636B">
            <w:pPr>
              <w:rPr>
                <w:szCs w:val="24"/>
              </w:rPr>
            </w:pPr>
            <w:r w:rsidRPr="00F1435B">
              <w:rPr>
                <w:szCs w:val="24"/>
              </w:rPr>
              <w:t>Срок окупаемости</w:t>
            </w:r>
          </w:p>
        </w:tc>
      </w:tr>
      <w:tr w:rsidR="002129A9" w:rsidRPr="00C22085" w:rsidTr="00AE636B">
        <w:trPr>
          <w:trHeight w:val="349"/>
        </w:trPr>
        <w:tc>
          <w:tcPr>
            <w:tcW w:w="648" w:type="dxa"/>
          </w:tcPr>
          <w:p w:rsidR="002129A9" w:rsidRPr="00C22085" w:rsidRDefault="002129A9" w:rsidP="00AE636B">
            <w:pPr>
              <w:rPr>
                <w:rFonts w:ascii="Arial" w:hAnsi="Arial" w:cs="Arial"/>
                <w:sz w:val="20"/>
              </w:rPr>
            </w:pPr>
            <w:r w:rsidRPr="00C22085">
              <w:rPr>
                <w:rFonts w:ascii="Arial" w:hAnsi="Arial" w:cs="Arial"/>
                <w:sz w:val="20"/>
              </w:rPr>
              <w:t>1</w:t>
            </w:r>
          </w:p>
        </w:tc>
        <w:tc>
          <w:tcPr>
            <w:tcW w:w="2636" w:type="dxa"/>
            <w:vAlign w:val="center"/>
          </w:tcPr>
          <w:p w:rsidR="002129A9" w:rsidRPr="00F1435B" w:rsidRDefault="002129A9" w:rsidP="00AE636B">
            <w:pPr>
              <w:rPr>
                <w:szCs w:val="24"/>
              </w:rPr>
            </w:pPr>
            <w:r w:rsidRPr="00F1435B">
              <w:rPr>
                <w:szCs w:val="24"/>
              </w:rPr>
              <w:t>Замена насосов на НС I подъема с установкой насосов на ответвлении от НС Кр. Кут</w:t>
            </w:r>
          </w:p>
        </w:tc>
        <w:tc>
          <w:tcPr>
            <w:tcW w:w="1642" w:type="dxa"/>
            <w:vAlign w:val="center"/>
          </w:tcPr>
          <w:p w:rsidR="002129A9" w:rsidRPr="00F1435B" w:rsidRDefault="002129A9" w:rsidP="00AE636B">
            <w:pPr>
              <w:rPr>
                <w:szCs w:val="24"/>
              </w:rPr>
            </w:pPr>
            <w:r w:rsidRPr="00F1435B">
              <w:rPr>
                <w:szCs w:val="24"/>
              </w:rPr>
              <w:t>1 284 300</w:t>
            </w:r>
          </w:p>
        </w:tc>
        <w:tc>
          <w:tcPr>
            <w:tcW w:w="1642" w:type="dxa"/>
            <w:vAlign w:val="center"/>
          </w:tcPr>
          <w:p w:rsidR="002129A9" w:rsidRPr="00F1435B" w:rsidRDefault="002129A9" w:rsidP="00AE636B">
            <w:pPr>
              <w:rPr>
                <w:szCs w:val="24"/>
              </w:rPr>
            </w:pPr>
            <w:r w:rsidRPr="00F1435B">
              <w:rPr>
                <w:szCs w:val="24"/>
              </w:rPr>
              <w:t>4 687 695</w:t>
            </w:r>
          </w:p>
        </w:tc>
        <w:tc>
          <w:tcPr>
            <w:tcW w:w="1642" w:type="dxa"/>
            <w:vAlign w:val="center"/>
          </w:tcPr>
          <w:p w:rsidR="002129A9" w:rsidRPr="00F1435B" w:rsidRDefault="002129A9" w:rsidP="00AE636B">
            <w:pPr>
              <w:rPr>
                <w:szCs w:val="24"/>
              </w:rPr>
            </w:pPr>
            <w:r w:rsidRPr="00F1435B">
              <w:rPr>
                <w:szCs w:val="24"/>
              </w:rPr>
              <w:t>1 230 000</w:t>
            </w:r>
          </w:p>
        </w:tc>
        <w:tc>
          <w:tcPr>
            <w:tcW w:w="1643" w:type="dxa"/>
            <w:vAlign w:val="center"/>
          </w:tcPr>
          <w:p w:rsidR="002129A9" w:rsidRPr="00F1435B" w:rsidRDefault="002129A9" w:rsidP="00AE636B">
            <w:pPr>
              <w:rPr>
                <w:szCs w:val="24"/>
              </w:rPr>
            </w:pPr>
            <w:r w:rsidRPr="00F1435B">
              <w:rPr>
                <w:szCs w:val="24"/>
              </w:rPr>
              <w:t>0,3</w:t>
            </w:r>
          </w:p>
        </w:tc>
      </w:tr>
      <w:tr w:rsidR="002129A9" w:rsidRPr="00C22085" w:rsidTr="00AE636B">
        <w:trPr>
          <w:trHeight w:val="349"/>
        </w:trPr>
        <w:tc>
          <w:tcPr>
            <w:tcW w:w="648" w:type="dxa"/>
          </w:tcPr>
          <w:p w:rsidR="002129A9" w:rsidRPr="00C22085" w:rsidRDefault="002129A9" w:rsidP="00AE636B">
            <w:pPr>
              <w:rPr>
                <w:rFonts w:ascii="Arial" w:hAnsi="Arial" w:cs="Arial"/>
                <w:sz w:val="20"/>
              </w:rPr>
            </w:pPr>
            <w:r w:rsidRPr="00C22085">
              <w:rPr>
                <w:rFonts w:ascii="Arial" w:hAnsi="Arial" w:cs="Arial"/>
                <w:sz w:val="20"/>
              </w:rPr>
              <w:t>2</w:t>
            </w:r>
          </w:p>
        </w:tc>
        <w:tc>
          <w:tcPr>
            <w:tcW w:w="2636" w:type="dxa"/>
          </w:tcPr>
          <w:p w:rsidR="002129A9" w:rsidRPr="00F1435B" w:rsidRDefault="002129A9" w:rsidP="00AE636B">
            <w:pPr>
              <w:rPr>
                <w:szCs w:val="24"/>
              </w:rPr>
            </w:pPr>
            <w:r w:rsidRPr="00F1435B">
              <w:rPr>
                <w:szCs w:val="24"/>
              </w:rPr>
              <w:t>Ввод в действие байпасной линии НС II подъема СТА с установкой доп. насосов для РЧВ</w:t>
            </w:r>
          </w:p>
        </w:tc>
        <w:tc>
          <w:tcPr>
            <w:tcW w:w="1642" w:type="dxa"/>
            <w:vAlign w:val="center"/>
          </w:tcPr>
          <w:p w:rsidR="002129A9" w:rsidRPr="00F1435B" w:rsidRDefault="002129A9" w:rsidP="00AE636B">
            <w:pPr>
              <w:rPr>
                <w:szCs w:val="24"/>
              </w:rPr>
            </w:pPr>
            <w:r w:rsidRPr="00F1435B">
              <w:rPr>
                <w:szCs w:val="24"/>
              </w:rPr>
              <w:t>370 000</w:t>
            </w:r>
          </w:p>
        </w:tc>
        <w:tc>
          <w:tcPr>
            <w:tcW w:w="1642" w:type="dxa"/>
            <w:vAlign w:val="center"/>
          </w:tcPr>
          <w:p w:rsidR="002129A9" w:rsidRPr="00F1435B" w:rsidRDefault="002129A9" w:rsidP="00AE636B">
            <w:pPr>
              <w:rPr>
                <w:szCs w:val="24"/>
              </w:rPr>
            </w:pPr>
            <w:r w:rsidRPr="00F1435B">
              <w:rPr>
                <w:szCs w:val="24"/>
              </w:rPr>
              <w:t>1 350 500</w:t>
            </w:r>
          </w:p>
        </w:tc>
        <w:tc>
          <w:tcPr>
            <w:tcW w:w="1642" w:type="dxa"/>
            <w:vAlign w:val="center"/>
          </w:tcPr>
          <w:p w:rsidR="002129A9" w:rsidRPr="00F1435B" w:rsidRDefault="002129A9" w:rsidP="00AE636B">
            <w:pPr>
              <w:rPr>
                <w:szCs w:val="24"/>
              </w:rPr>
            </w:pPr>
            <w:r w:rsidRPr="00F1435B">
              <w:rPr>
                <w:szCs w:val="24"/>
              </w:rPr>
              <w:t>522 000</w:t>
            </w:r>
          </w:p>
        </w:tc>
        <w:tc>
          <w:tcPr>
            <w:tcW w:w="1643" w:type="dxa"/>
            <w:vAlign w:val="center"/>
          </w:tcPr>
          <w:p w:rsidR="002129A9" w:rsidRPr="00F1435B" w:rsidRDefault="002129A9" w:rsidP="00AE636B">
            <w:pPr>
              <w:rPr>
                <w:szCs w:val="24"/>
              </w:rPr>
            </w:pPr>
            <w:r w:rsidRPr="00F1435B">
              <w:rPr>
                <w:szCs w:val="24"/>
              </w:rPr>
              <w:t>0,4</w:t>
            </w:r>
          </w:p>
        </w:tc>
      </w:tr>
      <w:tr w:rsidR="002129A9" w:rsidRPr="00C22085" w:rsidTr="00AE636B">
        <w:trPr>
          <w:trHeight w:val="349"/>
        </w:trPr>
        <w:tc>
          <w:tcPr>
            <w:tcW w:w="648" w:type="dxa"/>
          </w:tcPr>
          <w:p w:rsidR="002129A9" w:rsidRPr="00C22085" w:rsidRDefault="002129A9" w:rsidP="00AE636B">
            <w:pPr>
              <w:rPr>
                <w:rFonts w:ascii="Arial" w:hAnsi="Arial" w:cs="Arial"/>
                <w:sz w:val="20"/>
              </w:rPr>
            </w:pPr>
            <w:r w:rsidRPr="00C22085">
              <w:rPr>
                <w:rFonts w:ascii="Arial" w:hAnsi="Arial" w:cs="Arial"/>
                <w:sz w:val="20"/>
              </w:rPr>
              <w:t>3</w:t>
            </w:r>
          </w:p>
        </w:tc>
        <w:tc>
          <w:tcPr>
            <w:tcW w:w="2636" w:type="dxa"/>
          </w:tcPr>
          <w:p w:rsidR="002129A9" w:rsidRPr="00F1435B" w:rsidRDefault="002129A9" w:rsidP="00AE636B">
            <w:pPr>
              <w:rPr>
                <w:szCs w:val="24"/>
              </w:rPr>
            </w:pPr>
            <w:r w:rsidRPr="00F1435B">
              <w:rPr>
                <w:szCs w:val="24"/>
              </w:rPr>
              <w:t>Оборудование ЧРП насосов НС III подъема (ВОС)</w:t>
            </w:r>
          </w:p>
        </w:tc>
        <w:tc>
          <w:tcPr>
            <w:tcW w:w="1642" w:type="dxa"/>
            <w:vAlign w:val="center"/>
          </w:tcPr>
          <w:p w:rsidR="002129A9" w:rsidRPr="00F1435B" w:rsidRDefault="002129A9" w:rsidP="00AE636B">
            <w:pPr>
              <w:rPr>
                <w:szCs w:val="24"/>
              </w:rPr>
            </w:pPr>
            <w:r w:rsidRPr="00F1435B">
              <w:rPr>
                <w:szCs w:val="24"/>
              </w:rPr>
              <w:t>204 800</w:t>
            </w:r>
          </w:p>
        </w:tc>
        <w:tc>
          <w:tcPr>
            <w:tcW w:w="1642" w:type="dxa"/>
            <w:vAlign w:val="center"/>
          </w:tcPr>
          <w:p w:rsidR="002129A9" w:rsidRPr="00F1435B" w:rsidRDefault="002129A9" w:rsidP="00AE636B">
            <w:pPr>
              <w:rPr>
                <w:szCs w:val="24"/>
              </w:rPr>
            </w:pPr>
            <w:r w:rsidRPr="00F1435B">
              <w:rPr>
                <w:szCs w:val="24"/>
              </w:rPr>
              <w:t>747 520</w:t>
            </w:r>
          </w:p>
        </w:tc>
        <w:tc>
          <w:tcPr>
            <w:tcW w:w="1642" w:type="dxa"/>
            <w:vAlign w:val="center"/>
          </w:tcPr>
          <w:p w:rsidR="002129A9" w:rsidRPr="00F1435B" w:rsidRDefault="002129A9" w:rsidP="00AE636B">
            <w:pPr>
              <w:rPr>
                <w:szCs w:val="24"/>
              </w:rPr>
            </w:pPr>
            <w:r w:rsidRPr="00F1435B">
              <w:rPr>
                <w:szCs w:val="24"/>
              </w:rPr>
              <w:t>1 020 000</w:t>
            </w:r>
          </w:p>
        </w:tc>
        <w:tc>
          <w:tcPr>
            <w:tcW w:w="1643" w:type="dxa"/>
            <w:vAlign w:val="center"/>
          </w:tcPr>
          <w:p w:rsidR="002129A9" w:rsidRPr="00F1435B" w:rsidRDefault="002129A9" w:rsidP="00AE636B">
            <w:pPr>
              <w:rPr>
                <w:szCs w:val="24"/>
              </w:rPr>
            </w:pPr>
            <w:r w:rsidRPr="00F1435B">
              <w:rPr>
                <w:szCs w:val="24"/>
              </w:rPr>
              <w:t>1,4</w:t>
            </w:r>
          </w:p>
        </w:tc>
      </w:tr>
      <w:tr w:rsidR="002129A9" w:rsidRPr="00C22085" w:rsidTr="00AE636B">
        <w:trPr>
          <w:trHeight w:val="349"/>
        </w:trPr>
        <w:tc>
          <w:tcPr>
            <w:tcW w:w="648" w:type="dxa"/>
          </w:tcPr>
          <w:p w:rsidR="002129A9" w:rsidRPr="00C22085" w:rsidRDefault="002129A9" w:rsidP="00AE636B">
            <w:pPr>
              <w:rPr>
                <w:rFonts w:ascii="Arial" w:hAnsi="Arial" w:cs="Arial"/>
                <w:sz w:val="20"/>
              </w:rPr>
            </w:pPr>
            <w:r w:rsidRPr="00C22085">
              <w:rPr>
                <w:rFonts w:ascii="Arial" w:hAnsi="Arial" w:cs="Arial"/>
                <w:sz w:val="20"/>
              </w:rPr>
              <w:t>4</w:t>
            </w:r>
          </w:p>
        </w:tc>
        <w:tc>
          <w:tcPr>
            <w:tcW w:w="2636" w:type="dxa"/>
          </w:tcPr>
          <w:p w:rsidR="002129A9" w:rsidRPr="00F1435B" w:rsidRDefault="002129A9" w:rsidP="00AE636B">
            <w:pPr>
              <w:rPr>
                <w:szCs w:val="24"/>
              </w:rPr>
            </w:pPr>
            <w:r w:rsidRPr="00F1435B">
              <w:rPr>
                <w:szCs w:val="24"/>
              </w:rPr>
              <w:t>Оборудование ЧРП насосов КНС «Кустовиновская»</w:t>
            </w:r>
          </w:p>
        </w:tc>
        <w:tc>
          <w:tcPr>
            <w:tcW w:w="1642" w:type="dxa"/>
            <w:vAlign w:val="center"/>
          </w:tcPr>
          <w:p w:rsidR="002129A9" w:rsidRPr="00F1435B" w:rsidRDefault="002129A9" w:rsidP="00AE636B">
            <w:pPr>
              <w:rPr>
                <w:szCs w:val="24"/>
              </w:rPr>
            </w:pPr>
            <w:r w:rsidRPr="00F1435B">
              <w:rPr>
                <w:szCs w:val="24"/>
              </w:rPr>
              <w:t>216 810</w:t>
            </w:r>
          </w:p>
        </w:tc>
        <w:tc>
          <w:tcPr>
            <w:tcW w:w="1642" w:type="dxa"/>
            <w:vAlign w:val="center"/>
          </w:tcPr>
          <w:p w:rsidR="002129A9" w:rsidRPr="00F1435B" w:rsidRDefault="002129A9" w:rsidP="00AE636B">
            <w:pPr>
              <w:rPr>
                <w:szCs w:val="24"/>
              </w:rPr>
            </w:pPr>
            <w:r w:rsidRPr="00F1435B">
              <w:rPr>
                <w:szCs w:val="24"/>
              </w:rPr>
              <w:t>791 357</w:t>
            </w:r>
          </w:p>
        </w:tc>
        <w:tc>
          <w:tcPr>
            <w:tcW w:w="1642" w:type="dxa"/>
            <w:vAlign w:val="center"/>
          </w:tcPr>
          <w:p w:rsidR="002129A9" w:rsidRPr="00F1435B" w:rsidRDefault="002129A9" w:rsidP="00AE636B">
            <w:pPr>
              <w:rPr>
                <w:szCs w:val="24"/>
              </w:rPr>
            </w:pPr>
            <w:r w:rsidRPr="00F1435B">
              <w:rPr>
                <w:szCs w:val="24"/>
              </w:rPr>
              <w:t>710 000</w:t>
            </w:r>
          </w:p>
        </w:tc>
        <w:tc>
          <w:tcPr>
            <w:tcW w:w="1643" w:type="dxa"/>
            <w:vAlign w:val="center"/>
          </w:tcPr>
          <w:p w:rsidR="002129A9" w:rsidRPr="00F1435B" w:rsidRDefault="002129A9" w:rsidP="00AE636B">
            <w:pPr>
              <w:rPr>
                <w:szCs w:val="24"/>
              </w:rPr>
            </w:pPr>
            <w:r w:rsidRPr="00F1435B">
              <w:rPr>
                <w:szCs w:val="24"/>
              </w:rPr>
              <w:t>0,9</w:t>
            </w:r>
          </w:p>
        </w:tc>
      </w:tr>
      <w:tr w:rsidR="002129A9" w:rsidRPr="00C22085" w:rsidTr="00AE636B">
        <w:trPr>
          <w:trHeight w:val="349"/>
        </w:trPr>
        <w:tc>
          <w:tcPr>
            <w:tcW w:w="648" w:type="dxa"/>
          </w:tcPr>
          <w:p w:rsidR="002129A9" w:rsidRPr="00C22085" w:rsidRDefault="002129A9" w:rsidP="00AE636B">
            <w:pPr>
              <w:rPr>
                <w:rFonts w:ascii="Arial" w:hAnsi="Arial" w:cs="Arial"/>
                <w:sz w:val="20"/>
              </w:rPr>
            </w:pPr>
          </w:p>
        </w:tc>
        <w:tc>
          <w:tcPr>
            <w:tcW w:w="2636" w:type="dxa"/>
            <w:vAlign w:val="center"/>
          </w:tcPr>
          <w:p w:rsidR="002129A9" w:rsidRPr="00F1435B" w:rsidRDefault="002129A9" w:rsidP="00AE636B">
            <w:pPr>
              <w:rPr>
                <w:szCs w:val="24"/>
              </w:rPr>
            </w:pPr>
            <w:r w:rsidRPr="00F1435B">
              <w:rPr>
                <w:szCs w:val="24"/>
              </w:rPr>
              <w:t>Итого:</w:t>
            </w:r>
          </w:p>
        </w:tc>
        <w:tc>
          <w:tcPr>
            <w:tcW w:w="1642" w:type="dxa"/>
            <w:vAlign w:val="center"/>
          </w:tcPr>
          <w:p w:rsidR="002129A9" w:rsidRPr="00F1435B" w:rsidRDefault="002129A9" w:rsidP="00AE636B">
            <w:pPr>
              <w:rPr>
                <w:szCs w:val="24"/>
              </w:rPr>
            </w:pPr>
            <w:r w:rsidRPr="00F1435B">
              <w:rPr>
                <w:szCs w:val="24"/>
              </w:rPr>
              <w:t>2 075 910</w:t>
            </w:r>
          </w:p>
        </w:tc>
        <w:tc>
          <w:tcPr>
            <w:tcW w:w="1642" w:type="dxa"/>
            <w:vAlign w:val="center"/>
          </w:tcPr>
          <w:p w:rsidR="002129A9" w:rsidRPr="00F1435B" w:rsidRDefault="002129A9" w:rsidP="00AE636B">
            <w:pPr>
              <w:rPr>
                <w:szCs w:val="24"/>
              </w:rPr>
            </w:pPr>
            <w:r w:rsidRPr="00F1435B">
              <w:rPr>
                <w:szCs w:val="24"/>
              </w:rPr>
              <w:t>7 577 072</w:t>
            </w:r>
          </w:p>
        </w:tc>
        <w:tc>
          <w:tcPr>
            <w:tcW w:w="1642" w:type="dxa"/>
            <w:vAlign w:val="center"/>
          </w:tcPr>
          <w:p w:rsidR="002129A9" w:rsidRPr="00F1435B" w:rsidRDefault="002129A9" w:rsidP="00AE636B">
            <w:pPr>
              <w:rPr>
                <w:szCs w:val="24"/>
              </w:rPr>
            </w:pPr>
            <w:r w:rsidRPr="00F1435B">
              <w:rPr>
                <w:szCs w:val="24"/>
              </w:rPr>
              <w:t>3 482 000</w:t>
            </w:r>
          </w:p>
        </w:tc>
        <w:tc>
          <w:tcPr>
            <w:tcW w:w="1643" w:type="dxa"/>
            <w:vAlign w:val="center"/>
          </w:tcPr>
          <w:p w:rsidR="002129A9" w:rsidRPr="00F1435B" w:rsidRDefault="002129A9" w:rsidP="00AE636B">
            <w:pPr>
              <w:rPr>
                <w:szCs w:val="24"/>
              </w:rPr>
            </w:pPr>
          </w:p>
        </w:tc>
      </w:tr>
    </w:tbl>
    <w:p w:rsidR="002129A9" w:rsidRPr="00654C14" w:rsidRDefault="002129A9" w:rsidP="002129A9">
      <w:pPr>
        <w:ind w:left="357"/>
      </w:pPr>
      <w:r>
        <w:t xml:space="preserve">* </w:t>
      </w:r>
      <w:r w:rsidRPr="002B58FB">
        <w:rPr>
          <w:bCs/>
        </w:rPr>
        <w:t>–</w:t>
      </w:r>
      <w:r>
        <w:t xml:space="preserve"> расчет экономии проводился, исходя из стоимости электроэнергии 3,65 руб. за 1 кВт*ч (данные предоставлены Водоканалом «Спасский»)</w:t>
      </w:r>
    </w:p>
    <w:p w:rsidR="002129A9" w:rsidRPr="003A2F04" w:rsidRDefault="002129A9" w:rsidP="002129A9">
      <w:pPr>
        <w:shd w:val="clear" w:color="auto" w:fill="FFFFFF"/>
        <w:tabs>
          <w:tab w:val="left" w:pos="566"/>
        </w:tabs>
        <w:spacing w:line="274" w:lineRule="exact"/>
        <w:rPr>
          <w:szCs w:val="24"/>
        </w:rPr>
      </w:pPr>
    </w:p>
    <w:p w:rsidR="002129A9" w:rsidRPr="00162AF7" w:rsidRDefault="002129A9" w:rsidP="002129A9">
      <w:pPr>
        <w:jc w:val="center"/>
        <w:rPr>
          <w:b/>
          <w:szCs w:val="24"/>
        </w:rPr>
      </w:pPr>
      <w:r w:rsidRPr="00162AF7">
        <w:rPr>
          <w:b/>
          <w:szCs w:val="24"/>
        </w:rPr>
        <w:t>6. Экологические аспекты мероприятий по строительству и реконструкции объектов централизованной системы водоснабжения</w:t>
      </w:r>
    </w:p>
    <w:p w:rsidR="002129A9" w:rsidRPr="003A2F04" w:rsidRDefault="002129A9" w:rsidP="002129A9">
      <w:pPr>
        <w:shd w:val="clear" w:color="auto" w:fill="FFFFFF"/>
        <w:tabs>
          <w:tab w:val="left" w:pos="566"/>
        </w:tabs>
        <w:spacing w:line="274" w:lineRule="exact"/>
        <w:rPr>
          <w:szCs w:val="24"/>
        </w:rPr>
      </w:pPr>
    </w:p>
    <w:p w:rsidR="002129A9" w:rsidRDefault="002129A9" w:rsidP="002129A9">
      <w:pPr>
        <w:tabs>
          <w:tab w:val="left" w:pos="1369"/>
        </w:tabs>
        <w:rPr>
          <w:szCs w:val="24"/>
        </w:rPr>
      </w:pPr>
    </w:p>
    <w:p w:rsidR="002129A9" w:rsidRPr="00162AF7" w:rsidRDefault="002129A9" w:rsidP="002129A9">
      <w:pPr>
        <w:jc w:val="center"/>
        <w:rPr>
          <w:b/>
          <w:szCs w:val="24"/>
        </w:rPr>
      </w:pPr>
      <w:r w:rsidRPr="00162AF7">
        <w:rPr>
          <w:b/>
          <w:szCs w:val="24"/>
        </w:rPr>
        <w:t>7. Оценка капитальных вложений в новое строительство, реконструкцию и модернизациюобъектов централизованных систем водоснабжения</w:t>
      </w:r>
    </w:p>
    <w:p w:rsidR="002129A9" w:rsidRDefault="002129A9" w:rsidP="002129A9">
      <w:pPr>
        <w:tabs>
          <w:tab w:val="left" w:pos="1369"/>
        </w:tabs>
        <w:rPr>
          <w:szCs w:val="24"/>
        </w:rPr>
      </w:pPr>
    </w:p>
    <w:p w:rsidR="002129A9" w:rsidRPr="00A63942" w:rsidRDefault="002129A9" w:rsidP="002129A9">
      <w:pPr>
        <w:ind w:firstLine="709"/>
        <w:rPr>
          <w:szCs w:val="24"/>
        </w:rPr>
      </w:pPr>
      <w:r w:rsidRPr="00A63942">
        <w:rPr>
          <w:szCs w:val="24"/>
        </w:rPr>
        <w:t>1. Полное наименование инвестиционного проекта</w:t>
      </w:r>
    </w:p>
    <w:p w:rsidR="002129A9" w:rsidRDefault="002129A9" w:rsidP="002129A9">
      <w:pPr>
        <w:ind w:firstLine="709"/>
        <w:rPr>
          <w:b/>
          <w:szCs w:val="24"/>
        </w:rPr>
      </w:pPr>
    </w:p>
    <w:p w:rsidR="002129A9" w:rsidRDefault="002129A9" w:rsidP="002129A9">
      <w:pPr>
        <w:ind w:firstLine="709"/>
        <w:rPr>
          <w:szCs w:val="24"/>
        </w:rPr>
      </w:pPr>
      <w:r>
        <w:rPr>
          <w:szCs w:val="24"/>
        </w:rPr>
        <w:t>«В</w:t>
      </w:r>
      <w:r w:rsidRPr="003E60F8">
        <w:rPr>
          <w:szCs w:val="24"/>
        </w:rPr>
        <w:t>недрение</w:t>
      </w:r>
      <w:r>
        <w:rPr>
          <w:szCs w:val="24"/>
        </w:rPr>
        <w:t xml:space="preserve"> энергосберегающих технологий, реконструкция и модернизация системы водоснабжения и водоотведения городского округа Спасск-Дальний».</w:t>
      </w:r>
    </w:p>
    <w:p w:rsidR="002129A9" w:rsidRDefault="002129A9" w:rsidP="002129A9">
      <w:pPr>
        <w:ind w:firstLine="709"/>
        <w:rPr>
          <w:szCs w:val="24"/>
        </w:rPr>
      </w:pPr>
    </w:p>
    <w:p w:rsidR="002129A9" w:rsidRPr="00A63942" w:rsidRDefault="002129A9" w:rsidP="002129A9">
      <w:pPr>
        <w:ind w:firstLine="709"/>
        <w:rPr>
          <w:szCs w:val="24"/>
        </w:rPr>
      </w:pPr>
      <w:r w:rsidRPr="00A63942">
        <w:rPr>
          <w:szCs w:val="24"/>
        </w:rPr>
        <w:t>2. Территория реализации инвестиционного проекта</w:t>
      </w:r>
    </w:p>
    <w:p w:rsidR="002129A9" w:rsidRDefault="002129A9" w:rsidP="002129A9">
      <w:pPr>
        <w:ind w:firstLine="709"/>
        <w:rPr>
          <w:b/>
          <w:szCs w:val="24"/>
        </w:rPr>
      </w:pPr>
    </w:p>
    <w:p w:rsidR="002129A9" w:rsidRDefault="002129A9" w:rsidP="002129A9">
      <w:pPr>
        <w:ind w:firstLine="709"/>
        <w:rPr>
          <w:szCs w:val="24"/>
        </w:rPr>
      </w:pPr>
      <w:r>
        <w:rPr>
          <w:szCs w:val="24"/>
        </w:rPr>
        <w:t>Дальневосточный федеральный округ, Приморский край, г. Спасск-Дальний.</w:t>
      </w:r>
    </w:p>
    <w:p w:rsidR="002129A9" w:rsidRDefault="002129A9" w:rsidP="002129A9">
      <w:pPr>
        <w:ind w:firstLine="709"/>
        <w:rPr>
          <w:szCs w:val="24"/>
        </w:rPr>
      </w:pPr>
    </w:p>
    <w:p w:rsidR="002129A9" w:rsidRPr="00A63942" w:rsidRDefault="002129A9" w:rsidP="002129A9">
      <w:pPr>
        <w:ind w:firstLine="709"/>
        <w:rPr>
          <w:szCs w:val="24"/>
        </w:rPr>
      </w:pPr>
      <w:r w:rsidRPr="00A63942">
        <w:rPr>
          <w:szCs w:val="24"/>
        </w:rPr>
        <w:t>3. Отраслевая принадлежность</w:t>
      </w:r>
    </w:p>
    <w:p w:rsidR="002129A9" w:rsidRDefault="002129A9" w:rsidP="002129A9">
      <w:pPr>
        <w:ind w:firstLine="709"/>
        <w:rPr>
          <w:b/>
          <w:szCs w:val="24"/>
        </w:rPr>
      </w:pPr>
    </w:p>
    <w:p w:rsidR="002129A9" w:rsidRDefault="002129A9" w:rsidP="002129A9">
      <w:pPr>
        <w:ind w:firstLine="709"/>
        <w:rPr>
          <w:szCs w:val="24"/>
        </w:rPr>
      </w:pPr>
      <w:r>
        <w:rPr>
          <w:szCs w:val="24"/>
        </w:rPr>
        <w:t>Жилищно-коммунальное хозяйство.</w:t>
      </w:r>
    </w:p>
    <w:p w:rsidR="002129A9" w:rsidRDefault="002129A9" w:rsidP="002129A9">
      <w:pPr>
        <w:ind w:firstLine="709"/>
        <w:rPr>
          <w:szCs w:val="24"/>
        </w:rPr>
      </w:pPr>
    </w:p>
    <w:p w:rsidR="002129A9" w:rsidRPr="00A63942" w:rsidRDefault="002129A9" w:rsidP="002129A9">
      <w:pPr>
        <w:ind w:firstLine="709"/>
        <w:rPr>
          <w:szCs w:val="24"/>
        </w:rPr>
      </w:pPr>
      <w:r w:rsidRPr="00A63942">
        <w:rPr>
          <w:szCs w:val="24"/>
        </w:rPr>
        <w:t>4. Цель реализации инвестиционного проекта</w:t>
      </w:r>
    </w:p>
    <w:p w:rsidR="002129A9" w:rsidRDefault="002129A9" w:rsidP="002129A9">
      <w:pPr>
        <w:ind w:firstLine="709"/>
        <w:rPr>
          <w:b/>
          <w:szCs w:val="24"/>
        </w:rPr>
      </w:pPr>
    </w:p>
    <w:p w:rsidR="002129A9" w:rsidRPr="00AE081D" w:rsidRDefault="002129A9" w:rsidP="002129A9">
      <w:pPr>
        <w:ind w:firstLine="709"/>
        <w:rPr>
          <w:szCs w:val="24"/>
        </w:rPr>
      </w:pPr>
      <w:r w:rsidRPr="00AE081D">
        <w:rPr>
          <w:szCs w:val="24"/>
        </w:rPr>
        <w:t>Реализация Генерального плана городского округа Спасск-Дальн</w:t>
      </w:r>
      <w:r>
        <w:rPr>
          <w:szCs w:val="24"/>
        </w:rPr>
        <w:t>ий</w:t>
      </w:r>
      <w:r w:rsidRPr="00AE081D">
        <w:rPr>
          <w:szCs w:val="24"/>
        </w:rPr>
        <w:t xml:space="preserve"> и других документов территориального планирования.</w:t>
      </w:r>
    </w:p>
    <w:p w:rsidR="002129A9" w:rsidRPr="00AE081D" w:rsidRDefault="002129A9" w:rsidP="002129A9">
      <w:pPr>
        <w:ind w:firstLine="709"/>
        <w:rPr>
          <w:szCs w:val="24"/>
        </w:rPr>
      </w:pPr>
      <w:r w:rsidRPr="00AE081D">
        <w:rPr>
          <w:szCs w:val="24"/>
        </w:rPr>
        <w:t>Реализация Стратегии социально-экономического развития городского округа Спасск-Дальний.</w:t>
      </w:r>
    </w:p>
    <w:p w:rsidR="002129A9" w:rsidRPr="00AE081D" w:rsidRDefault="002129A9" w:rsidP="002129A9">
      <w:pPr>
        <w:ind w:firstLine="709"/>
        <w:rPr>
          <w:szCs w:val="24"/>
        </w:rPr>
      </w:pPr>
      <w:r w:rsidRPr="00AE081D">
        <w:rPr>
          <w:szCs w:val="24"/>
        </w:rPr>
        <w:lastRenderedPageBreak/>
        <w:t>Обеспечение коммунальной инфраструктурой объектов жилищного и промышленного строительства.</w:t>
      </w:r>
    </w:p>
    <w:p w:rsidR="002129A9" w:rsidRDefault="002129A9" w:rsidP="002129A9">
      <w:pPr>
        <w:ind w:firstLine="709"/>
        <w:rPr>
          <w:szCs w:val="24"/>
        </w:rPr>
      </w:pPr>
      <w:r w:rsidRPr="00AD5413">
        <w:rPr>
          <w:rFonts w:eastAsia="Calibri"/>
          <w:szCs w:val="24"/>
        </w:rPr>
        <w:t>Обеспечение населения питьевой водой, соответствующей требованиям безопасности и безвредности, установленным санитарно-эпидемиологическими правилами</w:t>
      </w:r>
      <w:r>
        <w:rPr>
          <w:szCs w:val="24"/>
        </w:rPr>
        <w:t>.</w:t>
      </w:r>
    </w:p>
    <w:p w:rsidR="002129A9" w:rsidRDefault="002129A9" w:rsidP="002129A9">
      <w:pPr>
        <w:ind w:firstLine="709"/>
        <w:rPr>
          <w:szCs w:val="24"/>
        </w:rPr>
      </w:pPr>
      <w:r>
        <w:rPr>
          <w:szCs w:val="24"/>
        </w:rPr>
        <w:t>Снижение себестоимости коммунального ресурса, и, соответственно, тарифа на водоснабжение и водоотведение.</w:t>
      </w:r>
    </w:p>
    <w:p w:rsidR="002129A9" w:rsidRDefault="002129A9" w:rsidP="002129A9">
      <w:pPr>
        <w:ind w:firstLine="709"/>
        <w:rPr>
          <w:szCs w:val="24"/>
        </w:rPr>
      </w:pPr>
    </w:p>
    <w:p w:rsidR="002129A9" w:rsidRPr="00A63942" w:rsidRDefault="002129A9" w:rsidP="002129A9">
      <w:pPr>
        <w:ind w:firstLine="709"/>
        <w:rPr>
          <w:szCs w:val="24"/>
        </w:rPr>
      </w:pPr>
      <w:r w:rsidRPr="00A63942">
        <w:rPr>
          <w:szCs w:val="24"/>
        </w:rPr>
        <w:t>5. Целевые индикаторы инвестиционного проекта</w:t>
      </w:r>
    </w:p>
    <w:p w:rsidR="002129A9" w:rsidRDefault="002129A9" w:rsidP="002129A9">
      <w:pPr>
        <w:ind w:firstLine="709"/>
        <w:rPr>
          <w:szCs w:val="24"/>
        </w:rPr>
      </w:pPr>
    </w:p>
    <w:p w:rsidR="002129A9" w:rsidRDefault="002129A9" w:rsidP="002129A9">
      <w:pPr>
        <w:ind w:firstLine="709"/>
        <w:rPr>
          <w:szCs w:val="24"/>
        </w:rPr>
      </w:pPr>
      <w:r w:rsidRPr="008E2E9B">
        <w:rPr>
          <w:szCs w:val="24"/>
        </w:rPr>
        <w:t>Повышение надежности  и экономичности</w:t>
      </w:r>
      <w:r>
        <w:rPr>
          <w:szCs w:val="24"/>
        </w:rPr>
        <w:t xml:space="preserve"> коммунальных систем</w:t>
      </w:r>
    </w:p>
    <w:p w:rsidR="002129A9" w:rsidRDefault="002129A9" w:rsidP="002129A9">
      <w:pPr>
        <w:tabs>
          <w:tab w:val="left" w:pos="8080"/>
        </w:tabs>
        <w:ind w:firstLine="709"/>
        <w:rPr>
          <w:szCs w:val="24"/>
        </w:rPr>
      </w:pPr>
      <w:r>
        <w:rPr>
          <w:szCs w:val="24"/>
        </w:rPr>
        <w:t xml:space="preserve">водоснабжения и водоотведения городского округа </w:t>
      </w:r>
      <w:r>
        <w:rPr>
          <w:szCs w:val="24"/>
        </w:rPr>
        <w:tab/>
        <w:t>на 10%</w:t>
      </w:r>
    </w:p>
    <w:p w:rsidR="002129A9" w:rsidRDefault="002129A9" w:rsidP="002129A9">
      <w:pPr>
        <w:tabs>
          <w:tab w:val="left" w:pos="8080"/>
        </w:tabs>
        <w:ind w:firstLine="709"/>
        <w:rPr>
          <w:szCs w:val="24"/>
        </w:rPr>
      </w:pPr>
      <w:r w:rsidRPr="00152BD0">
        <w:rPr>
          <w:rFonts w:eastAsia="Calibri"/>
          <w:szCs w:val="24"/>
        </w:rPr>
        <w:t xml:space="preserve">Удельный вес проб воды, отбор которых произведен из </w:t>
      </w:r>
    </w:p>
    <w:p w:rsidR="002129A9" w:rsidRDefault="002129A9" w:rsidP="002129A9">
      <w:pPr>
        <w:tabs>
          <w:tab w:val="left" w:pos="8080"/>
        </w:tabs>
        <w:ind w:firstLine="709"/>
        <w:rPr>
          <w:szCs w:val="24"/>
        </w:rPr>
      </w:pPr>
      <w:r w:rsidRPr="00152BD0">
        <w:rPr>
          <w:rFonts w:eastAsia="Calibri"/>
          <w:szCs w:val="24"/>
        </w:rPr>
        <w:t>водопроводной сети и которые не отвечают гигиеническим</w:t>
      </w:r>
    </w:p>
    <w:p w:rsidR="002129A9" w:rsidRPr="00B104A5" w:rsidRDefault="002129A9" w:rsidP="002129A9">
      <w:pPr>
        <w:tabs>
          <w:tab w:val="left" w:pos="8080"/>
        </w:tabs>
        <w:ind w:firstLine="709"/>
        <w:rPr>
          <w:szCs w:val="24"/>
        </w:rPr>
      </w:pPr>
      <w:r w:rsidRPr="00152BD0">
        <w:rPr>
          <w:rFonts w:eastAsia="Calibri"/>
          <w:szCs w:val="24"/>
        </w:rPr>
        <w:t>нормативам по санитарно-химическим показателям</w:t>
      </w:r>
      <w:r>
        <w:rPr>
          <w:szCs w:val="24"/>
        </w:rPr>
        <w:t>, %</w:t>
      </w:r>
      <w:r>
        <w:rPr>
          <w:szCs w:val="24"/>
        </w:rPr>
        <w:tab/>
      </w:r>
      <w:r w:rsidRPr="00152BD0">
        <w:rPr>
          <w:szCs w:val="24"/>
        </w:rPr>
        <w:t>&lt;7.0</w:t>
      </w:r>
    </w:p>
    <w:p w:rsidR="002129A9" w:rsidRPr="00B104A5" w:rsidRDefault="002129A9" w:rsidP="002129A9">
      <w:pPr>
        <w:tabs>
          <w:tab w:val="left" w:pos="8080"/>
        </w:tabs>
        <w:ind w:firstLine="709"/>
        <w:rPr>
          <w:szCs w:val="24"/>
        </w:rPr>
      </w:pPr>
      <w:r w:rsidRPr="00152BD0">
        <w:rPr>
          <w:rFonts w:eastAsia="Calibri"/>
          <w:szCs w:val="24"/>
        </w:rPr>
        <w:t xml:space="preserve">Удельный вес проб воды, отбор которых произведен из </w:t>
      </w:r>
    </w:p>
    <w:p w:rsidR="002129A9" w:rsidRPr="00B104A5" w:rsidRDefault="002129A9" w:rsidP="002129A9">
      <w:pPr>
        <w:tabs>
          <w:tab w:val="left" w:pos="8080"/>
        </w:tabs>
        <w:ind w:firstLine="709"/>
        <w:rPr>
          <w:szCs w:val="24"/>
        </w:rPr>
      </w:pPr>
      <w:r w:rsidRPr="00152BD0">
        <w:rPr>
          <w:rFonts w:eastAsia="Calibri"/>
          <w:szCs w:val="24"/>
        </w:rPr>
        <w:t>водопроводной сети и которые не отвечают гигиеническим</w:t>
      </w:r>
    </w:p>
    <w:p w:rsidR="002129A9" w:rsidRPr="00152BD0" w:rsidRDefault="002129A9" w:rsidP="002129A9">
      <w:pPr>
        <w:tabs>
          <w:tab w:val="left" w:pos="8080"/>
        </w:tabs>
        <w:ind w:firstLine="709"/>
        <w:rPr>
          <w:szCs w:val="24"/>
        </w:rPr>
      </w:pPr>
      <w:r w:rsidRPr="00152BD0">
        <w:rPr>
          <w:rFonts w:eastAsia="Calibri"/>
          <w:szCs w:val="24"/>
        </w:rPr>
        <w:t>нормативам по микробиологическим показателям</w:t>
      </w:r>
      <w:r>
        <w:rPr>
          <w:szCs w:val="24"/>
        </w:rPr>
        <w:t>,</w:t>
      </w:r>
      <w:r w:rsidRPr="00152BD0">
        <w:rPr>
          <w:szCs w:val="24"/>
        </w:rPr>
        <w:t xml:space="preserve"> %</w:t>
      </w:r>
      <w:r w:rsidRPr="00152BD0">
        <w:rPr>
          <w:szCs w:val="24"/>
        </w:rPr>
        <w:tab/>
        <w:t>&lt;</w:t>
      </w:r>
      <w:r>
        <w:rPr>
          <w:szCs w:val="24"/>
        </w:rPr>
        <w:t>11,5</w:t>
      </w:r>
    </w:p>
    <w:p w:rsidR="002129A9" w:rsidRPr="004E4B63" w:rsidRDefault="002129A9" w:rsidP="002129A9">
      <w:pPr>
        <w:ind w:firstLine="709"/>
        <w:rPr>
          <w:szCs w:val="24"/>
        </w:rPr>
      </w:pPr>
      <w:r w:rsidRPr="007132F8">
        <w:rPr>
          <w:szCs w:val="24"/>
        </w:rPr>
        <w:t>Уровень аварийности сетей, ед/км</w:t>
      </w:r>
      <w:r>
        <w:rPr>
          <w:szCs w:val="24"/>
        </w:rPr>
        <w:t>&lt; 0,8</w:t>
      </w:r>
    </w:p>
    <w:p w:rsidR="002129A9" w:rsidRPr="0079584C" w:rsidRDefault="002129A9" w:rsidP="002129A9">
      <w:pPr>
        <w:ind w:firstLine="709"/>
        <w:rPr>
          <w:sz w:val="20"/>
        </w:rPr>
      </w:pPr>
      <w:r>
        <w:rPr>
          <w:sz w:val="20"/>
        </w:rPr>
        <w:t>(к</w:t>
      </w:r>
      <w:r w:rsidRPr="0079584C">
        <w:rPr>
          <w:sz w:val="20"/>
        </w:rPr>
        <w:t>оличество повреждений за год, единиц /на общую протяженность сетей, км</w:t>
      </w:r>
      <w:r>
        <w:rPr>
          <w:sz w:val="20"/>
        </w:rPr>
        <w:t>)</w:t>
      </w:r>
    </w:p>
    <w:p w:rsidR="002129A9" w:rsidRPr="00BA6955" w:rsidRDefault="002129A9" w:rsidP="002129A9">
      <w:pPr>
        <w:tabs>
          <w:tab w:val="left" w:pos="8080"/>
        </w:tabs>
        <w:ind w:firstLine="709"/>
        <w:rPr>
          <w:szCs w:val="24"/>
        </w:rPr>
      </w:pPr>
      <w:r w:rsidRPr="007132F8">
        <w:rPr>
          <w:szCs w:val="24"/>
        </w:rPr>
        <w:t>Уровень потерь, %</w:t>
      </w:r>
      <w:r>
        <w:rPr>
          <w:szCs w:val="24"/>
        </w:rPr>
        <w:tab/>
        <w:t>&lt;15</w:t>
      </w:r>
      <w:r w:rsidRPr="00BA6955">
        <w:rPr>
          <w:szCs w:val="24"/>
        </w:rPr>
        <w:t>.0</w:t>
      </w:r>
    </w:p>
    <w:p w:rsidR="002129A9" w:rsidRPr="002C6AA5" w:rsidRDefault="002129A9" w:rsidP="002129A9">
      <w:pPr>
        <w:tabs>
          <w:tab w:val="left" w:pos="8080"/>
        </w:tabs>
        <w:ind w:firstLine="709"/>
        <w:rPr>
          <w:szCs w:val="24"/>
        </w:rPr>
      </w:pPr>
      <w:r w:rsidRPr="007132F8">
        <w:rPr>
          <w:szCs w:val="24"/>
        </w:rPr>
        <w:t xml:space="preserve">Износ </w:t>
      </w:r>
      <w:r>
        <w:rPr>
          <w:szCs w:val="24"/>
        </w:rPr>
        <w:t>водопроводных и канализационных</w:t>
      </w:r>
      <w:r w:rsidRPr="007132F8">
        <w:rPr>
          <w:szCs w:val="24"/>
        </w:rPr>
        <w:t xml:space="preserve"> сетей</w:t>
      </w:r>
      <w:r>
        <w:rPr>
          <w:szCs w:val="24"/>
        </w:rPr>
        <w:t>, оборудования</w:t>
      </w:r>
      <w:r w:rsidRPr="007132F8">
        <w:rPr>
          <w:szCs w:val="24"/>
        </w:rPr>
        <w:t>, %</w:t>
      </w:r>
      <w:r>
        <w:rPr>
          <w:szCs w:val="24"/>
        </w:rPr>
        <w:tab/>
      </w:r>
      <w:r w:rsidRPr="002C6AA5">
        <w:rPr>
          <w:szCs w:val="24"/>
        </w:rPr>
        <w:t>&lt;50.0</w:t>
      </w:r>
    </w:p>
    <w:p w:rsidR="002129A9" w:rsidRDefault="002129A9" w:rsidP="002129A9">
      <w:pPr>
        <w:tabs>
          <w:tab w:val="left" w:pos="8080"/>
        </w:tabs>
        <w:ind w:firstLine="709"/>
        <w:rPr>
          <w:sz w:val="20"/>
        </w:rPr>
      </w:pPr>
      <w:r>
        <w:rPr>
          <w:sz w:val="20"/>
        </w:rPr>
        <w:t>(ф</w:t>
      </w:r>
      <w:r w:rsidRPr="002C6AA5">
        <w:rPr>
          <w:sz w:val="20"/>
        </w:rPr>
        <w:t>актический срок службы, лет/ к нормативному сроку службы, лет</w:t>
      </w:r>
      <w:r>
        <w:rPr>
          <w:sz w:val="20"/>
        </w:rPr>
        <w:t>)</w:t>
      </w:r>
    </w:p>
    <w:p w:rsidR="002129A9" w:rsidRDefault="002129A9" w:rsidP="002129A9">
      <w:pPr>
        <w:tabs>
          <w:tab w:val="left" w:pos="8080"/>
        </w:tabs>
        <w:ind w:firstLine="709"/>
        <w:rPr>
          <w:szCs w:val="24"/>
        </w:rPr>
      </w:pPr>
      <w:r>
        <w:rPr>
          <w:szCs w:val="24"/>
        </w:rPr>
        <w:t>Повышение рентабельности производства коммунального ресурса</w:t>
      </w:r>
    </w:p>
    <w:p w:rsidR="002129A9" w:rsidRPr="008E2E9B" w:rsidRDefault="002129A9" w:rsidP="002129A9">
      <w:pPr>
        <w:tabs>
          <w:tab w:val="left" w:pos="8080"/>
        </w:tabs>
        <w:ind w:firstLine="709"/>
        <w:rPr>
          <w:szCs w:val="24"/>
        </w:rPr>
      </w:pPr>
      <w:r>
        <w:rPr>
          <w:szCs w:val="24"/>
        </w:rPr>
        <w:t xml:space="preserve">(водоснабжение, водоотведение) </w:t>
      </w:r>
      <w:r>
        <w:rPr>
          <w:szCs w:val="24"/>
        </w:rPr>
        <w:tab/>
        <w:t>на 25 - 30%</w:t>
      </w:r>
    </w:p>
    <w:p w:rsidR="002129A9" w:rsidRPr="007132F8" w:rsidRDefault="002129A9" w:rsidP="002129A9">
      <w:pPr>
        <w:tabs>
          <w:tab w:val="left" w:pos="8080"/>
        </w:tabs>
        <w:ind w:firstLine="709"/>
        <w:rPr>
          <w:szCs w:val="24"/>
        </w:rPr>
      </w:pPr>
      <w:r w:rsidRPr="007132F8">
        <w:rPr>
          <w:szCs w:val="24"/>
        </w:rPr>
        <w:t>Индекс нового строительства, ед</w:t>
      </w:r>
      <w:r>
        <w:rPr>
          <w:szCs w:val="24"/>
        </w:rPr>
        <w:t>.</w:t>
      </w:r>
      <w:r>
        <w:rPr>
          <w:szCs w:val="24"/>
        </w:rPr>
        <w:tab/>
        <w:t>0,16</w:t>
      </w:r>
    </w:p>
    <w:p w:rsidR="002129A9" w:rsidRPr="00BF4A65" w:rsidRDefault="002129A9" w:rsidP="002129A9">
      <w:pPr>
        <w:ind w:firstLine="709"/>
        <w:rPr>
          <w:sz w:val="20"/>
        </w:rPr>
      </w:pPr>
      <w:r w:rsidRPr="00BF4A65">
        <w:rPr>
          <w:sz w:val="20"/>
        </w:rPr>
        <w:t>(</w:t>
      </w:r>
      <w:r>
        <w:rPr>
          <w:sz w:val="20"/>
        </w:rPr>
        <w:t>п</w:t>
      </w:r>
      <w:r w:rsidRPr="00BF4A65">
        <w:rPr>
          <w:sz w:val="20"/>
        </w:rPr>
        <w:t>ротяженность построенных тепловых сетей, км / к общей  протяженности сетей, км</w:t>
      </w:r>
      <w:r>
        <w:rPr>
          <w:sz w:val="20"/>
        </w:rPr>
        <w:t>)</w:t>
      </w:r>
    </w:p>
    <w:p w:rsidR="002129A9" w:rsidRDefault="002129A9" w:rsidP="002129A9">
      <w:pPr>
        <w:ind w:firstLine="709"/>
        <w:rPr>
          <w:szCs w:val="24"/>
        </w:rPr>
      </w:pPr>
    </w:p>
    <w:p w:rsidR="002129A9" w:rsidRPr="00A63942" w:rsidRDefault="002129A9" w:rsidP="002129A9">
      <w:pPr>
        <w:ind w:firstLine="709"/>
        <w:rPr>
          <w:szCs w:val="24"/>
        </w:rPr>
      </w:pPr>
      <w:r w:rsidRPr="00A63942">
        <w:rPr>
          <w:szCs w:val="24"/>
        </w:rPr>
        <w:t>6. Участники инвестиционного проекта</w:t>
      </w:r>
    </w:p>
    <w:p w:rsidR="002129A9" w:rsidRDefault="002129A9" w:rsidP="002129A9">
      <w:pPr>
        <w:ind w:firstLine="709"/>
        <w:rPr>
          <w:b/>
          <w:szCs w:val="24"/>
        </w:rPr>
      </w:pPr>
    </w:p>
    <w:p w:rsidR="002129A9" w:rsidRDefault="002129A9" w:rsidP="002129A9">
      <w:pPr>
        <w:ind w:firstLine="709"/>
        <w:rPr>
          <w:szCs w:val="24"/>
        </w:rPr>
      </w:pPr>
      <w:r>
        <w:rPr>
          <w:szCs w:val="24"/>
        </w:rPr>
        <w:t>Администрация Приморского края,</w:t>
      </w:r>
    </w:p>
    <w:p w:rsidR="002129A9" w:rsidRDefault="002129A9" w:rsidP="002129A9">
      <w:pPr>
        <w:ind w:firstLine="709"/>
        <w:rPr>
          <w:szCs w:val="24"/>
        </w:rPr>
      </w:pPr>
      <w:r>
        <w:rPr>
          <w:szCs w:val="24"/>
        </w:rPr>
        <w:t>ответственный исполнитель - Администрация городского округа Спасск-Дальний,</w:t>
      </w:r>
    </w:p>
    <w:p w:rsidR="002129A9" w:rsidRDefault="002129A9" w:rsidP="002129A9">
      <w:pPr>
        <w:ind w:firstLine="709"/>
        <w:rPr>
          <w:szCs w:val="24"/>
        </w:rPr>
      </w:pPr>
      <w:r>
        <w:rPr>
          <w:szCs w:val="24"/>
        </w:rPr>
        <w:t>инвестор – Администрация Приморского края и городского округа Спасск-Дальний.</w:t>
      </w:r>
    </w:p>
    <w:p w:rsidR="002129A9" w:rsidRPr="00404585" w:rsidRDefault="002129A9" w:rsidP="002129A9">
      <w:pPr>
        <w:ind w:firstLine="709"/>
        <w:rPr>
          <w:rFonts w:eastAsia="Calibri"/>
          <w:szCs w:val="24"/>
        </w:rPr>
      </w:pPr>
      <w:r w:rsidRPr="00404585">
        <w:rPr>
          <w:rFonts w:eastAsia="Calibri"/>
          <w:szCs w:val="24"/>
        </w:rPr>
        <w:t xml:space="preserve">Оператор, </w:t>
      </w:r>
      <w:r>
        <w:rPr>
          <w:rFonts w:eastAsia="Calibri"/>
          <w:szCs w:val="24"/>
        </w:rPr>
        <w:t>планируемый для осуществления мероприятий по реконструкции и модернизации систем водоснабжения и водоотведения, на территории городского округа Спасск-Дальний – КГУП «Примтеплоэнерго».</w:t>
      </w:r>
    </w:p>
    <w:p w:rsidR="002129A9" w:rsidRDefault="002129A9" w:rsidP="002129A9">
      <w:pPr>
        <w:ind w:firstLine="709"/>
        <w:rPr>
          <w:b/>
          <w:szCs w:val="24"/>
        </w:rPr>
      </w:pPr>
    </w:p>
    <w:p w:rsidR="002129A9" w:rsidRPr="00A63942" w:rsidRDefault="002129A9" w:rsidP="002129A9">
      <w:pPr>
        <w:ind w:firstLine="709"/>
        <w:rPr>
          <w:szCs w:val="24"/>
        </w:rPr>
      </w:pPr>
      <w:r w:rsidRPr="00A63942">
        <w:rPr>
          <w:szCs w:val="24"/>
        </w:rPr>
        <w:t>7. Срок реализации инвестиционного проекта</w:t>
      </w:r>
    </w:p>
    <w:p w:rsidR="002129A9" w:rsidRDefault="002129A9" w:rsidP="002129A9">
      <w:pPr>
        <w:ind w:firstLine="709"/>
        <w:rPr>
          <w:b/>
          <w:szCs w:val="24"/>
        </w:rPr>
      </w:pPr>
    </w:p>
    <w:p w:rsidR="002129A9" w:rsidRDefault="002129A9" w:rsidP="002129A9">
      <w:pPr>
        <w:ind w:firstLine="709"/>
        <w:rPr>
          <w:szCs w:val="24"/>
        </w:rPr>
      </w:pPr>
      <w:r w:rsidRPr="00892235">
        <w:rPr>
          <w:szCs w:val="24"/>
        </w:rPr>
        <w:t>Начало</w:t>
      </w:r>
      <w:r>
        <w:rPr>
          <w:szCs w:val="24"/>
        </w:rPr>
        <w:t xml:space="preserve"> – сентябрь 2015 г.</w:t>
      </w:r>
    </w:p>
    <w:p w:rsidR="002129A9" w:rsidRDefault="002129A9" w:rsidP="002129A9">
      <w:pPr>
        <w:ind w:firstLine="709"/>
        <w:rPr>
          <w:szCs w:val="24"/>
        </w:rPr>
      </w:pPr>
      <w:r>
        <w:rPr>
          <w:szCs w:val="24"/>
        </w:rPr>
        <w:t>Окончание – сентябрь 2017 г.</w:t>
      </w:r>
    </w:p>
    <w:p w:rsidR="002129A9" w:rsidRDefault="002129A9" w:rsidP="002129A9">
      <w:pPr>
        <w:ind w:firstLine="709"/>
        <w:rPr>
          <w:szCs w:val="24"/>
        </w:rPr>
      </w:pPr>
      <w:r>
        <w:rPr>
          <w:szCs w:val="24"/>
        </w:rPr>
        <w:t>В том числе:</w:t>
      </w:r>
    </w:p>
    <w:p w:rsidR="002129A9" w:rsidRDefault="002129A9" w:rsidP="002129A9">
      <w:pPr>
        <w:ind w:firstLine="709"/>
        <w:rPr>
          <w:szCs w:val="24"/>
        </w:rPr>
      </w:pPr>
      <w:r>
        <w:rPr>
          <w:szCs w:val="24"/>
        </w:rPr>
        <w:t xml:space="preserve">строительство новых водопроводных и канализационных сетей, </w:t>
      </w:r>
      <w:r w:rsidRPr="0067393C">
        <w:rPr>
          <w:rFonts w:eastAsia="Calibri"/>
          <w:szCs w:val="24"/>
        </w:rPr>
        <w:t>станций биологической очистки сточных вод</w:t>
      </w:r>
      <w:r>
        <w:rPr>
          <w:szCs w:val="24"/>
        </w:rPr>
        <w:t xml:space="preserve">, </w:t>
      </w:r>
      <w:r w:rsidRPr="0067393C">
        <w:rPr>
          <w:rFonts w:eastAsia="Calibri"/>
          <w:szCs w:val="24"/>
        </w:rPr>
        <w:t>водоочистных сооружений, КНС</w:t>
      </w:r>
      <w:r>
        <w:rPr>
          <w:szCs w:val="24"/>
        </w:rPr>
        <w:t xml:space="preserve"> – до августа 2017 года;</w:t>
      </w:r>
    </w:p>
    <w:p w:rsidR="002129A9" w:rsidRDefault="002129A9" w:rsidP="002129A9">
      <w:pPr>
        <w:ind w:firstLine="709"/>
        <w:rPr>
          <w:szCs w:val="24"/>
        </w:rPr>
      </w:pPr>
      <w:r>
        <w:rPr>
          <w:szCs w:val="24"/>
        </w:rPr>
        <w:t>выход на проектную мощность – октябрь 2019 года.</w:t>
      </w:r>
    </w:p>
    <w:p w:rsidR="002129A9" w:rsidRDefault="002129A9" w:rsidP="002129A9">
      <w:pPr>
        <w:ind w:firstLine="709"/>
        <w:rPr>
          <w:szCs w:val="24"/>
        </w:rPr>
      </w:pPr>
    </w:p>
    <w:p w:rsidR="002129A9" w:rsidRPr="00A63942" w:rsidRDefault="002129A9" w:rsidP="002129A9">
      <w:pPr>
        <w:ind w:firstLine="709"/>
        <w:rPr>
          <w:szCs w:val="24"/>
        </w:rPr>
      </w:pPr>
      <w:r w:rsidRPr="00A63942">
        <w:rPr>
          <w:szCs w:val="24"/>
        </w:rPr>
        <w:t>8. Стоимость инвестиционного проекта, источники и объемы финансирования</w:t>
      </w:r>
    </w:p>
    <w:p w:rsidR="002129A9" w:rsidRDefault="002129A9" w:rsidP="002129A9">
      <w:pPr>
        <w:ind w:firstLine="709"/>
        <w:jc w:val="right"/>
        <w:rPr>
          <w:szCs w:val="24"/>
        </w:rPr>
      </w:pPr>
      <w:r>
        <w:rPr>
          <w:szCs w:val="24"/>
        </w:rPr>
        <w:t>млн. рублей</w:t>
      </w:r>
    </w:p>
    <w:tbl>
      <w:tblPr>
        <w:tblStyle w:val="a7"/>
        <w:tblW w:w="0" w:type="auto"/>
        <w:tblLayout w:type="fixed"/>
        <w:tblLook w:val="04A0"/>
      </w:tblPr>
      <w:tblGrid>
        <w:gridCol w:w="950"/>
        <w:gridCol w:w="1021"/>
        <w:gridCol w:w="1012"/>
        <w:gridCol w:w="1661"/>
        <w:gridCol w:w="1985"/>
        <w:gridCol w:w="1276"/>
        <w:gridCol w:w="1666"/>
      </w:tblGrid>
      <w:tr w:rsidR="002129A9" w:rsidTr="00AE636B">
        <w:tc>
          <w:tcPr>
            <w:tcW w:w="950" w:type="dxa"/>
            <w:vMerge w:val="restart"/>
            <w:vAlign w:val="center"/>
          </w:tcPr>
          <w:p w:rsidR="002129A9" w:rsidRDefault="002129A9" w:rsidP="00AE636B">
            <w:pPr>
              <w:jc w:val="center"/>
              <w:rPr>
                <w:szCs w:val="24"/>
              </w:rPr>
            </w:pPr>
            <w:r>
              <w:rPr>
                <w:szCs w:val="24"/>
              </w:rPr>
              <w:t>Год</w:t>
            </w:r>
          </w:p>
        </w:tc>
        <w:tc>
          <w:tcPr>
            <w:tcW w:w="1021" w:type="dxa"/>
            <w:vMerge w:val="restart"/>
            <w:vAlign w:val="center"/>
          </w:tcPr>
          <w:p w:rsidR="002129A9" w:rsidRDefault="002129A9" w:rsidP="00AE636B">
            <w:pPr>
              <w:jc w:val="center"/>
              <w:rPr>
                <w:szCs w:val="24"/>
              </w:rPr>
            </w:pPr>
            <w:r>
              <w:rPr>
                <w:szCs w:val="24"/>
              </w:rPr>
              <w:t>Всего</w:t>
            </w:r>
          </w:p>
        </w:tc>
        <w:tc>
          <w:tcPr>
            <w:tcW w:w="2673" w:type="dxa"/>
            <w:gridSpan w:val="2"/>
            <w:vAlign w:val="center"/>
          </w:tcPr>
          <w:p w:rsidR="002129A9" w:rsidRDefault="002129A9" w:rsidP="00AE636B">
            <w:pPr>
              <w:jc w:val="center"/>
              <w:rPr>
                <w:szCs w:val="24"/>
              </w:rPr>
            </w:pPr>
            <w:r>
              <w:rPr>
                <w:szCs w:val="24"/>
              </w:rPr>
              <w:t>Средства федерального бюджета</w:t>
            </w:r>
          </w:p>
        </w:tc>
        <w:tc>
          <w:tcPr>
            <w:tcW w:w="3261" w:type="dxa"/>
            <w:gridSpan w:val="2"/>
            <w:vAlign w:val="center"/>
          </w:tcPr>
          <w:p w:rsidR="002129A9" w:rsidRDefault="002129A9" w:rsidP="00AE636B">
            <w:pPr>
              <w:jc w:val="center"/>
              <w:rPr>
                <w:szCs w:val="24"/>
              </w:rPr>
            </w:pPr>
            <w:r>
              <w:rPr>
                <w:szCs w:val="24"/>
              </w:rPr>
              <w:t>Средства бюджетов субъектов РФ и местных бюджетов</w:t>
            </w:r>
          </w:p>
        </w:tc>
        <w:tc>
          <w:tcPr>
            <w:tcW w:w="1666" w:type="dxa"/>
            <w:vMerge w:val="restart"/>
            <w:vAlign w:val="center"/>
          </w:tcPr>
          <w:p w:rsidR="002129A9" w:rsidRDefault="002129A9" w:rsidP="00AE636B">
            <w:pPr>
              <w:jc w:val="center"/>
              <w:rPr>
                <w:szCs w:val="24"/>
              </w:rPr>
            </w:pPr>
            <w:r>
              <w:rPr>
                <w:szCs w:val="24"/>
              </w:rPr>
              <w:t>Внебюджетные источники финансирова</w:t>
            </w:r>
            <w:r>
              <w:rPr>
                <w:szCs w:val="24"/>
              </w:rPr>
              <w:lastRenderedPageBreak/>
              <w:t>ния</w:t>
            </w:r>
          </w:p>
        </w:tc>
      </w:tr>
      <w:tr w:rsidR="002129A9" w:rsidTr="00AE636B">
        <w:tc>
          <w:tcPr>
            <w:tcW w:w="950" w:type="dxa"/>
            <w:vMerge/>
          </w:tcPr>
          <w:p w:rsidR="002129A9" w:rsidRDefault="002129A9" w:rsidP="00AE636B">
            <w:pPr>
              <w:jc w:val="center"/>
              <w:rPr>
                <w:szCs w:val="24"/>
              </w:rPr>
            </w:pPr>
          </w:p>
        </w:tc>
        <w:tc>
          <w:tcPr>
            <w:tcW w:w="1021" w:type="dxa"/>
            <w:vMerge/>
          </w:tcPr>
          <w:p w:rsidR="002129A9" w:rsidRDefault="002129A9" w:rsidP="00AE636B">
            <w:pPr>
              <w:jc w:val="center"/>
              <w:rPr>
                <w:szCs w:val="24"/>
              </w:rPr>
            </w:pPr>
          </w:p>
        </w:tc>
        <w:tc>
          <w:tcPr>
            <w:tcW w:w="1012" w:type="dxa"/>
          </w:tcPr>
          <w:p w:rsidR="002129A9" w:rsidRDefault="002129A9" w:rsidP="00AE636B">
            <w:pPr>
              <w:jc w:val="center"/>
              <w:rPr>
                <w:szCs w:val="24"/>
              </w:rPr>
            </w:pPr>
            <w:r>
              <w:rPr>
                <w:szCs w:val="24"/>
              </w:rPr>
              <w:t>всего</w:t>
            </w:r>
          </w:p>
        </w:tc>
        <w:tc>
          <w:tcPr>
            <w:tcW w:w="1661" w:type="dxa"/>
          </w:tcPr>
          <w:p w:rsidR="002129A9" w:rsidRDefault="002129A9" w:rsidP="00AE636B">
            <w:pPr>
              <w:jc w:val="center"/>
              <w:rPr>
                <w:szCs w:val="24"/>
              </w:rPr>
            </w:pPr>
            <w:r>
              <w:rPr>
                <w:szCs w:val="24"/>
              </w:rPr>
              <w:t>фактически предусмотрено в бюджете</w:t>
            </w:r>
          </w:p>
        </w:tc>
        <w:tc>
          <w:tcPr>
            <w:tcW w:w="1985" w:type="dxa"/>
          </w:tcPr>
          <w:p w:rsidR="002129A9" w:rsidRDefault="002129A9" w:rsidP="00AE636B">
            <w:pPr>
              <w:jc w:val="center"/>
              <w:rPr>
                <w:szCs w:val="24"/>
              </w:rPr>
            </w:pPr>
            <w:r>
              <w:rPr>
                <w:szCs w:val="24"/>
              </w:rPr>
              <w:t>всего</w:t>
            </w:r>
          </w:p>
        </w:tc>
        <w:tc>
          <w:tcPr>
            <w:tcW w:w="1276" w:type="dxa"/>
          </w:tcPr>
          <w:p w:rsidR="002129A9" w:rsidRDefault="002129A9" w:rsidP="00AE636B">
            <w:pPr>
              <w:jc w:val="center"/>
              <w:rPr>
                <w:szCs w:val="24"/>
              </w:rPr>
            </w:pPr>
            <w:r>
              <w:rPr>
                <w:szCs w:val="24"/>
              </w:rPr>
              <w:t>фактически предусмотрено в бюджете</w:t>
            </w:r>
          </w:p>
        </w:tc>
        <w:tc>
          <w:tcPr>
            <w:tcW w:w="1666" w:type="dxa"/>
            <w:vMerge/>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lastRenderedPageBreak/>
              <w:t>2015</w:t>
            </w:r>
          </w:p>
        </w:tc>
        <w:tc>
          <w:tcPr>
            <w:tcW w:w="1021" w:type="dxa"/>
            <w:vAlign w:val="center"/>
          </w:tcPr>
          <w:p w:rsidR="002129A9" w:rsidRDefault="002129A9" w:rsidP="00AE636B">
            <w:pPr>
              <w:jc w:val="center"/>
              <w:rPr>
                <w:szCs w:val="24"/>
              </w:rPr>
            </w:pPr>
            <w:r>
              <w:rPr>
                <w:szCs w:val="24"/>
              </w:rPr>
              <w:t>0,5</w:t>
            </w:r>
          </w:p>
        </w:tc>
        <w:tc>
          <w:tcPr>
            <w:tcW w:w="1012" w:type="dxa"/>
            <w:vAlign w:val="center"/>
          </w:tcPr>
          <w:p w:rsidR="002129A9" w:rsidRDefault="002129A9" w:rsidP="00AE636B">
            <w:pPr>
              <w:jc w:val="center"/>
              <w:rPr>
                <w:szCs w:val="24"/>
              </w:rPr>
            </w:pPr>
          </w:p>
        </w:tc>
        <w:tc>
          <w:tcPr>
            <w:tcW w:w="1661" w:type="dxa"/>
            <w:vAlign w:val="center"/>
          </w:tcPr>
          <w:p w:rsidR="002129A9" w:rsidRDefault="002129A9" w:rsidP="00AE636B">
            <w:pPr>
              <w:jc w:val="center"/>
              <w:rPr>
                <w:szCs w:val="24"/>
              </w:rPr>
            </w:pPr>
          </w:p>
        </w:tc>
        <w:tc>
          <w:tcPr>
            <w:tcW w:w="1985" w:type="dxa"/>
            <w:vAlign w:val="center"/>
          </w:tcPr>
          <w:p w:rsidR="002129A9" w:rsidRDefault="002129A9" w:rsidP="00AE636B">
            <w:pPr>
              <w:rPr>
                <w:szCs w:val="24"/>
              </w:rPr>
            </w:pPr>
            <w:r>
              <w:rPr>
                <w:szCs w:val="24"/>
              </w:rPr>
              <w:t>0,5</w:t>
            </w:r>
          </w:p>
          <w:p w:rsidR="002129A9" w:rsidRDefault="002129A9" w:rsidP="00AE636B">
            <w:pPr>
              <w:rPr>
                <w:szCs w:val="24"/>
              </w:rPr>
            </w:pPr>
            <w:r>
              <w:rPr>
                <w:szCs w:val="24"/>
              </w:rPr>
              <w:t>мест. – 0,5</w:t>
            </w:r>
          </w:p>
        </w:tc>
        <w:tc>
          <w:tcPr>
            <w:tcW w:w="1276" w:type="dxa"/>
            <w:vAlign w:val="center"/>
          </w:tcPr>
          <w:p w:rsidR="002129A9" w:rsidRDefault="002129A9" w:rsidP="00AE636B">
            <w:pPr>
              <w:jc w:val="center"/>
              <w:rPr>
                <w:szCs w:val="24"/>
              </w:rPr>
            </w:pPr>
            <w:r>
              <w:rPr>
                <w:szCs w:val="24"/>
              </w:rPr>
              <w:t>0,5</w:t>
            </w:r>
          </w:p>
        </w:tc>
        <w:tc>
          <w:tcPr>
            <w:tcW w:w="1666" w:type="dxa"/>
            <w:vAlign w:val="center"/>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t>2016</w:t>
            </w:r>
          </w:p>
        </w:tc>
        <w:tc>
          <w:tcPr>
            <w:tcW w:w="1021" w:type="dxa"/>
            <w:vAlign w:val="center"/>
          </w:tcPr>
          <w:p w:rsidR="002129A9" w:rsidRDefault="002129A9" w:rsidP="00AE636B">
            <w:pPr>
              <w:jc w:val="center"/>
              <w:rPr>
                <w:szCs w:val="24"/>
              </w:rPr>
            </w:pPr>
            <w:r>
              <w:rPr>
                <w:szCs w:val="24"/>
              </w:rPr>
              <w:t>11,7</w:t>
            </w:r>
          </w:p>
        </w:tc>
        <w:tc>
          <w:tcPr>
            <w:tcW w:w="1012" w:type="dxa"/>
            <w:vAlign w:val="center"/>
          </w:tcPr>
          <w:p w:rsidR="002129A9" w:rsidRDefault="002129A9" w:rsidP="00AE636B">
            <w:pPr>
              <w:jc w:val="center"/>
              <w:rPr>
                <w:szCs w:val="24"/>
              </w:rPr>
            </w:pPr>
          </w:p>
        </w:tc>
        <w:tc>
          <w:tcPr>
            <w:tcW w:w="1661" w:type="dxa"/>
            <w:vAlign w:val="center"/>
          </w:tcPr>
          <w:p w:rsidR="002129A9" w:rsidRDefault="002129A9" w:rsidP="00AE636B">
            <w:pPr>
              <w:jc w:val="center"/>
              <w:rPr>
                <w:szCs w:val="24"/>
              </w:rPr>
            </w:pPr>
          </w:p>
        </w:tc>
        <w:tc>
          <w:tcPr>
            <w:tcW w:w="1985" w:type="dxa"/>
            <w:vAlign w:val="center"/>
          </w:tcPr>
          <w:p w:rsidR="002129A9" w:rsidRDefault="002129A9" w:rsidP="00AE636B">
            <w:pPr>
              <w:rPr>
                <w:szCs w:val="24"/>
              </w:rPr>
            </w:pPr>
            <w:r>
              <w:rPr>
                <w:szCs w:val="24"/>
              </w:rPr>
              <w:t>11,7</w:t>
            </w:r>
          </w:p>
          <w:p w:rsidR="002129A9" w:rsidRDefault="002129A9" w:rsidP="00AE636B">
            <w:pPr>
              <w:rPr>
                <w:szCs w:val="24"/>
              </w:rPr>
            </w:pPr>
            <w:r>
              <w:rPr>
                <w:szCs w:val="24"/>
              </w:rPr>
              <w:t>кр. – 8,19</w:t>
            </w:r>
          </w:p>
          <w:p w:rsidR="002129A9" w:rsidRDefault="002129A9" w:rsidP="00AE636B">
            <w:pPr>
              <w:jc w:val="center"/>
              <w:rPr>
                <w:szCs w:val="24"/>
              </w:rPr>
            </w:pPr>
            <w:r>
              <w:rPr>
                <w:szCs w:val="24"/>
              </w:rPr>
              <w:t>мест. – 3,51</w:t>
            </w:r>
          </w:p>
        </w:tc>
        <w:tc>
          <w:tcPr>
            <w:tcW w:w="1276" w:type="dxa"/>
            <w:vAlign w:val="center"/>
          </w:tcPr>
          <w:p w:rsidR="002129A9" w:rsidRDefault="002129A9" w:rsidP="00AE636B">
            <w:pPr>
              <w:jc w:val="center"/>
              <w:rPr>
                <w:szCs w:val="24"/>
              </w:rPr>
            </w:pPr>
          </w:p>
        </w:tc>
        <w:tc>
          <w:tcPr>
            <w:tcW w:w="1666" w:type="dxa"/>
            <w:vAlign w:val="center"/>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t>2017</w:t>
            </w:r>
          </w:p>
        </w:tc>
        <w:tc>
          <w:tcPr>
            <w:tcW w:w="1021" w:type="dxa"/>
            <w:vAlign w:val="center"/>
          </w:tcPr>
          <w:p w:rsidR="002129A9" w:rsidRDefault="002129A9" w:rsidP="00AE636B">
            <w:pPr>
              <w:jc w:val="center"/>
              <w:rPr>
                <w:szCs w:val="24"/>
              </w:rPr>
            </w:pPr>
            <w:r>
              <w:rPr>
                <w:szCs w:val="24"/>
              </w:rPr>
              <w:t>102,75</w:t>
            </w:r>
          </w:p>
        </w:tc>
        <w:tc>
          <w:tcPr>
            <w:tcW w:w="1012" w:type="dxa"/>
            <w:vAlign w:val="center"/>
          </w:tcPr>
          <w:p w:rsidR="002129A9" w:rsidRDefault="002129A9" w:rsidP="00AE636B">
            <w:pPr>
              <w:jc w:val="center"/>
              <w:rPr>
                <w:szCs w:val="24"/>
              </w:rPr>
            </w:pPr>
            <w:r>
              <w:rPr>
                <w:szCs w:val="24"/>
              </w:rPr>
              <w:t>16,9</w:t>
            </w:r>
          </w:p>
        </w:tc>
        <w:tc>
          <w:tcPr>
            <w:tcW w:w="1661" w:type="dxa"/>
            <w:vAlign w:val="center"/>
          </w:tcPr>
          <w:p w:rsidR="002129A9" w:rsidRDefault="002129A9" w:rsidP="00AE636B">
            <w:pPr>
              <w:jc w:val="center"/>
              <w:rPr>
                <w:szCs w:val="24"/>
              </w:rPr>
            </w:pPr>
          </w:p>
        </w:tc>
        <w:tc>
          <w:tcPr>
            <w:tcW w:w="1985" w:type="dxa"/>
            <w:tcBorders>
              <w:bottom w:val="single" w:sz="4" w:space="0" w:color="auto"/>
            </w:tcBorders>
            <w:vAlign w:val="center"/>
          </w:tcPr>
          <w:p w:rsidR="002129A9" w:rsidRDefault="002129A9" w:rsidP="00AE636B">
            <w:pPr>
              <w:rPr>
                <w:szCs w:val="24"/>
              </w:rPr>
            </w:pPr>
            <w:r>
              <w:rPr>
                <w:szCs w:val="24"/>
              </w:rPr>
              <w:t>85,855</w:t>
            </w:r>
          </w:p>
          <w:p w:rsidR="002129A9" w:rsidRDefault="002129A9" w:rsidP="00AE636B">
            <w:pPr>
              <w:rPr>
                <w:szCs w:val="24"/>
              </w:rPr>
            </w:pPr>
            <w:r>
              <w:rPr>
                <w:szCs w:val="24"/>
              </w:rPr>
              <w:t>кр. – 55,015</w:t>
            </w:r>
          </w:p>
          <w:p w:rsidR="002129A9" w:rsidRDefault="002129A9" w:rsidP="00AE636B">
            <w:pPr>
              <w:jc w:val="center"/>
              <w:rPr>
                <w:szCs w:val="24"/>
              </w:rPr>
            </w:pPr>
            <w:r>
              <w:rPr>
                <w:szCs w:val="24"/>
              </w:rPr>
              <w:t>мест. – 30,84</w:t>
            </w:r>
          </w:p>
        </w:tc>
        <w:tc>
          <w:tcPr>
            <w:tcW w:w="1276" w:type="dxa"/>
            <w:vAlign w:val="center"/>
          </w:tcPr>
          <w:p w:rsidR="002129A9" w:rsidRDefault="002129A9" w:rsidP="00AE636B">
            <w:pPr>
              <w:jc w:val="center"/>
              <w:rPr>
                <w:szCs w:val="24"/>
              </w:rPr>
            </w:pPr>
          </w:p>
        </w:tc>
        <w:tc>
          <w:tcPr>
            <w:tcW w:w="1666" w:type="dxa"/>
            <w:vAlign w:val="center"/>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t>2018</w:t>
            </w:r>
          </w:p>
        </w:tc>
        <w:tc>
          <w:tcPr>
            <w:tcW w:w="1021" w:type="dxa"/>
            <w:vAlign w:val="center"/>
          </w:tcPr>
          <w:p w:rsidR="002129A9" w:rsidRDefault="002129A9" w:rsidP="00AE636B">
            <w:pPr>
              <w:jc w:val="center"/>
              <w:rPr>
                <w:szCs w:val="24"/>
              </w:rPr>
            </w:pPr>
            <w:r>
              <w:rPr>
                <w:szCs w:val="24"/>
              </w:rPr>
              <w:t>179,1</w:t>
            </w:r>
          </w:p>
        </w:tc>
        <w:tc>
          <w:tcPr>
            <w:tcW w:w="1012" w:type="dxa"/>
            <w:vAlign w:val="center"/>
          </w:tcPr>
          <w:p w:rsidR="002129A9" w:rsidRDefault="002129A9" w:rsidP="00AE636B">
            <w:pPr>
              <w:jc w:val="center"/>
              <w:rPr>
                <w:szCs w:val="24"/>
              </w:rPr>
            </w:pPr>
            <w:r>
              <w:rPr>
                <w:szCs w:val="24"/>
              </w:rPr>
              <w:t>18,2</w:t>
            </w:r>
          </w:p>
        </w:tc>
        <w:tc>
          <w:tcPr>
            <w:tcW w:w="1661" w:type="dxa"/>
            <w:vAlign w:val="center"/>
          </w:tcPr>
          <w:p w:rsidR="002129A9" w:rsidRDefault="002129A9" w:rsidP="00AE636B">
            <w:pPr>
              <w:jc w:val="center"/>
              <w:rPr>
                <w:szCs w:val="24"/>
              </w:rPr>
            </w:pPr>
          </w:p>
        </w:tc>
        <w:tc>
          <w:tcPr>
            <w:tcW w:w="1985" w:type="dxa"/>
            <w:vAlign w:val="center"/>
          </w:tcPr>
          <w:p w:rsidR="002129A9" w:rsidRDefault="002129A9" w:rsidP="00AE636B">
            <w:pPr>
              <w:rPr>
                <w:szCs w:val="24"/>
              </w:rPr>
            </w:pPr>
            <w:r>
              <w:rPr>
                <w:szCs w:val="24"/>
              </w:rPr>
              <w:t>160,9</w:t>
            </w:r>
          </w:p>
          <w:p w:rsidR="002129A9" w:rsidRDefault="002129A9" w:rsidP="00AE636B">
            <w:pPr>
              <w:rPr>
                <w:szCs w:val="24"/>
              </w:rPr>
            </w:pPr>
            <w:r>
              <w:rPr>
                <w:szCs w:val="24"/>
              </w:rPr>
              <w:t>кр. – 107,19</w:t>
            </w:r>
          </w:p>
          <w:p w:rsidR="002129A9" w:rsidRDefault="002129A9" w:rsidP="00AE636B">
            <w:pPr>
              <w:rPr>
                <w:szCs w:val="24"/>
              </w:rPr>
            </w:pPr>
            <w:r>
              <w:rPr>
                <w:szCs w:val="24"/>
              </w:rPr>
              <w:t>мест. – 53,71</w:t>
            </w:r>
          </w:p>
          <w:p w:rsidR="002129A9" w:rsidRDefault="002129A9" w:rsidP="00AE636B">
            <w:pPr>
              <w:rPr>
                <w:szCs w:val="24"/>
              </w:rPr>
            </w:pPr>
          </w:p>
        </w:tc>
        <w:tc>
          <w:tcPr>
            <w:tcW w:w="1276" w:type="dxa"/>
            <w:vAlign w:val="center"/>
          </w:tcPr>
          <w:p w:rsidR="002129A9" w:rsidRDefault="002129A9" w:rsidP="00AE636B">
            <w:pPr>
              <w:jc w:val="center"/>
              <w:rPr>
                <w:szCs w:val="24"/>
              </w:rPr>
            </w:pPr>
          </w:p>
        </w:tc>
        <w:tc>
          <w:tcPr>
            <w:tcW w:w="1666" w:type="dxa"/>
            <w:vAlign w:val="center"/>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t>2019</w:t>
            </w:r>
          </w:p>
        </w:tc>
        <w:tc>
          <w:tcPr>
            <w:tcW w:w="1021" w:type="dxa"/>
            <w:vAlign w:val="center"/>
          </w:tcPr>
          <w:p w:rsidR="002129A9" w:rsidRDefault="002129A9" w:rsidP="00AE636B">
            <w:pPr>
              <w:jc w:val="center"/>
              <w:rPr>
                <w:szCs w:val="24"/>
              </w:rPr>
            </w:pPr>
            <w:r>
              <w:rPr>
                <w:szCs w:val="24"/>
              </w:rPr>
              <w:t>179,9</w:t>
            </w:r>
          </w:p>
        </w:tc>
        <w:tc>
          <w:tcPr>
            <w:tcW w:w="1012" w:type="dxa"/>
            <w:vAlign w:val="center"/>
          </w:tcPr>
          <w:p w:rsidR="002129A9" w:rsidRDefault="002129A9" w:rsidP="00AE636B">
            <w:pPr>
              <w:jc w:val="center"/>
              <w:rPr>
                <w:szCs w:val="24"/>
              </w:rPr>
            </w:pPr>
            <w:r>
              <w:rPr>
                <w:szCs w:val="24"/>
              </w:rPr>
              <w:t>18,8</w:t>
            </w:r>
          </w:p>
        </w:tc>
        <w:tc>
          <w:tcPr>
            <w:tcW w:w="1661" w:type="dxa"/>
            <w:vAlign w:val="center"/>
          </w:tcPr>
          <w:p w:rsidR="002129A9" w:rsidRDefault="002129A9" w:rsidP="00AE636B">
            <w:pPr>
              <w:jc w:val="center"/>
              <w:rPr>
                <w:szCs w:val="24"/>
              </w:rPr>
            </w:pPr>
          </w:p>
        </w:tc>
        <w:tc>
          <w:tcPr>
            <w:tcW w:w="1985" w:type="dxa"/>
            <w:vAlign w:val="center"/>
          </w:tcPr>
          <w:p w:rsidR="002129A9" w:rsidRDefault="002129A9" w:rsidP="00AE636B">
            <w:pPr>
              <w:rPr>
                <w:szCs w:val="24"/>
              </w:rPr>
            </w:pPr>
            <w:r>
              <w:rPr>
                <w:szCs w:val="24"/>
              </w:rPr>
              <w:t>161,1</w:t>
            </w:r>
          </w:p>
          <w:p w:rsidR="002129A9" w:rsidRDefault="002129A9" w:rsidP="00AE636B">
            <w:pPr>
              <w:rPr>
                <w:szCs w:val="24"/>
              </w:rPr>
            </w:pPr>
            <w:r>
              <w:rPr>
                <w:szCs w:val="24"/>
              </w:rPr>
              <w:t>кр. – 95,88</w:t>
            </w:r>
          </w:p>
          <w:p w:rsidR="002129A9" w:rsidRDefault="002129A9" w:rsidP="00AE636B">
            <w:pPr>
              <w:jc w:val="center"/>
              <w:rPr>
                <w:szCs w:val="24"/>
              </w:rPr>
            </w:pPr>
            <w:r>
              <w:rPr>
                <w:szCs w:val="24"/>
              </w:rPr>
              <w:t>мест. – 65,22</w:t>
            </w:r>
          </w:p>
        </w:tc>
        <w:tc>
          <w:tcPr>
            <w:tcW w:w="1276" w:type="dxa"/>
            <w:vAlign w:val="center"/>
          </w:tcPr>
          <w:p w:rsidR="002129A9" w:rsidRDefault="002129A9" w:rsidP="00AE636B">
            <w:pPr>
              <w:jc w:val="center"/>
              <w:rPr>
                <w:szCs w:val="24"/>
              </w:rPr>
            </w:pPr>
          </w:p>
        </w:tc>
        <w:tc>
          <w:tcPr>
            <w:tcW w:w="1666" w:type="dxa"/>
            <w:vAlign w:val="center"/>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t>2019</w:t>
            </w:r>
          </w:p>
        </w:tc>
        <w:tc>
          <w:tcPr>
            <w:tcW w:w="1021" w:type="dxa"/>
            <w:vAlign w:val="center"/>
          </w:tcPr>
          <w:p w:rsidR="002129A9" w:rsidRDefault="002129A9" w:rsidP="00AE636B">
            <w:pPr>
              <w:jc w:val="center"/>
              <w:rPr>
                <w:szCs w:val="24"/>
              </w:rPr>
            </w:pPr>
            <w:r>
              <w:rPr>
                <w:szCs w:val="24"/>
              </w:rPr>
              <w:t>144,9</w:t>
            </w:r>
          </w:p>
        </w:tc>
        <w:tc>
          <w:tcPr>
            <w:tcW w:w="1012" w:type="dxa"/>
            <w:vAlign w:val="center"/>
          </w:tcPr>
          <w:p w:rsidR="002129A9" w:rsidRDefault="002129A9" w:rsidP="00AE636B">
            <w:pPr>
              <w:jc w:val="center"/>
              <w:rPr>
                <w:szCs w:val="24"/>
              </w:rPr>
            </w:pPr>
          </w:p>
        </w:tc>
        <w:tc>
          <w:tcPr>
            <w:tcW w:w="1661" w:type="dxa"/>
            <w:vAlign w:val="center"/>
          </w:tcPr>
          <w:p w:rsidR="002129A9" w:rsidRDefault="002129A9" w:rsidP="00AE636B">
            <w:pPr>
              <w:jc w:val="center"/>
              <w:rPr>
                <w:szCs w:val="24"/>
              </w:rPr>
            </w:pPr>
          </w:p>
        </w:tc>
        <w:tc>
          <w:tcPr>
            <w:tcW w:w="1985" w:type="dxa"/>
            <w:vAlign w:val="center"/>
          </w:tcPr>
          <w:p w:rsidR="002129A9" w:rsidRDefault="002129A9" w:rsidP="00AE636B">
            <w:pPr>
              <w:rPr>
                <w:szCs w:val="24"/>
              </w:rPr>
            </w:pPr>
            <w:r>
              <w:rPr>
                <w:szCs w:val="24"/>
              </w:rPr>
              <w:t>144,9</w:t>
            </w:r>
          </w:p>
          <w:p w:rsidR="002129A9" w:rsidRDefault="002129A9" w:rsidP="00AE636B">
            <w:pPr>
              <w:rPr>
                <w:szCs w:val="24"/>
              </w:rPr>
            </w:pPr>
            <w:r>
              <w:rPr>
                <w:szCs w:val="24"/>
              </w:rPr>
              <w:t>кр. – 89,79</w:t>
            </w:r>
          </w:p>
          <w:p w:rsidR="002129A9" w:rsidRDefault="002129A9" w:rsidP="00AE636B">
            <w:pPr>
              <w:jc w:val="center"/>
              <w:rPr>
                <w:szCs w:val="24"/>
              </w:rPr>
            </w:pPr>
            <w:r>
              <w:rPr>
                <w:szCs w:val="24"/>
              </w:rPr>
              <w:t>мест. – 55,11</w:t>
            </w:r>
          </w:p>
        </w:tc>
        <w:tc>
          <w:tcPr>
            <w:tcW w:w="1276" w:type="dxa"/>
            <w:vAlign w:val="center"/>
          </w:tcPr>
          <w:p w:rsidR="002129A9" w:rsidRDefault="002129A9" w:rsidP="00AE636B">
            <w:pPr>
              <w:jc w:val="center"/>
              <w:rPr>
                <w:szCs w:val="24"/>
              </w:rPr>
            </w:pPr>
          </w:p>
        </w:tc>
        <w:tc>
          <w:tcPr>
            <w:tcW w:w="1666" w:type="dxa"/>
            <w:vAlign w:val="center"/>
          </w:tcPr>
          <w:p w:rsidR="002129A9" w:rsidRDefault="002129A9" w:rsidP="00AE636B">
            <w:pPr>
              <w:jc w:val="center"/>
              <w:rPr>
                <w:szCs w:val="24"/>
              </w:rPr>
            </w:pPr>
          </w:p>
        </w:tc>
      </w:tr>
      <w:tr w:rsidR="002129A9" w:rsidTr="00AE636B">
        <w:tc>
          <w:tcPr>
            <w:tcW w:w="950" w:type="dxa"/>
            <w:vAlign w:val="center"/>
          </w:tcPr>
          <w:p w:rsidR="002129A9" w:rsidRDefault="002129A9" w:rsidP="00AE636B">
            <w:pPr>
              <w:jc w:val="center"/>
              <w:rPr>
                <w:szCs w:val="24"/>
              </w:rPr>
            </w:pPr>
            <w:r>
              <w:rPr>
                <w:szCs w:val="24"/>
              </w:rPr>
              <w:t>Итого</w:t>
            </w:r>
          </w:p>
        </w:tc>
        <w:tc>
          <w:tcPr>
            <w:tcW w:w="1021" w:type="dxa"/>
            <w:vAlign w:val="center"/>
          </w:tcPr>
          <w:p w:rsidR="002129A9" w:rsidRDefault="002129A9" w:rsidP="00AE636B">
            <w:pPr>
              <w:jc w:val="center"/>
              <w:rPr>
                <w:szCs w:val="24"/>
              </w:rPr>
            </w:pPr>
            <w:r>
              <w:rPr>
                <w:szCs w:val="24"/>
              </w:rPr>
              <w:t>618,85</w:t>
            </w:r>
          </w:p>
        </w:tc>
        <w:tc>
          <w:tcPr>
            <w:tcW w:w="1012" w:type="dxa"/>
            <w:vAlign w:val="center"/>
          </w:tcPr>
          <w:p w:rsidR="002129A9" w:rsidRDefault="002129A9" w:rsidP="00AE636B">
            <w:pPr>
              <w:jc w:val="center"/>
              <w:rPr>
                <w:szCs w:val="24"/>
              </w:rPr>
            </w:pPr>
            <w:r>
              <w:rPr>
                <w:szCs w:val="24"/>
              </w:rPr>
              <w:t>53,9</w:t>
            </w:r>
          </w:p>
        </w:tc>
        <w:tc>
          <w:tcPr>
            <w:tcW w:w="1661" w:type="dxa"/>
            <w:vAlign w:val="center"/>
          </w:tcPr>
          <w:p w:rsidR="002129A9" w:rsidRDefault="002129A9" w:rsidP="00AE636B">
            <w:pPr>
              <w:jc w:val="center"/>
              <w:rPr>
                <w:szCs w:val="24"/>
              </w:rPr>
            </w:pPr>
          </w:p>
        </w:tc>
        <w:tc>
          <w:tcPr>
            <w:tcW w:w="1985" w:type="dxa"/>
            <w:vAlign w:val="center"/>
          </w:tcPr>
          <w:p w:rsidR="002129A9" w:rsidRDefault="002129A9" w:rsidP="00AE636B">
            <w:pPr>
              <w:rPr>
                <w:szCs w:val="24"/>
              </w:rPr>
            </w:pPr>
            <w:r>
              <w:rPr>
                <w:szCs w:val="24"/>
              </w:rPr>
              <w:t>кр. – 356,065</w:t>
            </w:r>
          </w:p>
          <w:p w:rsidR="002129A9" w:rsidRDefault="002129A9" w:rsidP="00AE636B">
            <w:pPr>
              <w:rPr>
                <w:szCs w:val="24"/>
              </w:rPr>
            </w:pPr>
            <w:r>
              <w:rPr>
                <w:szCs w:val="24"/>
              </w:rPr>
              <w:t>мест. – 208,385</w:t>
            </w:r>
          </w:p>
        </w:tc>
        <w:tc>
          <w:tcPr>
            <w:tcW w:w="1276" w:type="dxa"/>
            <w:vAlign w:val="center"/>
          </w:tcPr>
          <w:p w:rsidR="002129A9" w:rsidRDefault="002129A9" w:rsidP="00AE636B">
            <w:pPr>
              <w:jc w:val="center"/>
              <w:rPr>
                <w:szCs w:val="24"/>
              </w:rPr>
            </w:pPr>
          </w:p>
        </w:tc>
        <w:tc>
          <w:tcPr>
            <w:tcW w:w="1666" w:type="dxa"/>
            <w:vAlign w:val="center"/>
          </w:tcPr>
          <w:p w:rsidR="002129A9" w:rsidRDefault="002129A9" w:rsidP="00AE636B">
            <w:pPr>
              <w:jc w:val="center"/>
              <w:rPr>
                <w:szCs w:val="24"/>
              </w:rPr>
            </w:pPr>
          </w:p>
        </w:tc>
      </w:tr>
    </w:tbl>
    <w:p w:rsidR="002129A9" w:rsidRDefault="002129A9" w:rsidP="002129A9">
      <w:pPr>
        <w:ind w:firstLine="709"/>
        <w:jc w:val="center"/>
        <w:rPr>
          <w:szCs w:val="24"/>
        </w:rPr>
      </w:pPr>
    </w:p>
    <w:p w:rsidR="002129A9" w:rsidRPr="00A63942" w:rsidRDefault="002129A9" w:rsidP="002129A9">
      <w:pPr>
        <w:ind w:firstLine="709"/>
        <w:rPr>
          <w:szCs w:val="24"/>
        </w:rPr>
      </w:pPr>
      <w:r w:rsidRPr="00A63942">
        <w:rPr>
          <w:szCs w:val="24"/>
        </w:rPr>
        <w:t>9. Механизмы оказания государственной поддержки</w:t>
      </w:r>
    </w:p>
    <w:p w:rsidR="002129A9" w:rsidRDefault="002129A9" w:rsidP="002129A9">
      <w:pPr>
        <w:ind w:firstLine="709"/>
        <w:rPr>
          <w:b/>
          <w:szCs w:val="24"/>
        </w:rPr>
      </w:pPr>
    </w:p>
    <w:p w:rsidR="002129A9" w:rsidRPr="00E75A03" w:rsidRDefault="002129A9" w:rsidP="002129A9">
      <w:pPr>
        <w:ind w:firstLine="709"/>
        <w:rPr>
          <w:szCs w:val="24"/>
        </w:rPr>
      </w:pPr>
      <w:r w:rsidRPr="00E75A03">
        <w:rPr>
          <w:szCs w:val="24"/>
        </w:rPr>
        <w:t>Предлагаются следующие механизмы государственной поддержки:</w:t>
      </w:r>
    </w:p>
    <w:p w:rsidR="002129A9" w:rsidRPr="00E75A03" w:rsidRDefault="002129A9" w:rsidP="002129A9">
      <w:pPr>
        <w:pStyle w:val="a8"/>
        <w:numPr>
          <w:ilvl w:val="0"/>
          <w:numId w:val="13"/>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 xml:space="preserve">возмещение части расходов на уплату процентов по </w:t>
      </w:r>
      <w:hyperlink r:id="rId24" w:tgtFrame="_blank" w:history="1">
        <w:r w:rsidRPr="00E75A03">
          <w:rPr>
            <w:rFonts w:ascii="Times New Roman" w:hAnsi="Times New Roman" w:cs="Times New Roman"/>
            <w:sz w:val="24"/>
            <w:szCs w:val="24"/>
          </w:rPr>
          <w:t>кредитам</w:t>
        </w:r>
      </w:hyperlink>
      <w:r w:rsidRPr="00E75A03">
        <w:rPr>
          <w:rFonts w:ascii="Times New Roman" w:hAnsi="Times New Roman" w:cs="Times New Roman"/>
          <w:sz w:val="24"/>
          <w:szCs w:val="24"/>
        </w:rPr>
        <w:t xml:space="preserve"> (займам), полученным в кредитных организациях на осуществление инвестиционной деятельности;</w:t>
      </w:r>
    </w:p>
    <w:p w:rsidR="002129A9" w:rsidRPr="00E75A03" w:rsidRDefault="002129A9" w:rsidP="002129A9">
      <w:pPr>
        <w:pStyle w:val="a8"/>
        <w:numPr>
          <w:ilvl w:val="0"/>
          <w:numId w:val="13"/>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предоставление инвестиционного налогового кредита;</w:t>
      </w:r>
    </w:p>
    <w:p w:rsidR="002129A9" w:rsidRPr="00E75A03" w:rsidRDefault="002129A9" w:rsidP="002129A9">
      <w:pPr>
        <w:pStyle w:val="a8"/>
        <w:numPr>
          <w:ilvl w:val="0"/>
          <w:numId w:val="13"/>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предоставление права применения хозяйствующими субъектами повышающих коэффициентов к установленной норме амортизационных отчислений;</w:t>
      </w:r>
    </w:p>
    <w:p w:rsidR="002129A9" w:rsidRPr="00E75A03" w:rsidRDefault="002129A9" w:rsidP="002129A9">
      <w:pPr>
        <w:pStyle w:val="a8"/>
        <w:numPr>
          <w:ilvl w:val="0"/>
          <w:numId w:val="13"/>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бюджетное софинансирование, субсидирование или льготное бюджетное кредитование;</w:t>
      </w:r>
    </w:p>
    <w:p w:rsidR="002129A9" w:rsidRPr="00E75A03" w:rsidRDefault="002129A9" w:rsidP="002129A9">
      <w:pPr>
        <w:pStyle w:val="a8"/>
        <w:numPr>
          <w:ilvl w:val="0"/>
          <w:numId w:val="13"/>
        </w:numPr>
        <w:spacing w:after="0" w:line="240" w:lineRule="auto"/>
        <w:rPr>
          <w:rFonts w:ascii="Times New Roman" w:hAnsi="Times New Roman" w:cs="Times New Roman"/>
          <w:sz w:val="24"/>
          <w:szCs w:val="24"/>
        </w:rPr>
      </w:pPr>
      <w:r w:rsidRPr="00E75A03">
        <w:rPr>
          <w:rFonts w:ascii="Times New Roman" w:hAnsi="Times New Roman" w:cs="Times New Roman"/>
          <w:sz w:val="24"/>
          <w:szCs w:val="24"/>
        </w:rPr>
        <w:t>применение пониженной налоговой ставки;</w:t>
      </w:r>
    </w:p>
    <w:p w:rsidR="002129A9" w:rsidRDefault="002129A9" w:rsidP="002129A9">
      <w:pPr>
        <w:pStyle w:val="a8"/>
        <w:numPr>
          <w:ilvl w:val="0"/>
          <w:numId w:val="13"/>
        </w:numPr>
        <w:spacing w:after="0" w:line="240" w:lineRule="auto"/>
        <w:rPr>
          <w:rFonts w:ascii="Times New Roman" w:hAnsi="Times New Roman" w:cs="Times New Roman"/>
          <w:sz w:val="24"/>
          <w:szCs w:val="24"/>
        </w:rPr>
      </w:pPr>
      <w:r>
        <w:rPr>
          <w:rFonts w:ascii="Times New Roman" w:hAnsi="Times New Roman" w:cs="Times New Roman"/>
          <w:sz w:val="24"/>
          <w:szCs w:val="24"/>
        </w:rPr>
        <w:t>г</w:t>
      </w:r>
      <w:r w:rsidRPr="00E75A03">
        <w:rPr>
          <w:rFonts w:ascii="Times New Roman" w:hAnsi="Times New Roman" w:cs="Times New Roman"/>
          <w:sz w:val="24"/>
          <w:szCs w:val="24"/>
        </w:rPr>
        <w:t>осударственно-частное партнерств</w:t>
      </w:r>
      <w:r>
        <w:rPr>
          <w:rFonts w:ascii="Times New Roman" w:hAnsi="Times New Roman" w:cs="Times New Roman"/>
          <w:sz w:val="24"/>
          <w:szCs w:val="24"/>
        </w:rPr>
        <w:t>о,</w:t>
      </w:r>
    </w:p>
    <w:p w:rsidR="002129A9" w:rsidRPr="00E75A03" w:rsidRDefault="002129A9" w:rsidP="002129A9">
      <w:pPr>
        <w:pStyle w:val="a8"/>
        <w:numPr>
          <w:ilvl w:val="0"/>
          <w:numId w:val="13"/>
        </w:numPr>
        <w:spacing w:after="0" w:line="240" w:lineRule="auto"/>
        <w:rPr>
          <w:rFonts w:ascii="Times New Roman" w:hAnsi="Times New Roman" w:cs="Times New Roman"/>
          <w:sz w:val="24"/>
          <w:szCs w:val="24"/>
        </w:rPr>
      </w:pPr>
      <w:r>
        <w:rPr>
          <w:rFonts w:ascii="Times New Roman" w:hAnsi="Times New Roman" w:cs="Times New Roman"/>
          <w:sz w:val="24"/>
          <w:szCs w:val="24"/>
        </w:rPr>
        <w:t>долгосрочные (свыше 10 лет) договоры аренды муниципального имущества, концессионные соглашения.</w:t>
      </w:r>
    </w:p>
    <w:p w:rsidR="002129A9" w:rsidRPr="00A63942" w:rsidRDefault="002129A9" w:rsidP="002129A9">
      <w:pPr>
        <w:ind w:left="993" w:hanging="284"/>
        <w:rPr>
          <w:szCs w:val="24"/>
        </w:rPr>
      </w:pPr>
      <w:r w:rsidRPr="00A63942">
        <w:rPr>
          <w:szCs w:val="24"/>
        </w:rPr>
        <w:t>10. Перечень объектов капитального строительства, создаваемых в рамках инвестиционного проекта</w:t>
      </w:r>
    </w:p>
    <w:p w:rsidR="002129A9" w:rsidRDefault="002129A9" w:rsidP="002129A9">
      <w:pPr>
        <w:ind w:left="993" w:hanging="284"/>
        <w:rPr>
          <w:b/>
          <w:szCs w:val="24"/>
        </w:rPr>
      </w:pPr>
    </w:p>
    <w:p w:rsidR="002129A9" w:rsidRDefault="002129A9" w:rsidP="002129A9">
      <w:pPr>
        <w:ind w:left="993" w:hanging="284"/>
        <w:rPr>
          <w:b/>
          <w:szCs w:val="24"/>
        </w:rPr>
      </w:pPr>
      <w:r w:rsidRPr="00066691">
        <w:rPr>
          <w:szCs w:val="24"/>
        </w:rPr>
        <w:t>1.</w:t>
      </w:r>
      <w:r>
        <w:rPr>
          <w:b/>
          <w:szCs w:val="24"/>
        </w:rPr>
        <w:t>Водопроводные сети</w:t>
      </w:r>
    </w:p>
    <w:p w:rsidR="002129A9" w:rsidRDefault="002129A9" w:rsidP="002129A9">
      <w:pPr>
        <w:ind w:left="993" w:hanging="284"/>
        <w:rPr>
          <w:szCs w:val="24"/>
        </w:rPr>
      </w:pPr>
      <w:r>
        <w:rPr>
          <w:szCs w:val="24"/>
        </w:rPr>
        <w:t xml:space="preserve">стоимость –22,75 млн. руб., </w:t>
      </w:r>
    </w:p>
    <w:p w:rsidR="002129A9" w:rsidRDefault="002129A9" w:rsidP="002129A9">
      <w:pPr>
        <w:ind w:left="993" w:hanging="284"/>
        <w:rPr>
          <w:szCs w:val="24"/>
        </w:rPr>
      </w:pPr>
      <w:r>
        <w:rPr>
          <w:szCs w:val="24"/>
        </w:rPr>
        <w:t>право собственности – муниципальная,</w:t>
      </w:r>
    </w:p>
    <w:p w:rsidR="002129A9" w:rsidRDefault="002129A9" w:rsidP="002129A9">
      <w:pPr>
        <w:ind w:left="993" w:hanging="284"/>
        <w:rPr>
          <w:szCs w:val="24"/>
        </w:rPr>
      </w:pPr>
      <w:r>
        <w:rPr>
          <w:szCs w:val="24"/>
        </w:rPr>
        <w:t>землеотвод в наличии,</w:t>
      </w:r>
    </w:p>
    <w:p w:rsidR="002129A9" w:rsidRDefault="002129A9" w:rsidP="002129A9">
      <w:pPr>
        <w:ind w:left="709"/>
        <w:rPr>
          <w:szCs w:val="24"/>
        </w:rPr>
      </w:pPr>
      <w:r>
        <w:rPr>
          <w:szCs w:val="24"/>
        </w:rPr>
        <w:t>проектная документация разработана.</w:t>
      </w:r>
    </w:p>
    <w:p w:rsidR="002129A9" w:rsidRDefault="002129A9" w:rsidP="002129A9">
      <w:pPr>
        <w:ind w:left="709"/>
        <w:rPr>
          <w:szCs w:val="24"/>
        </w:rPr>
      </w:pPr>
      <w:r w:rsidRPr="00066691">
        <w:rPr>
          <w:szCs w:val="24"/>
        </w:rPr>
        <w:t>2.</w:t>
      </w:r>
      <w:r>
        <w:rPr>
          <w:b/>
          <w:szCs w:val="24"/>
        </w:rPr>
        <w:t>Канализационные сети</w:t>
      </w:r>
    </w:p>
    <w:p w:rsidR="002129A9" w:rsidRDefault="002129A9" w:rsidP="002129A9">
      <w:pPr>
        <w:ind w:left="709"/>
        <w:rPr>
          <w:szCs w:val="24"/>
        </w:rPr>
      </w:pPr>
      <w:r>
        <w:rPr>
          <w:szCs w:val="24"/>
        </w:rPr>
        <w:lastRenderedPageBreak/>
        <w:t>стоимость –около 42 млн. руб. (точная стоимость будет определена после разработки проектно-сметной документации),</w:t>
      </w:r>
    </w:p>
    <w:p w:rsidR="002129A9" w:rsidRDefault="002129A9" w:rsidP="002129A9">
      <w:pPr>
        <w:ind w:left="993" w:hanging="284"/>
        <w:rPr>
          <w:szCs w:val="24"/>
        </w:rPr>
      </w:pPr>
      <w:r>
        <w:rPr>
          <w:szCs w:val="24"/>
        </w:rPr>
        <w:t>право собственности – муниципальная,</w:t>
      </w:r>
    </w:p>
    <w:p w:rsidR="002129A9" w:rsidRDefault="002129A9" w:rsidP="002129A9">
      <w:pPr>
        <w:ind w:left="993" w:hanging="284"/>
        <w:rPr>
          <w:szCs w:val="24"/>
        </w:rPr>
      </w:pPr>
      <w:r>
        <w:rPr>
          <w:szCs w:val="24"/>
        </w:rPr>
        <w:t>землеотвод в работе,</w:t>
      </w:r>
    </w:p>
    <w:p w:rsidR="002129A9" w:rsidRDefault="002129A9" w:rsidP="002129A9">
      <w:pPr>
        <w:ind w:left="709"/>
        <w:rPr>
          <w:szCs w:val="24"/>
        </w:rPr>
      </w:pPr>
      <w:r>
        <w:rPr>
          <w:szCs w:val="24"/>
        </w:rPr>
        <w:t>проектной документации нет.</w:t>
      </w:r>
    </w:p>
    <w:p w:rsidR="002129A9" w:rsidRDefault="002129A9" w:rsidP="002129A9">
      <w:pPr>
        <w:ind w:left="709"/>
        <w:rPr>
          <w:b/>
          <w:szCs w:val="24"/>
        </w:rPr>
      </w:pPr>
      <w:r w:rsidRPr="00066691">
        <w:rPr>
          <w:szCs w:val="24"/>
        </w:rPr>
        <w:t>3.</w:t>
      </w:r>
      <w:r>
        <w:rPr>
          <w:b/>
          <w:szCs w:val="24"/>
        </w:rPr>
        <w:t>С</w:t>
      </w:r>
      <w:r w:rsidRPr="00F824FC">
        <w:rPr>
          <w:rFonts w:eastAsia="Calibri"/>
          <w:b/>
          <w:szCs w:val="24"/>
        </w:rPr>
        <w:t>танци</w:t>
      </w:r>
      <w:r>
        <w:rPr>
          <w:b/>
          <w:szCs w:val="24"/>
        </w:rPr>
        <w:t>я</w:t>
      </w:r>
      <w:r w:rsidRPr="00F824FC">
        <w:rPr>
          <w:rFonts w:eastAsia="Calibri"/>
          <w:b/>
          <w:szCs w:val="24"/>
        </w:rPr>
        <w:t xml:space="preserve"> биологической очистки сточных вод</w:t>
      </w:r>
    </w:p>
    <w:p w:rsidR="002129A9" w:rsidRDefault="002129A9" w:rsidP="002129A9">
      <w:pPr>
        <w:ind w:left="709"/>
        <w:rPr>
          <w:szCs w:val="24"/>
        </w:rPr>
      </w:pPr>
      <w:r>
        <w:rPr>
          <w:szCs w:val="24"/>
        </w:rPr>
        <w:t>стоимость – около 39,7 млн. руб. (точная стоимость будет определена после разработки проектно-сметной документации),</w:t>
      </w:r>
    </w:p>
    <w:p w:rsidR="002129A9" w:rsidRDefault="002129A9" w:rsidP="002129A9">
      <w:pPr>
        <w:ind w:left="993" w:hanging="284"/>
        <w:rPr>
          <w:szCs w:val="24"/>
        </w:rPr>
      </w:pPr>
      <w:r>
        <w:rPr>
          <w:szCs w:val="24"/>
        </w:rPr>
        <w:t>право собственности – муниципальная,</w:t>
      </w:r>
    </w:p>
    <w:p w:rsidR="002129A9" w:rsidRDefault="002129A9" w:rsidP="002129A9">
      <w:pPr>
        <w:ind w:left="993" w:hanging="284"/>
        <w:rPr>
          <w:szCs w:val="24"/>
        </w:rPr>
      </w:pPr>
      <w:r>
        <w:rPr>
          <w:szCs w:val="24"/>
        </w:rPr>
        <w:t>землеотвода нет,</w:t>
      </w:r>
    </w:p>
    <w:p w:rsidR="002129A9" w:rsidRDefault="002129A9" w:rsidP="002129A9">
      <w:pPr>
        <w:ind w:left="709"/>
        <w:rPr>
          <w:szCs w:val="24"/>
        </w:rPr>
      </w:pPr>
      <w:r>
        <w:rPr>
          <w:szCs w:val="24"/>
        </w:rPr>
        <w:t>проектной документации нет.</w:t>
      </w:r>
    </w:p>
    <w:p w:rsidR="002129A9" w:rsidRPr="00F824FC" w:rsidRDefault="002129A9" w:rsidP="002129A9">
      <w:pPr>
        <w:ind w:left="709"/>
        <w:rPr>
          <w:rFonts w:eastAsia="Calibri"/>
          <w:b/>
          <w:szCs w:val="24"/>
        </w:rPr>
      </w:pPr>
      <w:r w:rsidRPr="00B104A5">
        <w:rPr>
          <w:szCs w:val="24"/>
        </w:rPr>
        <w:t>4</w:t>
      </w:r>
      <w:r w:rsidRPr="00F824FC">
        <w:rPr>
          <w:b/>
          <w:szCs w:val="24"/>
        </w:rPr>
        <w:t xml:space="preserve">. КНС </w:t>
      </w:r>
      <w:r w:rsidRPr="00F824FC">
        <w:rPr>
          <w:rFonts w:eastAsia="Calibri"/>
          <w:b/>
          <w:szCs w:val="24"/>
        </w:rPr>
        <w:t>в микрорайоне им. Лазо</w:t>
      </w:r>
    </w:p>
    <w:p w:rsidR="002129A9" w:rsidRDefault="002129A9" w:rsidP="002129A9">
      <w:pPr>
        <w:ind w:left="709"/>
        <w:rPr>
          <w:szCs w:val="24"/>
        </w:rPr>
      </w:pPr>
      <w:r>
        <w:rPr>
          <w:szCs w:val="24"/>
        </w:rPr>
        <w:t>стоимость – около 48 млн. руб. (точная стоимость будет определена после разработки проектно-сметной документации),</w:t>
      </w:r>
    </w:p>
    <w:p w:rsidR="002129A9" w:rsidRDefault="002129A9" w:rsidP="002129A9">
      <w:pPr>
        <w:ind w:left="993" w:hanging="284"/>
        <w:rPr>
          <w:szCs w:val="24"/>
        </w:rPr>
      </w:pPr>
      <w:r>
        <w:rPr>
          <w:szCs w:val="24"/>
        </w:rPr>
        <w:t>право собственности – муниципальная,</w:t>
      </w:r>
    </w:p>
    <w:p w:rsidR="002129A9" w:rsidRDefault="002129A9" w:rsidP="002129A9">
      <w:pPr>
        <w:ind w:left="993" w:hanging="284"/>
        <w:rPr>
          <w:szCs w:val="24"/>
        </w:rPr>
      </w:pPr>
      <w:r>
        <w:rPr>
          <w:szCs w:val="24"/>
        </w:rPr>
        <w:t>землеотвод в наличии,</w:t>
      </w:r>
    </w:p>
    <w:p w:rsidR="002129A9" w:rsidRDefault="002129A9" w:rsidP="002129A9">
      <w:pPr>
        <w:ind w:left="709"/>
        <w:rPr>
          <w:szCs w:val="24"/>
        </w:rPr>
      </w:pPr>
      <w:r>
        <w:rPr>
          <w:szCs w:val="24"/>
        </w:rPr>
        <w:t>проектной документации нет.</w:t>
      </w:r>
    </w:p>
    <w:p w:rsidR="002129A9" w:rsidRDefault="002129A9" w:rsidP="002129A9">
      <w:pPr>
        <w:ind w:left="709"/>
        <w:rPr>
          <w:rFonts w:eastAsia="Calibri"/>
          <w:szCs w:val="24"/>
        </w:rPr>
      </w:pPr>
      <w:r>
        <w:rPr>
          <w:szCs w:val="24"/>
        </w:rPr>
        <w:t xml:space="preserve">5. </w:t>
      </w:r>
      <w:r w:rsidRPr="00B104A5">
        <w:rPr>
          <w:rFonts w:eastAsia="Calibri"/>
          <w:b/>
          <w:szCs w:val="24"/>
        </w:rPr>
        <w:t>Капитальный ремонт Вишневского водохранилища</w:t>
      </w:r>
    </w:p>
    <w:p w:rsidR="002129A9" w:rsidRDefault="002129A9" w:rsidP="002129A9">
      <w:pPr>
        <w:ind w:left="709"/>
        <w:rPr>
          <w:szCs w:val="24"/>
        </w:rPr>
      </w:pPr>
      <w:r>
        <w:rPr>
          <w:szCs w:val="24"/>
        </w:rPr>
        <w:t>стоимость –</w:t>
      </w:r>
      <w:r w:rsidRPr="001A3CFF">
        <w:rPr>
          <w:rFonts w:eastAsia="Calibri"/>
          <w:szCs w:val="24"/>
        </w:rPr>
        <w:t>134,8</w:t>
      </w:r>
      <w:r>
        <w:rPr>
          <w:szCs w:val="24"/>
        </w:rPr>
        <w:t xml:space="preserve"> млн. руб.</w:t>
      </w:r>
    </w:p>
    <w:p w:rsidR="002129A9" w:rsidRDefault="002129A9" w:rsidP="002129A9">
      <w:pPr>
        <w:ind w:left="993" w:hanging="284"/>
        <w:rPr>
          <w:szCs w:val="24"/>
        </w:rPr>
      </w:pPr>
      <w:r>
        <w:rPr>
          <w:szCs w:val="24"/>
        </w:rPr>
        <w:t>право собственности – муниципальная,</w:t>
      </w:r>
    </w:p>
    <w:p w:rsidR="002129A9" w:rsidRDefault="002129A9" w:rsidP="002129A9">
      <w:pPr>
        <w:ind w:left="993" w:hanging="284"/>
        <w:rPr>
          <w:szCs w:val="24"/>
        </w:rPr>
      </w:pPr>
      <w:r>
        <w:rPr>
          <w:szCs w:val="24"/>
        </w:rPr>
        <w:t>землеотвод в наличии,</w:t>
      </w:r>
    </w:p>
    <w:p w:rsidR="002129A9" w:rsidRPr="00B104A5" w:rsidRDefault="002129A9" w:rsidP="002129A9">
      <w:pPr>
        <w:ind w:left="709"/>
        <w:rPr>
          <w:szCs w:val="24"/>
        </w:rPr>
      </w:pPr>
      <w:r>
        <w:rPr>
          <w:szCs w:val="24"/>
        </w:rPr>
        <w:t>проектная документация разработана.</w:t>
      </w:r>
    </w:p>
    <w:p w:rsidR="002129A9" w:rsidRPr="00E24B91" w:rsidRDefault="002129A9" w:rsidP="002129A9">
      <w:pPr>
        <w:ind w:left="709"/>
        <w:rPr>
          <w:szCs w:val="24"/>
        </w:rPr>
      </w:pPr>
    </w:p>
    <w:p w:rsidR="002129A9" w:rsidRPr="00A63942" w:rsidRDefault="002129A9" w:rsidP="002129A9">
      <w:pPr>
        <w:ind w:left="709"/>
        <w:rPr>
          <w:szCs w:val="24"/>
        </w:rPr>
      </w:pPr>
      <w:r w:rsidRPr="00A63942">
        <w:rPr>
          <w:szCs w:val="24"/>
        </w:rPr>
        <w:t>11. Показатели инвестиционной привлекательности проекта</w:t>
      </w:r>
    </w:p>
    <w:p w:rsidR="002129A9" w:rsidRDefault="002129A9" w:rsidP="002129A9">
      <w:pPr>
        <w:ind w:left="709"/>
        <w:rPr>
          <w:b/>
          <w:szCs w:val="24"/>
        </w:rPr>
      </w:pPr>
    </w:p>
    <w:p w:rsidR="002129A9" w:rsidRDefault="002129A9" w:rsidP="002129A9">
      <w:pPr>
        <w:tabs>
          <w:tab w:val="left" w:pos="7655"/>
          <w:tab w:val="center" w:pos="13608"/>
        </w:tabs>
        <w:ind w:left="709"/>
        <w:rPr>
          <w:szCs w:val="24"/>
        </w:rPr>
      </w:pPr>
      <w:r>
        <w:rPr>
          <w:szCs w:val="24"/>
        </w:rPr>
        <w:t>Дисконтированный срок окупаемости проекта (годы)</w:t>
      </w:r>
      <w:r>
        <w:rPr>
          <w:szCs w:val="24"/>
        </w:rPr>
        <w:tab/>
        <w:t>9,5</w:t>
      </w:r>
    </w:p>
    <w:p w:rsidR="002129A9" w:rsidRDefault="002129A9" w:rsidP="002129A9">
      <w:pPr>
        <w:tabs>
          <w:tab w:val="left" w:pos="7655"/>
          <w:tab w:val="center" w:pos="13608"/>
        </w:tabs>
        <w:ind w:left="709"/>
        <w:rPr>
          <w:szCs w:val="24"/>
        </w:rPr>
      </w:pPr>
      <w:r>
        <w:rPr>
          <w:szCs w:val="24"/>
          <w:lang w:val="en-US"/>
        </w:rPr>
        <w:t>IRR</w:t>
      </w:r>
      <w:r>
        <w:rPr>
          <w:szCs w:val="24"/>
        </w:rPr>
        <w:t>(внутренняя норма доходности, %)</w:t>
      </w:r>
      <w:r>
        <w:rPr>
          <w:szCs w:val="24"/>
        </w:rPr>
        <w:tab/>
        <w:t>68</w:t>
      </w:r>
    </w:p>
    <w:p w:rsidR="002129A9" w:rsidRDefault="002129A9" w:rsidP="002129A9">
      <w:pPr>
        <w:tabs>
          <w:tab w:val="left" w:pos="7655"/>
          <w:tab w:val="center" w:pos="13608"/>
        </w:tabs>
        <w:ind w:left="709"/>
        <w:rPr>
          <w:szCs w:val="24"/>
        </w:rPr>
      </w:pPr>
      <w:r>
        <w:rPr>
          <w:szCs w:val="24"/>
          <w:lang w:val="en-US"/>
        </w:rPr>
        <w:t>NPV</w:t>
      </w:r>
      <w:r w:rsidRPr="00E240D1">
        <w:rPr>
          <w:szCs w:val="24"/>
        </w:rPr>
        <w:t xml:space="preserve"> (</w:t>
      </w:r>
      <w:r>
        <w:rPr>
          <w:szCs w:val="24"/>
        </w:rPr>
        <w:t>чистая приведенная стоимость проекта, млн. руб.)</w:t>
      </w:r>
      <w:r>
        <w:rPr>
          <w:szCs w:val="24"/>
        </w:rPr>
        <w:tab/>
        <w:t>23,5</w:t>
      </w:r>
    </w:p>
    <w:p w:rsidR="002129A9" w:rsidRDefault="002129A9" w:rsidP="002129A9">
      <w:pPr>
        <w:tabs>
          <w:tab w:val="left" w:pos="7655"/>
          <w:tab w:val="center" w:pos="13608"/>
        </w:tabs>
        <w:ind w:left="709"/>
        <w:rPr>
          <w:szCs w:val="24"/>
        </w:rPr>
      </w:pPr>
      <w:r>
        <w:rPr>
          <w:szCs w:val="24"/>
        </w:rPr>
        <w:t>Ставка дисконтирования (%)</w:t>
      </w:r>
      <w:r>
        <w:rPr>
          <w:szCs w:val="24"/>
        </w:rPr>
        <w:tab/>
        <w:t>14</w:t>
      </w:r>
    </w:p>
    <w:p w:rsidR="002129A9" w:rsidRDefault="002129A9" w:rsidP="002129A9">
      <w:pPr>
        <w:tabs>
          <w:tab w:val="left" w:pos="7655"/>
          <w:tab w:val="center" w:pos="13608"/>
        </w:tabs>
        <w:ind w:left="709"/>
        <w:rPr>
          <w:szCs w:val="24"/>
        </w:rPr>
      </w:pPr>
      <w:r>
        <w:rPr>
          <w:szCs w:val="24"/>
        </w:rPr>
        <w:t>Бюджетная эффективность проекта (налоговые поступления</w:t>
      </w:r>
    </w:p>
    <w:p w:rsidR="002129A9" w:rsidRDefault="002129A9" w:rsidP="002129A9">
      <w:pPr>
        <w:tabs>
          <w:tab w:val="left" w:pos="7655"/>
          <w:tab w:val="center" w:pos="13608"/>
        </w:tabs>
        <w:ind w:left="709"/>
        <w:rPr>
          <w:szCs w:val="24"/>
        </w:rPr>
      </w:pPr>
      <w:r>
        <w:rPr>
          <w:szCs w:val="24"/>
        </w:rPr>
        <w:t>в бюджеты всех уровней за период 10 лет, млн. руб.)</w:t>
      </w:r>
      <w:r>
        <w:rPr>
          <w:szCs w:val="24"/>
        </w:rPr>
        <w:tab/>
        <w:t>120,0</w:t>
      </w:r>
    </w:p>
    <w:p w:rsidR="002129A9" w:rsidRPr="00A63942" w:rsidRDefault="002129A9" w:rsidP="002129A9">
      <w:pPr>
        <w:tabs>
          <w:tab w:val="left" w:pos="7655"/>
          <w:tab w:val="center" w:pos="13608"/>
        </w:tabs>
        <w:ind w:left="709"/>
        <w:rPr>
          <w:szCs w:val="24"/>
        </w:rPr>
      </w:pPr>
      <w:r w:rsidRPr="00A63942">
        <w:rPr>
          <w:szCs w:val="24"/>
        </w:rPr>
        <w:t>12. Текущий статус реализации инвестиционного проекта</w:t>
      </w:r>
    </w:p>
    <w:p w:rsidR="002129A9" w:rsidRDefault="002129A9" w:rsidP="002129A9">
      <w:pPr>
        <w:tabs>
          <w:tab w:val="left" w:pos="7655"/>
          <w:tab w:val="center" w:pos="13608"/>
        </w:tabs>
        <w:ind w:left="709"/>
        <w:rPr>
          <w:b/>
          <w:szCs w:val="24"/>
        </w:rPr>
      </w:pPr>
    </w:p>
    <w:p w:rsidR="002129A9" w:rsidRDefault="002129A9" w:rsidP="002129A9">
      <w:pPr>
        <w:tabs>
          <w:tab w:val="left" w:pos="7655"/>
          <w:tab w:val="center" w:pos="13608"/>
        </w:tabs>
        <w:ind w:left="709"/>
        <w:rPr>
          <w:szCs w:val="24"/>
        </w:rPr>
      </w:pPr>
      <w:r>
        <w:rPr>
          <w:szCs w:val="24"/>
        </w:rPr>
        <w:t>Стадия реализации проекта – прединвестиционная (проводится реконструкция сетей водоснабжения за счет местного бюджета)).</w:t>
      </w:r>
    </w:p>
    <w:p w:rsidR="002129A9" w:rsidRDefault="002129A9" w:rsidP="002129A9">
      <w:pPr>
        <w:tabs>
          <w:tab w:val="left" w:pos="1369"/>
        </w:tabs>
        <w:rPr>
          <w:szCs w:val="24"/>
        </w:rPr>
      </w:pPr>
      <w:r>
        <w:rPr>
          <w:szCs w:val="24"/>
        </w:rPr>
        <w:t>Осваиваются средства -0,5 млн. руб.</w:t>
      </w:r>
    </w:p>
    <w:p w:rsidR="002129A9" w:rsidRDefault="002129A9" w:rsidP="002129A9">
      <w:pPr>
        <w:tabs>
          <w:tab w:val="left" w:pos="1369"/>
        </w:tabs>
        <w:rPr>
          <w:szCs w:val="24"/>
        </w:rPr>
      </w:pPr>
    </w:p>
    <w:p w:rsidR="002129A9" w:rsidRDefault="002129A9" w:rsidP="002129A9">
      <w:pPr>
        <w:tabs>
          <w:tab w:val="left" w:pos="1369"/>
        </w:tabs>
        <w:rPr>
          <w:szCs w:val="24"/>
        </w:rPr>
      </w:pPr>
    </w:p>
    <w:p w:rsidR="002129A9" w:rsidRDefault="002129A9" w:rsidP="002129A9">
      <w:pPr>
        <w:tabs>
          <w:tab w:val="left" w:pos="1369"/>
        </w:tabs>
        <w:rPr>
          <w:szCs w:val="24"/>
        </w:rPr>
      </w:pPr>
    </w:p>
    <w:p w:rsidR="002129A9" w:rsidRDefault="002129A9" w:rsidP="002129A9">
      <w:pPr>
        <w:tabs>
          <w:tab w:val="left" w:pos="1369"/>
        </w:tabs>
        <w:rPr>
          <w:szCs w:val="24"/>
        </w:rPr>
      </w:pPr>
    </w:p>
    <w:p w:rsidR="002129A9" w:rsidRDefault="002129A9" w:rsidP="002129A9">
      <w:pPr>
        <w:tabs>
          <w:tab w:val="left" w:pos="1369"/>
        </w:tabs>
        <w:rPr>
          <w:szCs w:val="24"/>
        </w:rPr>
      </w:pPr>
    </w:p>
    <w:p w:rsidR="002129A9" w:rsidRDefault="002129A9" w:rsidP="002129A9">
      <w:pPr>
        <w:tabs>
          <w:tab w:val="left" w:pos="1369"/>
        </w:tabs>
        <w:rPr>
          <w:szCs w:val="24"/>
        </w:rPr>
      </w:pPr>
    </w:p>
    <w:p w:rsidR="002129A9" w:rsidRPr="00054CC4" w:rsidRDefault="002129A9" w:rsidP="002129A9">
      <w:pPr>
        <w:tabs>
          <w:tab w:val="left" w:pos="1369"/>
        </w:tabs>
        <w:rPr>
          <w:szCs w:val="24"/>
        </w:rPr>
      </w:pPr>
    </w:p>
    <w:p w:rsidR="002129A9" w:rsidRPr="00054CC4" w:rsidRDefault="002129A9" w:rsidP="002129A9">
      <w:pPr>
        <w:rPr>
          <w:szCs w:val="24"/>
        </w:rPr>
      </w:pPr>
    </w:p>
    <w:p w:rsidR="002129A9" w:rsidRPr="0035346E" w:rsidRDefault="002129A9" w:rsidP="002129A9">
      <w:pPr>
        <w:rPr>
          <w:sz w:val="26"/>
          <w:szCs w:val="26"/>
        </w:rPr>
        <w:sectPr w:rsidR="002129A9" w:rsidRPr="0035346E" w:rsidSect="00D91F0D">
          <w:headerReference w:type="default" r:id="rId25"/>
          <w:pgSz w:w="11906" w:h="16838"/>
          <w:pgMar w:top="1134" w:right="851" w:bottom="1134" w:left="1701" w:header="567" w:footer="0" w:gutter="0"/>
          <w:cols w:space="708"/>
          <w:docGrid w:linePitch="360"/>
        </w:sectPr>
      </w:pPr>
    </w:p>
    <w:p w:rsidR="002129A9" w:rsidRDefault="002129A9" w:rsidP="002129A9">
      <w:pPr>
        <w:ind w:firstLine="709"/>
        <w:jc w:val="center"/>
        <w:rPr>
          <w:b/>
          <w:sz w:val="28"/>
          <w:szCs w:val="28"/>
        </w:rPr>
      </w:pPr>
      <w:r w:rsidRPr="00345F2E">
        <w:rPr>
          <w:b/>
          <w:sz w:val="28"/>
          <w:szCs w:val="28"/>
        </w:rPr>
        <w:lastRenderedPageBreak/>
        <w:t>Глава I. Схема водо</w:t>
      </w:r>
      <w:r>
        <w:rPr>
          <w:b/>
          <w:sz w:val="28"/>
          <w:szCs w:val="28"/>
        </w:rPr>
        <w:t>отведени</w:t>
      </w:r>
      <w:r w:rsidRPr="00345F2E">
        <w:rPr>
          <w:b/>
          <w:sz w:val="28"/>
          <w:szCs w:val="28"/>
        </w:rPr>
        <w:t>я</w:t>
      </w:r>
    </w:p>
    <w:p w:rsidR="002129A9" w:rsidRDefault="002129A9" w:rsidP="002129A9">
      <w:pPr>
        <w:tabs>
          <w:tab w:val="left" w:pos="1369"/>
        </w:tabs>
        <w:rPr>
          <w:szCs w:val="24"/>
        </w:rPr>
      </w:pPr>
    </w:p>
    <w:p w:rsidR="002129A9" w:rsidRDefault="002129A9" w:rsidP="002129A9">
      <w:pPr>
        <w:tabs>
          <w:tab w:val="left" w:pos="1369"/>
        </w:tabs>
        <w:rPr>
          <w:szCs w:val="24"/>
        </w:rPr>
      </w:pPr>
    </w:p>
    <w:p w:rsidR="002129A9" w:rsidRPr="00FC2FEF" w:rsidRDefault="002129A9" w:rsidP="002129A9">
      <w:pPr>
        <w:jc w:val="center"/>
        <w:rPr>
          <w:b/>
          <w:szCs w:val="24"/>
        </w:rPr>
      </w:pPr>
      <w:r w:rsidRPr="00FC2FEF">
        <w:rPr>
          <w:b/>
          <w:szCs w:val="24"/>
        </w:rPr>
        <w:t>8. Существующее положение в сфере водоотведения городского округа Спасск-Дальний</w:t>
      </w:r>
    </w:p>
    <w:p w:rsidR="002129A9" w:rsidRDefault="002129A9" w:rsidP="002129A9">
      <w:pPr>
        <w:tabs>
          <w:tab w:val="left" w:pos="1369"/>
        </w:tabs>
        <w:rPr>
          <w:szCs w:val="24"/>
        </w:rPr>
      </w:pPr>
    </w:p>
    <w:p w:rsidR="002129A9" w:rsidRPr="00BD345E" w:rsidRDefault="002129A9" w:rsidP="002129A9">
      <w:pPr>
        <w:ind w:left="709" w:hanging="709"/>
        <w:rPr>
          <w:szCs w:val="24"/>
        </w:rPr>
      </w:pPr>
      <w:r>
        <w:rPr>
          <w:szCs w:val="24"/>
        </w:rPr>
        <w:tab/>
      </w:r>
      <w:r w:rsidRPr="00BD345E">
        <w:rPr>
          <w:szCs w:val="24"/>
        </w:rPr>
        <w:t>8.1. Описание структуры системы сбора, очистки и отведения сточных вод города и территориально-институционального деления города на зоны водоотведения</w:t>
      </w:r>
    </w:p>
    <w:p w:rsidR="002129A9" w:rsidRDefault="002129A9" w:rsidP="002129A9">
      <w:pPr>
        <w:rPr>
          <w:szCs w:val="24"/>
        </w:rPr>
      </w:pPr>
      <w:r>
        <w:rPr>
          <w:noProof/>
          <w:szCs w:val="24"/>
        </w:rPr>
        <w:pict>
          <v:group id="Полотно 2" o:spid="_x0000_s1220" editas="canvas" style="position:absolute;margin-left:0;margin-top:.7pt;width:702.4pt;height:462.35pt;z-index:-251656192" coordsize="89204,58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">
            <v:shape id="_x0000_s1221" type="#_x0000_t75" style="position:absolute;width:89204;height:58718;visibility:visible">
              <v:fill o:detectmouseclick="t"/>
              <v:path o:connecttype="none"/>
            </v:shape>
            <v:rect id="Rectangle 4" o:spid="_x0000_s1222" style="position:absolute;left:44577;top:3734;width:17145;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2129A9" w:rsidRDefault="002129A9" w:rsidP="002129A9">
                    <w:pPr>
                      <w:jc w:val="center"/>
                      <w:rPr>
                        <w:rFonts w:ascii="Calibri" w:hAnsi="Calibri"/>
                      </w:rPr>
                    </w:pPr>
                    <w:r>
                      <w:rPr>
                        <w:rFonts w:ascii="Calibri" w:hAnsi="Calibri"/>
                      </w:rPr>
                      <w:t>КОС «50 лет Спасска»                    с. Дубовское-530км</w:t>
                    </w:r>
                  </w:p>
                </w:txbxContent>
              </v:textbox>
            </v:rect>
            <v:rect id="Rectangle 5" o:spid="_x0000_s1223" style="position:absolute;left:69723;top:3734;width:16002;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129A9" w:rsidRDefault="002129A9" w:rsidP="002129A9">
                    <w:pPr>
                      <w:jc w:val="center"/>
                      <w:rPr>
                        <w:rFonts w:ascii="Calibri" w:hAnsi="Calibri"/>
                      </w:rPr>
                    </w:pPr>
                    <w:r>
                      <w:rPr>
                        <w:rFonts w:ascii="Calibri" w:hAnsi="Calibri"/>
                      </w:rPr>
                      <w:t>КОС «Блюхера»</w:t>
                    </w:r>
                  </w:p>
                </w:txbxContent>
              </v:textbox>
            </v:rect>
            <v:rect id="Rectangle 6" o:spid="_x0000_s1224" style="position:absolute;left:70866;top:14022;width:16002;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2129A9" w:rsidRDefault="002129A9" w:rsidP="002129A9">
                    <w:pPr>
                      <w:rPr>
                        <w:rFonts w:ascii="Calibri" w:hAnsi="Calibri"/>
                      </w:rPr>
                    </w:pPr>
                    <w:r>
                      <w:rPr>
                        <w:rFonts w:ascii="Calibri" w:hAnsi="Calibri"/>
                      </w:rPr>
                      <w:t>КНС №2 «Блюхера»</w:t>
                    </w:r>
                  </w:p>
                </w:txbxContent>
              </v:textbox>
            </v:rect>
            <v:rect id="Rectangle 7" o:spid="_x0000_s1225" style="position:absolute;left:36626;top:50602;width:16002;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2129A9" w:rsidRDefault="002129A9" w:rsidP="002129A9">
                    <w:pPr>
                      <w:rPr>
                        <w:rFonts w:ascii="Calibri" w:hAnsi="Calibri"/>
                      </w:rPr>
                    </w:pPr>
                    <w:r>
                      <w:rPr>
                        <w:rFonts w:ascii="Calibri" w:hAnsi="Calibri"/>
                      </w:rPr>
                      <w:t>КНС «Шиферный»</w:t>
                    </w:r>
                  </w:p>
                </w:txbxContent>
              </v:textbox>
            </v:rect>
            <v:rect id="Rectangle 8" o:spid="_x0000_s1226" style="position:absolute;left:43434;top:14022;width:18288;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2129A9" w:rsidRDefault="002129A9" w:rsidP="002129A9">
                    <w:pPr>
                      <w:jc w:val="center"/>
                      <w:rPr>
                        <w:rFonts w:ascii="Calibri" w:hAnsi="Calibri"/>
                      </w:rPr>
                    </w:pPr>
                    <w:r>
                      <w:rPr>
                        <w:rFonts w:ascii="Calibri" w:hAnsi="Calibri"/>
                      </w:rPr>
                      <w:t>КНС «50 лет Спасска»</w:t>
                    </w:r>
                  </w:p>
                  <w:p w:rsidR="002129A9" w:rsidRDefault="002129A9" w:rsidP="002129A9">
                    <w:pPr>
                      <w:jc w:val="center"/>
                      <w:rPr>
                        <w:rFonts w:ascii="Calibri" w:hAnsi="Calibri"/>
                      </w:rPr>
                    </w:pPr>
                    <w:r>
                      <w:rPr>
                        <w:rFonts w:ascii="Calibri" w:hAnsi="Calibri"/>
                      </w:rPr>
                      <w:t>ул. Красногвардейская</w:t>
                    </w:r>
                  </w:p>
                </w:txbxContent>
              </v:textbox>
            </v:rect>
            <v:rect id="Rectangle 9" o:spid="_x0000_s1227" style="position:absolute;left:16002;top:19737;width:18288;height:45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2129A9" w:rsidRDefault="002129A9" w:rsidP="002129A9">
                    <w:pPr>
                      <w:jc w:val="center"/>
                      <w:rPr>
                        <w:rFonts w:ascii="Calibri" w:hAnsi="Calibri"/>
                      </w:rPr>
                    </w:pPr>
                    <w:r>
                      <w:rPr>
                        <w:rFonts w:ascii="Calibri" w:hAnsi="Calibri"/>
                      </w:rPr>
                      <w:t>КНС «Мухинский»      ул. Юбилейная,2</w:t>
                    </w:r>
                  </w:p>
                </w:txbxContent>
              </v:textbox>
            </v:rect>
            <v:rect id="Rectangle 10" o:spid="_x0000_s1228" style="position:absolute;left:16002;top:15165;width:18288;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2129A9" w:rsidRDefault="002129A9" w:rsidP="002129A9">
                    <w:pPr>
                      <w:jc w:val="center"/>
                      <w:rPr>
                        <w:rFonts w:ascii="Calibri" w:hAnsi="Calibri"/>
                      </w:rPr>
                    </w:pPr>
                    <w:r>
                      <w:rPr>
                        <w:rFonts w:ascii="Calibri" w:hAnsi="Calibri"/>
                      </w:rPr>
                      <w:t>КНС «Кустовиновская»</w:t>
                    </w:r>
                  </w:p>
                </w:txbxContent>
              </v:textbox>
            </v:rect>
            <v:rect id="Rectangle 11" o:spid="_x0000_s1229" style="position:absolute;left:16002;top:25453;width:18288;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2129A9" w:rsidRDefault="002129A9" w:rsidP="002129A9">
                    <w:pPr>
                      <w:jc w:val="center"/>
                      <w:rPr>
                        <w:rFonts w:ascii="Calibri" w:hAnsi="Calibri"/>
                      </w:rPr>
                    </w:pPr>
                    <w:r>
                      <w:rPr>
                        <w:rFonts w:ascii="Calibri" w:hAnsi="Calibri"/>
                      </w:rPr>
                      <w:t>КНС «Ершова»</w:t>
                    </w:r>
                  </w:p>
                </w:txbxContent>
              </v:textbox>
            </v:rect>
            <v:rect id="Rectangle 12" o:spid="_x0000_s1230" style="position:absolute;left:16002;top:33455;width:18288;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2129A9" w:rsidRDefault="002129A9" w:rsidP="002129A9">
                    <w:pPr>
                      <w:jc w:val="center"/>
                      <w:rPr>
                        <w:rFonts w:ascii="Calibri" w:hAnsi="Calibri"/>
                      </w:rPr>
                    </w:pPr>
                    <w:r>
                      <w:rPr>
                        <w:rFonts w:ascii="Calibri" w:hAnsi="Calibri"/>
                      </w:rPr>
                      <w:t>КНС «Заводская»</w:t>
                    </w:r>
                  </w:p>
                </w:txbxContent>
              </v:textbox>
            </v:rect>
            <v:rect id="Rectangle 13" o:spid="_x0000_s1231" style="position:absolute;left:59486;top:33455;width:13716;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2129A9" w:rsidRDefault="002129A9" w:rsidP="002129A9">
                    <w:pPr>
                      <w:rPr>
                        <w:rFonts w:ascii="Calibri" w:hAnsi="Calibri"/>
                      </w:rPr>
                    </w:pPr>
                    <w:r>
                      <w:rPr>
                        <w:rFonts w:ascii="Calibri" w:hAnsi="Calibri"/>
                      </w:rPr>
                      <w:t>КНС №1 «Лазо»</w:t>
                    </w:r>
                  </w:p>
                </w:txbxContent>
              </v:textbox>
            </v:rect>
            <v:rect id="Rectangle 14" o:spid="_x0000_s1232" style="position:absolute;left:44577;top:38027;width:13716;height:3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2129A9" w:rsidRDefault="002129A9" w:rsidP="002129A9">
                    <w:pPr>
                      <w:rPr>
                        <w:rFonts w:ascii="Calibri" w:hAnsi="Calibri"/>
                      </w:rPr>
                    </w:pPr>
                    <w:r>
                      <w:rPr>
                        <w:rFonts w:ascii="Calibri" w:hAnsi="Calibri"/>
                      </w:rPr>
                      <w:t>КНС №2 «Лазо»</w:t>
                    </w:r>
                  </w:p>
                </w:txbxContent>
              </v:textbox>
            </v:rect>
            <v:rect id="Rectangle 15" o:spid="_x0000_s1233" style="position:absolute;left:59486;top:42600;width:13716;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2129A9" w:rsidRDefault="002129A9" w:rsidP="002129A9">
                    <w:pPr>
                      <w:rPr>
                        <w:rFonts w:ascii="Calibri" w:hAnsi="Calibri"/>
                      </w:rPr>
                    </w:pPr>
                    <w:r>
                      <w:rPr>
                        <w:rFonts w:ascii="Calibri" w:hAnsi="Calibri"/>
                      </w:rPr>
                      <w:t>КНС №3 «Лазо»</w:t>
                    </w:r>
                  </w:p>
                </w:txbxContent>
              </v:textbox>
            </v:rect>
            <v:rect id="Rectangle 16" o:spid="_x0000_s1234" style="position:absolute;left:18288;top:1447;width:11430;height:45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2129A9" w:rsidRDefault="002129A9" w:rsidP="002129A9">
                    <w:pPr>
                      <w:jc w:val="center"/>
                      <w:rPr>
                        <w:rFonts w:ascii="Calibri" w:hAnsi="Calibri"/>
                      </w:rPr>
                    </w:pPr>
                    <w:r>
                      <w:rPr>
                        <w:rFonts w:ascii="Calibri" w:hAnsi="Calibri"/>
                      </w:rPr>
                      <w:t>КОС «Центр»</w:t>
                    </w:r>
                  </w:p>
                  <w:p w:rsidR="002129A9" w:rsidRDefault="002129A9" w:rsidP="002129A9">
                    <w:pPr>
                      <w:jc w:val="center"/>
                      <w:rPr>
                        <w:rFonts w:ascii="Calibri" w:hAnsi="Calibri"/>
                      </w:rPr>
                    </w:pPr>
                    <w:r>
                      <w:rPr>
                        <w:rFonts w:ascii="Calibri" w:hAnsi="Calibri"/>
                      </w:rPr>
                      <w:t>с. Спасское</w:t>
                    </w:r>
                  </w:p>
                </w:txbxContent>
              </v:textbox>
            </v:rect>
            <v:oval id="Oval 17" o:spid="_x0000_s1235" style="position:absolute;left:36576;top:15165;width:2286;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line id="Line 18" o:spid="_x0000_s1236" style="position:absolute;flip:y;visibility:visible" from="37719,3734" to="37731,15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mL/sMAAADbAAAADwAAAGRycy9kb3ducmV2LnhtbERPTWsCMRC9F/ofwhR6KZptkaKrUaRQ&#10;8OClVla8jZtxs+xmsk2ibv+9EQRv83ifM1v0thVn8qF2rOB9mIEgLp2uuVKw/f0ejEGEiKyxdUwK&#10;/inAYv78NMNcuwv/0HkTK5FCOOSowMTY5VKG0pDFMHQdceKOzluMCfpKao+XFG5b+ZFln9JizanB&#10;YEdfhspmc7IK5Hj99ueXh1FTNLvdxBRl0e3XSr2+9MspiEh9fIjv7pVO8ydw+yUdIO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5i/7DAAAA2wAAAA8AAAAAAAAAAAAA&#10;AAAAoQIAAGRycy9kb3ducmV2LnhtbFBLBQYAAAAABAAEAPkAAACRAwAAAAA=&#10;"/>
            <v:line id="Line 19" o:spid="_x0000_s1237" style="position:absolute;flip:x;visibility:visible" from="29718,3734" to="37719,3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NCz8QAAADbAAAADwAAAGRycy9kb3ducmV2LnhtbESPwUrDQBCG74LvsIzQS2g3bUE0dhO0&#10;tiBID9YePA7ZMQlmZ0N2bOPbOwfB4/DP/803m2oKvTnTmLrIDpaLHAxxHX3HjYPT+35+ByYJssc+&#10;Mjn4oQRVeX21wcLHC7/R+SiNUQinAh20IkNhbapbCpgWcSDW7DOOAUXHsbF+xIvCQ29XeX5rA3as&#10;F1ocaNtS/XX8DqqxP/Dzep09BZtl97T7kNfcinOzm+nxAYzQJP/Lf+0X72Cl9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c0LPxAAAANsAAAAPAAAAAAAAAAAA&#10;AAAAAKECAABkcnMvZG93bnJldi54bWxQSwUGAAAAAAQABAD5AAAAkgMAAAAA&#10;">
              <v:stroke endarrow="block"/>
            </v:line>
            <v:rect id="Rectangle 20" o:spid="_x0000_s1238" style="position:absolute;left:45720;top:23167;width:16002;height:68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2129A9" w:rsidRDefault="002129A9" w:rsidP="002129A9">
                    <w:pPr>
                      <w:jc w:val="center"/>
                      <w:rPr>
                        <w:rFonts w:ascii="Calibri" w:hAnsi="Calibri"/>
                      </w:rPr>
                    </w:pPr>
                    <w:r>
                      <w:rPr>
                        <w:rFonts w:ascii="Calibri" w:hAnsi="Calibri"/>
                      </w:rPr>
                      <w:t>Микрорайон                       «50 лет Спасска»</w:t>
                    </w:r>
                  </w:p>
                  <w:p w:rsidR="002129A9" w:rsidRDefault="002129A9" w:rsidP="002129A9">
                    <w:pPr>
                      <w:jc w:val="center"/>
                      <w:rPr>
                        <w:rFonts w:ascii="Calibri" w:hAnsi="Calibri"/>
                      </w:rPr>
                    </w:pPr>
                    <w:r>
                      <w:rPr>
                        <w:rFonts w:ascii="Calibri" w:hAnsi="Calibri"/>
                      </w:rPr>
                      <w:t>(четная сторона)</w:t>
                    </w:r>
                  </w:p>
                </w:txbxContent>
              </v:textbox>
            </v:rect>
            <v:line id="Line 21" o:spid="_x0000_s1239" style="position:absolute;visibility:visible" from="34290,16308" to="36576,1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rect id="Rectangle 22" o:spid="_x0000_s1240" style="position:absolute;left:1193;top:46029;width:18288;height:45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2129A9" w:rsidRDefault="002129A9" w:rsidP="002129A9">
                    <w:pPr>
                      <w:jc w:val="center"/>
                      <w:rPr>
                        <w:rFonts w:ascii="Calibri" w:hAnsi="Calibri"/>
                      </w:rPr>
                    </w:pPr>
                    <w:r>
                      <w:rPr>
                        <w:rFonts w:ascii="Calibri" w:hAnsi="Calibri"/>
                      </w:rPr>
                      <w:t>КОС «Биология»</w:t>
                    </w:r>
                  </w:p>
                  <w:p w:rsidR="002129A9" w:rsidRDefault="002129A9" w:rsidP="002129A9">
                    <w:pPr>
                      <w:jc w:val="center"/>
                      <w:rPr>
                        <w:rFonts w:ascii="Calibri" w:hAnsi="Calibri"/>
                      </w:rPr>
                    </w:pPr>
                    <w:r>
                      <w:rPr>
                        <w:rFonts w:ascii="Calibri" w:hAnsi="Calibri"/>
                      </w:rPr>
                      <w:t>СКАЦИ</w:t>
                    </w:r>
                  </w:p>
                </w:txbxContent>
              </v:textbox>
            </v:rect>
            <v:rect id="Rectangle 23" o:spid="_x0000_s1241" style="position:absolute;left:70866;top:23167;width:16002;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2129A9" w:rsidRDefault="002129A9" w:rsidP="002129A9">
                    <w:pPr>
                      <w:jc w:val="center"/>
                      <w:rPr>
                        <w:rFonts w:ascii="Calibri" w:hAnsi="Calibri"/>
                      </w:rPr>
                    </w:pPr>
                    <w:r>
                      <w:rPr>
                        <w:rFonts w:ascii="Calibri" w:hAnsi="Calibri"/>
                      </w:rPr>
                      <w:t>Микрорайон</w:t>
                    </w:r>
                  </w:p>
                  <w:p w:rsidR="002129A9" w:rsidRDefault="002129A9" w:rsidP="002129A9">
                    <w:pPr>
                      <w:jc w:val="center"/>
                      <w:rPr>
                        <w:rFonts w:ascii="Calibri" w:hAnsi="Calibri"/>
                      </w:rPr>
                    </w:pPr>
                    <w:r>
                      <w:rPr>
                        <w:rFonts w:ascii="Calibri" w:hAnsi="Calibri"/>
                      </w:rPr>
                      <w:t>«Блюхера»</w:t>
                    </w:r>
                  </w:p>
                </w:txbxContent>
              </v:textbox>
            </v:rect>
            <v:rect id="Rectangle 24" o:spid="_x0000_s1242" style="position:absolute;left:77774;top:38027;width:11430;height:3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2129A9" w:rsidRDefault="002129A9" w:rsidP="002129A9">
                    <w:pPr>
                      <w:jc w:val="center"/>
                      <w:rPr>
                        <w:rFonts w:ascii="Calibri" w:hAnsi="Calibri"/>
                      </w:rPr>
                    </w:pPr>
                    <w:r>
                      <w:rPr>
                        <w:rFonts w:ascii="Calibri" w:hAnsi="Calibri"/>
                      </w:rPr>
                      <w:t>М-н С. Лазо</w:t>
                    </w:r>
                  </w:p>
                </w:txbxContent>
              </v:textbox>
            </v:rect>
            <v:rect id="Rectangle 25" o:spid="_x0000_s1243" style="position:absolute;left:61772;top:50602;width:1485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2129A9" w:rsidRDefault="002129A9" w:rsidP="002129A9">
                    <w:pPr>
                      <w:jc w:val="center"/>
                      <w:rPr>
                        <w:rFonts w:ascii="Calibri" w:hAnsi="Calibri"/>
                      </w:rPr>
                    </w:pPr>
                    <w:r>
                      <w:rPr>
                        <w:rFonts w:ascii="Calibri" w:hAnsi="Calibri"/>
                      </w:rPr>
                      <w:t>М-н «Шиферный»</w:t>
                    </w:r>
                  </w:p>
                </w:txbxContent>
              </v:textbox>
            </v:rect>
            <v:line id="Line 26" o:spid="_x0000_s1244" style="position:absolute;flip:x;visibility:visible" from="52628,51745" to="61772,51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au8QAAADbAAAADwAAAGRycy9kb3ducmV2LnhtbESPT2vCQBDF70K/wzIFL0E3KtSauor9&#10;IwjioeqhxyE7TUKzsyE7avz2rlDw+Hjzfm/efNm5Wp2pDZVnA6NhCoo497biwsDxsB68ggqCbLH2&#10;TAauFGC5eOrNMbP+wt903kuhIoRDhgZKkSbTOuQlOQxD3xBH79e3DiXKttC2xUuEu1qP0/RFO6w4&#10;NpTY0EdJ+d/+5OIb6x1/TibJu9NJMqOvH9mmWozpP3erN1BCnTyO/9Mba2A8h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q7xAAAANsAAAAPAAAAAAAAAAAA&#10;AAAAAKECAABkcnMvZG93bnJldi54bWxQSwUGAAAAAAQABAD5AAAAkgMAAAAA&#10;">
              <v:stroke endarrow="block"/>
            </v:line>
            <v:line id="Line 27" o:spid="_x0000_s1245" style="position:absolute;flip:x y;visibility:visible" from="19481,49459" to="36626,5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i9g8AAAADbAAAADwAAAGRycy9kb3ducmV2LnhtbERPPW/CMBDdkfofrEPqRhwYEAQMQkiV&#10;OrBAEayX+BqnxOckNiH8ezxUYnx63+vtYGvRU+crxwqmSQqCuHC64lLB+edrsgDhA7LG2jEpeJKH&#10;7eZjtMZMuwcfqT+FUsQQ9hkqMCE0mZS+MGTRJ64hjtyv6yyGCLtS6g4fMdzWcpamc2mx4thgsKG9&#10;oeJ2ulsFfX6f/l0Ox5vPr+0yX5h2f2jnSn2Oh90KRKAhvMX/7m+tYBbHxi/xB8jN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VovYPAAAAA2wAAAA8AAAAAAAAAAAAAAAAA&#10;oQIAAGRycy9kb3ducmV2LnhtbFBLBQYAAAAABAAEAPkAAACOAwAAAAA=&#10;">
              <v:stroke endarrow="block"/>
            </v:line>
            <v:line id="Line 28" o:spid="_x0000_s1246" style="position:absolute;flip:y;visibility:visible" from="53721,18594" to="53733,2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line id="Line 29" o:spid="_x0000_s1247" style="position:absolute;flip:y;visibility:visible" from="53721,8306" to="53733,14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UEsQAAADbAAAADwAAAGRycy9kb3ducmV2LnhtbESPwUrDQBCG74LvsIzgJbSbGhCbdlus&#10;WhDEg7WHHofsNAlmZ0N2bNO37xwEj8M//zffLNdj6MyJhtRGdjCb5mCIq+hbrh3sv7eTJzBJkD12&#10;kcnBhRKsV7c3Syx9PPMXnXZSG4VwKtFBI9KX1qaqoYBpGntizY5xCCg6DrX1A54VHjr7kOePNmDL&#10;eqHBnl4aqn52v0E1tp/8WhTZJtgsm9PbQT5yK87d343PCzBCo/wv/7XfvYNC7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qtQSxAAAANsAAAAPAAAAAAAAAAAA&#10;AAAAAKECAABkcnMvZG93bnJldi54bWxQSwUGAAAAAAQABAD5AAAAkgMAAAAA&#10;">
              <v:stroke endarrow="block"/>
            </v:line>
            <v:line id="Line 30" o:spid="_x0000_s1248" style="position:absolute;flip:y;visibility:visible" from="78867,17451" to="78879,2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icQAAADbAAAADwAAAGRycy9kb3ducmV2LnhtbESPQWvCQBCF7wX/wzJCL6FubEBsdBXb&#10;KhTEg9pDj0N2TILZ2ZCdavz3XUHo8fHmfW/efNm7Rl2oC7VnA+NRCoq48Lbm0sD3cfMyBRUE2WLj&#10;mQzcKMByMXiaY279lfd0OUipIoRDjgYqkTbXOhQVOQwj3xJH7+Q7hxJlV2rb4TXCXaNf03SiHdYc&#10;Gyps6aOi4nz4dfGNzY4/syx5dzpJ3mj9I9tUizHPw341AyXUy//xI/1lDWRjuG+JAN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5nGJxAAAANsAAAAPAAAAAAAAAAAA&#10;AAAAAKECAABkcnMvZG93bnJldi54bWxQSwUGAAAAAAQABAD5AAAAkgMAAAAA&#10;">
              <v:stroke endarrow="block"/>
            </v:line>
            <v:line id="Line 31" o:spid="_x0000_s1249" style="position:absolute;flip:y;visibility:visible" from="78867,7163" to="78879,14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v/sQAAADbAAAADwAAAGRycy9kb3ducmV2LnhtbESPT2vCQBDF70K/wzIFL6FuNFDa1FXq&#10;PxBKD0176HHITpPQ7GzIjhq/vSsIHh9v3u/Nmy8H16oj9aHxbGA6SUERl942XBn4+d49vYAKgmyx&#10;9UwGzhRguXgYzTG3/sRfdCykUhHCIUcDtUiXax3KmhyGie+Io/fne4cSZV9p2+Mpwl2rZ2n6rB02&#10;HBtq7GhdU/lfHFx8Y/fJmyxLVk4nySttf+Uj1WLM+HF4fwMlNMj9+JbeWwPZDK5bIgD0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O/+xAAAANsAAAAPAAAAAAAAAAAA&#10;AAAAAKECAABkcnMvZG93bnJldi54bWxQSwUGAAAAAAQABAD5AAAAkgMAAAAA&#10;">
              <v:stroke endarrow="block"/>
            </v:line>
            <v:line id="Line 32" o:spid="_x0000_s1250" style="position:absolute;flip:x y;visibility:visible" from="73202,35741" to="77774,4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5L8QAAADbAAAADwAAAGRycy9kb3ducmV2LnhtbESPQWvCQBSE7wX/w/IEb3VjBdHoKiII&#10;PXhRi15fsq/Z1OzbJLvG+O+7BaHHYWa+YVab3laio9aXjhVMxgkI4tzpkgsFX+f9+xyED8gaK8ek&#10;4EkeNuvB2wpT7R58pO4UChEh7FNUYEKoUyl9bsiiH7uaOHrfrrUYomwLqVt8RLit5EeSzKTFkuOC&#10;wZp2hvLb6W4VdNl98nM5HG8+uzaLbG6a3aGZKTUa9tsliEB9+A+/2p9awXQKf1/iD5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FbkvxAAAANsAAAAPAAAAAAAAAAAA&#10;AAAAAKECAABkcnMvZG93bnJldi54bWxQSwUGAAAAAAQABAD5AAAAkgMAAAAA&#10;">
              <v:stroke endarrow="block"/>
            </v:line>
            <v:line id="Line 33" o:spid="_x0000_s1251" style="position:absolute;flip:x;visibility:visible" from="73202,40314" to="77774,4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line id="Line 34" o:spid="_x0000_s1252" style="position:absolute;flip:x;visibility:visible" from="19481,39171" to="44577,48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rect id="Rectangle 35" o:spid="_x0000_s1253" style="position:absolute;top:19737;width:9144;height:3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2129A9" w:rsidRDefault="002129A9" w:rsidP="002129A9">
                    <w:pPr>
                      <w:jc w:val="center"/>
                      <w:rPr>
                        <w:rFonts w:ascii="Calibri" w:hAnsi="Calibri"/>
                      </w:rPr>
                    </w:pPr>
                    <w:r>
                      <w:rPr>
                        <w:rFonts w:ascii="Calibri" w:hAnsi="Calibri"/>
                      </w:rPr>
                      <w:t>М-н «ТРЗ»</w:t>
                    </w:r>
                  </w:p>
                </w:txbxContent>
              </v:textbox>
            </v:rect>
            <v:rect id="Rectangle 36" o:spid="_x0000_s1254" style="position:absolute;top:24310;width:10287;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2129A9" w:rsidRDefault="002129A9" w:rsidP="002129A9">
                    <w:pPr>
                      <w:jc w:val="center"/>
                      <w:rPr>
                        <w:rFonts w:ascii="Calibri" w:hAnsi="Calibri"/>
                      </w:rPr>
                    </w:pPr>
                    <w:r>
                      <w:rPr>
                        <w:rFonts w:ascii="Calibri" w:hAnsi="Calibri"/>
                      </w:rPr>
                      <w:t>М-н «АТП»</w:t>
                    </w:r>
                  </w:p>
                </w:txbxContent>
              </v:textbox>
            </v:rect>
            <v:line id="Line 37" o:spid="_x0000_s1255" style="position:absolute;visibility:visible" from="9144,20881" to="16002,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38" o:spid="_x0000_s1256" style="position:absolute;flip:y;visibility:visible" from="10287,23167" to="16002,25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rect id="Rectangle 39" o:spid="_x0000_s1257" style="position:absolute;top:28882;width:14859;height:3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2129A9" w:rsidRDefault="002129A9" w:rsidP="002129A9">
                    <w:pPr>
                      <w:rPr>
                        <w:rFonts w:ascii="Calibri" w:hAnsi="Calibri"/>
                      </w:rPr>
                    </w:pPr>
                    <w:r>
                      <w:rPr>
                        <w:rFonts w:ascii="Calibri" w:hAnsi="Calibri"/>
                      </w:rPr>
                      <w:t>М-н «Силикатный»</w:t>
                    </w:r>
                  </w:p>
                </w:txbxContent>
              </v:textbox>
            </v:rect>
            <v:line id="Line 40" o:spid="_x0000_s1258" style="position:absolute;visibility:visible" from="14859,31169" to="17145,31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41" o:spid="_x0000_s1259" style="position:absolute;flip:y;visibility:visible" from="17145,28882" to="17145,31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rect id="Rectangle 42" o:spid="_x0000_s1260" style="position:absolute;left:2286;top:7163;width:11430;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2129A9" w:rsidRDefault="002129A9" w:rsidP="002129A9">
                    <w:pPr>
                      <w:jc w:val="center"/>
                      <w:rPr>
                        <w:rFonts w:ascii="Calibri" w:hAnsi="Calibri"/>
                      </w:rPr>
                    </w:pPr>
                    <w:r>
                      <w:rPr>
                        <w:rFonts w:ascii="Calibri" w:hAnsi="Calibri"/>
                      </w:rPr>
                      <w:t>Город</w:t>
                    </w:r>
                  </w:p>
                </w:txbxContent>
              </v:textbox>
            </v:rect>
            <v:line id="Line 43" o:spid="_x0000_s1261" style="position:absolute;visibility:visible" from="13716,8306" to="22860,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44" o:spid="_x0000_s1262" style="position:absolute;visibility:visible" from="22860,8306" to="22872,15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45" o:spid="_x0000_s1263" style="position:absolute;flip:x;visibility:visible" from="53721,34598" to="59436,3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agMUAAADbAAAADwAAAGRycy9kb3ducmV2LnhtbESPT2vCQBDF74V+h2WEXkLdVCX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agMUAAADbAAAADwAAAAAAAAAA&#10;AAAAAAChAgAAZHJzL2Rvd25yZXYueG1sUEsFBgAAAAAEAAQA+QAAAJMDAAAAAA==&#10;">
              <v:stroke endarrow="block"/>
            </v:line>
            <v:line id="Line 46" o:spid="_x0000_s1264" style="position:absolute;flip:x y;visibility:visible" from="54864,41457" to="59436,44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jMUcUAAADbAAAADwAAAGRycy9kb3ducmV2LnhtbESPT2vCQBTE7wW/w/KE3upGEWtTVxFB&#10;8ODFP9jrS/Y1G82+TbJrTL99tyD0OMzMb5jFqreV6Kj1pWMF41ECgjh3uuRCwfm0fZuD8AFZY+WY&#10;FPyQh9Vy8LLAVLsHH6g7hkJECPsUFZgQ6lRKnxuy6EeuJo7et2sthijbQuoWHxFuKzlJkpm0WHJc&#10;MFjTxlB+O96tgi67j6+X/eHms6/mI5ubZrNvZkq9Dvv1J4hAffgPP9s7rWD6Dn9f4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jMUcUAAADbAAAADwAAAAAAAAAA&#10;AAAAAAChAgAAZHJzL2Rvd25yZXYueG1sUEsFBgAAAAAEAAQA+QAAAJMDAAAAAA==&#10;">
              <v:stroke endarrow="block"/>
            </v:line>
            <v:line id="Line 47" o:spid="_x0000_s1265" style="position:absolute;visibility:visible" from="34290,35741" to="37719,35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48" o:spid="_x0000_s1266" style="position:absolute;flip:y;visibility:visible" from="37719,17451" to="37719,35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Line 49" o:spid="_x0000_s1267" style="position:absolute;visibility:visible" from="34290,27739" to="37719,27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50" o:spid="_x0000_s1268" style="position:absolute;visibility:visible" from="34290,22024" to="37719,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rect id="Rectangle 51" o:spid="_x0000_s1269" style="position:absolute;left:24003;top:7163;width:11430;height:45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2129A9" w:rsidRDefault="002129A9" w:rsidP="002129A9">
                    <w:pPr>
                      <w:jc w:val="center"/>
                      <w:rPr>
                        <w:rFonts w:ascii="Calibri" w:hAnsi="Calibri"/>
                      </w:rPr>
                    </w:pPr>
                    <w:r>
                      <w:rPr>
                        <w:rFonts w:ascii="Calibri" w:hAnsi="Calibri"/>
                      </w:rPr>
                      <w:t>Микрорайон</w:t>
                    </w:r>
                  </w:p>
                  <w:p w:rsidR="002129A9" w:rsidRDefault="002129A9" w:rsidP="002129A9">
                    <w:pPr>
                      <w:jc w:val="center"/>
                      <w:rPr>
                        <w:rFonts w:ascii="Calibri" w:hAnsi="Calibri"/>
                      </w:rPr>
                    </w:pPr>
                    <w:r>
                      <w:rPr>
                        <w:rFonts w:ascii="Calibri" w:hAnsi="Calibri"/>
                      </w:rPr>
                      <w:t>«Блюхера»</w:t>
                    </w:r>
                  </w:p>
                  <w:p w:rsidR="002129A9" w:rsidRDefault="002129A9" w:rsidP="002129A9">
                    <w:pPr>
                      <w:rPr>
                        <w:rFonts w:ascii="Calibri" w:hAnsi="Calibri"/>
                      </w:rPr>
                    </w:pPr>
                  </w:p>
                </w:txbxContent>
              </v:textbox>
            </v:rect>
            <v:line id="Line 52" o:spid="_x0000_s1270" style="position:absolute;visibility:visible" from="28575,11736" to="28575,15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v:line id="Line 53" o:spid="_x0000_s1271" style="position:absolute;visibility:visible" from="13716,17451" to="16002,17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group>
        </w:pict>
      </w:r>
    </w:p>
    <w:p w:rsidR="002129A9" w:rsidRDefault="002129A9" w:rsidP="002129A9">
      <w:pPr>
        <w:rPr>
          <w:szCs w:val="24"/>
        </w:rPr>
      </w:pPr>
    </w:p>
    <w:p w:rsidR="002129A9" w:rsidRDefault="002129A9" w:rsidP="002129A9">
      <w:pPr>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tbl>
      <w:tblPr>
        <w:tblW w:w="0" w:type="auto"/>
        <w:tblLayout w:type="fixed"/>
        <w:tblLook w:val="04A0"/>
      </w:tblPr>
      <w:tblGrid>
        <w:gridCol w:w="401"/>
        <w:gridCol w:w="133"/>
        <w:gridCol w:w="1038"/>
        <w:gridCol w:w="5132"/>
        <w:gridCol w:w="621"/>
        <w:gridCol w:w="1244"/>
        <w:gridCol w:w="572"/>
        <w:gridCol w:w="985"/>
        <w:gridCol w:w="884"/>
        <w:gridCol w:w="884"/>
        <w:gridCol w:w="884"/>
        <w:gridCol w:w="910"/>
        <w:gridCol w:w="1098"/>
      </w:tblGrid>
      <w:tr w:rsidR="002129A9" w:rsidRPr="00BB67B2" w:rsidTr="00AE636B">
        <w:trPr>
          <w:trHeight w:val="735"/>
        </w:trPr>
        <w:tc>
          <w:tcPr>
            <w:tcW w:w="401"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lastRenderedPageBreak/>
              <w:t>NN</w:t>
            </w:r>
            <w:r w:rsidRPr="00BB67B2">
              <w:rPr>
                <w:sz w:val="18"/>
                <w:szCs w:val="18"/>
              </w:rPr>
              <w:br/>
              <w:t>п/п</w:t>
            </w:r>
          </w:p>
        </w:tc>
        <w:tc>
          <w:tcPr>
            <w:tcW w:w="6303" w:type="dxa"/>
            <w:gridSpan w:val="3"/>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b/>
                <w:bCs/>
                <w:sz w:val="18"/>
                <w:szCs w:val="18"/>
              </w:rPr>
            </w:pPr>
            <w:r w:rsidRPr="00BB67B2">
              <w:rPr>
                <w:b/>
                <w:bCs/>
                <w:sz w:val="18"/>
                <w:szCs w:val="18"/>
              </w:rPr>
              <w:t>Группировка  информации</w:t>
            </w:r>
          </w:p>
        </w:tc>
        <w:tc>
          <w:tcPr>
            <w:tcW w:w="621"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Ед.изм.</w:t>
            </w:r>
          </w:p>
        </w:tc>
        <w:tc>
          <w:tcPr>
            <w:tcW w:w="1244"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Краткая характеристика</w:t>
            </w:r>
          </w:p>
        </w:tc>
        <w:tc>
          <w:tcPr>
            <w:tcW w:w="572"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Коли- чество</w:t>
            </w:r>
          </w:p>
        </w:tc>
        <w:tc>
          <w:tcPr>
            <w:tcW w:w="985"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Дата ввода в эксплуатацию</w:t>
            </w:r>
          </w:p>
        </w:tc>
        <w:tc>
          <w:tcPr>
            <w:tcW w:w="884"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Балансовая стоимость</w:t>
            </w:r>
          </w:p>
        </w:tc>
        <w:tc>
          <w:tcPr>
            <w:tcW w:w="884" w:type="dxa"/>
            <w:tcBorders>
              <w:top w:val="single" w:sz="8" w:space="0" w:color="auto"/>
              <w:left w:val="nil"/>
              <w:bottom w:val="single" w:sz="4" w:space="0" w:color="auto"/>
              <w:right w:val="nil"/>
            </w:tcBorders>
            <w:shd w:val="clear" w:color="auto" w:fill="auto"/>
            <w:vAlign w:val="center"/>
            <w:hideMark/>
          </w:tcPr>
          <w:p w:rsidR="002129A9" w:rsidRPr="00BB67B2" w:rsidRDefault="002129A9" w:rsidP="00AE636B">
            <w:pPr>
              <w:jc w:val="center"/>
              <w:rPr>
                <w:sz w:val="18"/>
                <w:szCs w:val="18"/>
              </w:rPr>
            </w:pPr>
            <w:r w:rsidRPr="00BB67B2">
              <w:rPr>
                <w:sz w:val="18"/>
                <w:szCs w:val="18"/>
              </w:rPr>
              <w:t>Износ</w:t>
            </w:r>
          </w:p>
        </w:tc>
        <w:tc>
          <w:tcPr>
            <w:tcW w:w="884" w:type="dxa"/>
            <w:tcBorders>
              <w:top w:val="single" w:sz="8" w:space="0" w:color="auto"/>
              <w:left w:val="single" w:sz="8" w:space="0" w:color="auto"/>
              <w:bottom w:val="single" w:sz="8" w:space="0" w:color="auto"/>
              <w:right w:val="nil"/>
            </w:tcBorders>
            <w:shd w:val="clear" w:color="auto" w:fill="auto"/>
            <w:vAlign w:val="center"/>
            <w:hideMark/>
          </w:tcPr>
          <w:p w:rsidR="002129A9" w:rsidRPr="00BB67B2" w:rsidRDefault="002129A9" w:rsidP="00AE636B">
            <w:pPr>
              <w:jc w:val="center"/>
              <w:rPr>
                <w:sz w:val="18"/>
                <w:szCs w:val="18"/>
              </w:rPr>
            </w:pPr>
            <w:r w:rsidRPr="00BB67B2">
              <w:rPr>
                <w:sz w:val="18"/>
                <w:szCs w:val="18"/>
              </w:rPr>
              <w:t>Остаточная стоимость</w:t>
            </w:r>
          </w:p>
        </w:tc>
        <w:tc>
          <w:tcPr>
            <w:tcW w:w="910"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Техническое состояние</w:t>
            </w:r>
          </w:p>
        </w:tc>
        <w:tc>
          <w:tcPr>
            <w:tcW w:w="1098"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Св-во о гос.регистрации</w:t>
            </w:r>
          </w:p>
        </w:tc>
      </w:tr>
      <w:tr w:rsidR="002129A9" w:rsidRPr="00BB67B2" w:rsidTr="00AE636B">
        <w:trPr>
          <w:trHeight w:val="300"/>
        </w:trPr>
        <w:tc>
          <w:tcPr>
            <w:tcW w:w="401"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1171" w:type="dxa"/>
            <w:gridSpan w:val="2"/>
            <w:tcBorders>
              <w:top w:val="nil"/>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Инв. номер</w:t>
            </w:r>
          </w:p>
        </w:tc>
        <w:tc>
          <w:tcPr>
            <w:tcW w:w="5132" w:type="dxa"/>
            <w:tcBorders>
              <w:top w:val="nil"/>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Наименование</w:t>
            </w:r>
          </w:p>
        </w:tc>
        <w:tc>
          <w:tcPr>
            <w:tcW w:w="621"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1244"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572"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985"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884"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884" w:type="dxa"/>
            <w:tcBorders>
              <w:top w:val="single" w:sz="8" w:space="0" w:color="auto"/>
              <w:left w:val="nil"/>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884" w:type="dxa"/>
            <w:tcBorders>
              <w:top w:val="nil"/>
              <w:left w:val="nil"/>
              <w:bottom w:val="single" w:sz="4" w:space="0" w:color="auto"/>
              <w:right w:val="nil"/>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910" w:type="dxa"/>
            <w:tcBorders>
              <w:top w:val="nil"/>
              <w:left w:val="single" w:sz="4" w:space="0" w:color="auto"/>
              <w:bottom w:val="single" w:sz="4" w:space="0" w:color="auto"/>
              <w:right w:val="nil"/>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29A9" w:rsidRPr="00BB67B2" w:rsidRDefault="002129A9" w:rsidP="00AE636B">
            <w:pPr>
              <w:jc w:val="center"/>
              <w:rPr>
                <w:sz w:val="18"/>
                <w:szCs w:val="18"/>
              </w:rPr>
            </w:pPr>
            <w:r w:rsidRPr="00BB67B2">
              <w:rPr>
                <w:sz w:val="18"/>
                <w:szCs w:val="18"/>
              </w:rPr>
              <w:t> </w:t>
            </w:r>
          </w:p>
        </w:tc>
      </w:tr>
      <w:tr w:rsidR="002129A9" w:rsidRPr="00BB67B2" w:rsidTr="00AE636B">
        <w:trPr>
          <w:trHeight w:val="300"/>
        </w:trPr>
        <w:tc>
          <w:tcPr>
            <w:tcW w:w="6704" w:type="dxa"/>
            <w:gridSpan w:val="4"/>
            <w:tcBorders>
              <w:top w:val="single" w:sz="4" w:space="0" w:color="auto"/>
              <w:left w:val="single" w:sz="4" w:space="0" w:color="auto"/>
              <w:bottom w:val="single" w:sz="4" w:space="0" w:color="auto"/>
              <w:right w:val="nil"/>
            </w:tcBorders>
            <w:shd w:val="clear" w:color="auto" w:fill="auto"/>
            <w:hideMark/>
          </w:tcPr>
          <w:p w:rsidR="002129A9" w:rsidRPr="00BB67B2" w:rsidRDefault="002129A9" w:rsidP="00AE636B">
            <w:pPr>
              <w:rPr>
                <w:b/>
                <w:bCs/>
                <w:color w:val="000000"/>
                <w:sz w:val="20"/>
              </w:rPr>
            </w:pPr>
            <w:r w:rsidRPr="00BB67B2">
              <w:rPr>
                <w:b/>
                <w:bCs/>
                <w:color w:val="000000"/>
                <w:sz w:val="20"/>
              </w:rPr>
              <w:t xml:space="preserve">         ОБЪЕКТЫ ВОДО</w:t>
            </w:r>
            <w:r>
              <w:rPr>
                <w:b/>
                <w:bCs/>
                <w:color w:val="000000"/>
                <w:sz w:val="20"/>
              </w:rPr>
              <w:t>ОТВЕДЕНИЯ</w:t>
            </w:r>
          </w:p>
        </w:tc>
        <w:tc>
          <w:tcPr>
            <w:tcW w:w="621"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1244"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572"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985"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884"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884"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884"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910" w:type="dxa"/>
            <w:tcBorders>
              <w:top w:val="single" w:sz="4" w:space="0" w:color="auto"/>
              <w:left w:val="nil"/>
              <w:bottom w:val="single" w:sz="4" w:space="0" w:color="auto"/>
              <w:right w:val="nil"/>
            </w:tcBorders>
            <w:shd w:val="clear" w:color="auto" w:fill="auto"/>
            <w:noWrap/>
            <w:vAlign w:val="bottom"/>
            <w:hideMark/>
          </w:tcPr>
          <w:p w:rsidR="002129A9" w:rsidRPr="00BB67B2" w:rsidRDefault="002129A9" w:rsidP="00AE636B">
            <w:pPr>
              <w:rPr>
                <w:color w:val="000000"/>
                <w:sz w:val="20"/>
              </w:rPr>
            </w:pPr>
          </w:p>
        </w:tc>
        <w:tc>
          <w:tcPr>
            <w:tcW w:w="1098" w:type="dxa"/>
            <w:tcBorders>
              <w:top w:val="single" w:sz="4" w:space="0" w:color="auto"/>
              <w:left w:val="nil"/>
              <w:bottom w:val="single" w:sz="4" w:space="0" w:color="auto"/>
              <w:right w:val="single" w:sz="4" w:space="0" w:color="auto"/>
            </w:tcBorders>
            <w:shd w:val="clear" w:color="auto" w:fill="auto"/>
            <w:noWrap/>
            <w:vAlign w:val="bottom"/>
            <w:hideMark/>
          </w:tcPr>
          <w:p w:rsidR="002129A9" w:rsidRPr="00BB67B2" w:rsidRDefault="002129A9" w:rsidP="00AE636B">
            <w:pPr>
              <w:rPr>
                <w:color w:val="000000"/>
                <w:sz w:val="20"/>
              </w:rPr>
            </w:pP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hideMark/>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hideMark/>
          </w:tcPr>
          <w:p w:rsidR="002129A9" w:rsidRPr="0070010E" w:rsidRDefault="002129A9" w:rsidP="00AE636B">
            <w:pPr>
              <w:jc w:val="center"/>
              <w:rPr>
                <w:sz w:val="18"/>
                <w:szCs w:val="18"/>
              </w:rPr>
            </w:pPr>
            <w:r w:rsidRPr="0070010E">
              <w:rPr>
                <w:sz w:val="18"/>
                <w:szCs w:val="18"/>
              </w:rPr>
              <w:t>000000000000313</w:t>
            </w:r>
          </w:p>
        </w:tc>
        <w:tc>
          <w:tcPr>
            <w:tcW w:w="5132" w:type="dxa"/>
            <w:tcBorders>
              <w:top w:val="single" w:sz="4" w:space="0" w:color="auto"/>
              <w:left w:val="nil"/>
              <w:bottom w:val="single" w:sz="4" w:space="0" w:color="auto"/>
              <w:right w:val="single" w:sz="4" w:space="0" w:color="auto"/>
            </w:tcBorders>
            <w:shd w:val="clear" w:color="auto" w:fill="auto"/>
            <w:hideMark/>
          </w:tcPr>
          <w:p w:rsidR="002129A9" w:rsidRPr="0070010E" w:rsidRDefault="002129A9" w:rsidP="00AE636B">
            <w:pPr>
              <w:rPr>
                <w:sz w:val="18"/>
                <w:szCs w:val="18"/>
              </w:rPr>
            </w:pPr>
            <w:r w:rsidRPr="0070010E">
              <w:rPr>
                <w:sz w:val="18"/>
                <w:szCs w:val="18"/>
              </w:rPr>
              <w:t>Здание -канализационная насосная станция,40м в СЗ напр.от индив.ж/д Ершова,32</w:t>
            </w:r>
          </w:p>
        </w:tc>
        <w:tc>
          <w:tcPr>
            <w:tcW w:w="621" w:type="dxa"/>
            <w:tcBorders>
              <w:top w:val="single" w:sz="4" w:space="0" w:color="auto"/>
              <w:left w:val="nil"/>
              <w:bottom w:val="single" w:sz="4" w:space="0" w:color="auto"/>
              <w:right w:val="single" w:sz="4" w:space="0" w:color="auto"/>
            </w:tcBorders>
            <w:shd w:val="clear" w:color="auto" w:fill="auto"/>
            <w:noWrap/>
            <w:hideMark/>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hideMark/>
          </w:tcPr>
          <w:p w:rsidR="002129A9" w:rsidRPr="0070010E" w:rsidRDefault="002129A9" w:rsidP="00AE636B">
            <w:pPr>
              <w:jc w:val="center"/>
              <w:rPr>
                <w:sz w:val="18"/>
                <w:szCs w:val="18"/>
              </w:rPr>
            </w:pPr>
            <w:r w:rsidRPr="0070010E">
              <w:rPr>
                <w:sz w:val="18"/>
                <w:szCs w:val="18"/>
              </w:rPr>
              <w:t>пл. 97 кв.м</w:t>
            </w:r>
          </w:p>
        </w:tc>
        <w:tc>
          <w:tcPr>
            <w:tcW w:w="572" w:type="dxa"/>
            <w:tcBorders>
              <w:top w:val="single" w:sz="4" w:space="0" w:color="auto"/>
              <w:left w:val="nil"/>
              <w:bottom w:val="single" w:sz="4" w:space="0" w:color="auto"/>
              <w:right w:val="single" w:sz="4" w:space="0" w:color="auto"/>
            </w:tcBorders>
            <w:shd w:val="clear" w:color="auto" w:fill="auto"/>
            <w:noWrap/>
            <w:hideMark/>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hideMark/>
          </w:tcPr>
          <w:p w:rsidR="002129A9" w:rsidRPr="0070010E" w:rsidRDefault="002129A9" w:rsidP="00AE636B">
            <w:pPr>
              <w:jc w:val="center"/>
              <w:rPr>
                <w:sz w:val="18"/>
                <w:szCs w:val="18"/>
              </w:rPr>
            </w:pPr>
            <w:r w:rsidRPr="0070010E">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hideMark/>
          </w:tcPr>
          <w:p w:rsidR="002129A9" w:rsidRPr="0070010E" w:rsidRDefault="002129A9" w:rsidP="00AE636B">
            <w:pPr>
              <w:jc w:val="right"/>
              <w:rPr>
                <w:sz w:val="18"/>
                <w:szCs w:val="18"/>
              </w:rPr>
            </w:pPr>
            <w:r w:rsidRPr="0070010E">
              <w:rPr>
                <w:sz w:val="18"/>
                <w:szCs w:val="18"/>
              </w:rPr>
              <w:t>21 179,00</w:t>
            </w:r>
          </w:p>
        </w:tc>
        <w:tc>
          <w:tcPr>
            <w:tcW w:w="884" w:type="dxa"/>
            <w:tcBorders>
              <w:top w:val="single" w:sz="4" w:space="0" w:color="auto"/>
              <w:left w:val="nil"/>
              <w:bottom w:val="single" w:sz="4" w:space="0" w:color="auto"/>
              <w:right w:val="single" w:sz="4" w:space="0" w:color="auto"/>
            </w:tcBorders>
            <w:shd w:val="clear" w:color="auto" w:fill="auto"/>
            <w:noWrap/>
            <w:hideMark/>
          </w:tcPr>
          <w:p w:rsidR="002129A9" w:rsidRPr="0070010E" w:rsidRDefault="002129A9" w:rsidP="00AE636B">
            <w:pPr>
              <w:jc w:val="right"/>
              <w:rPr>
                <w:sz w:val="18"/>
                <w:szCs w:val="18"/>
              </w:rPr>
            </w:pPr>
            <w:r w:rsidRPr="0070010E">
              <w:rPr>
                <w:sz w:val="18"/>
                <w:szCs w:val="18"/>
              </w:rPr>
              <w:t>6 918,47</w:t>
            </w:r>
          </w:p>
        </w:tc>
        <w:tc>
          <w:tcPr>
            <w:tcW w:w="884" w:type="dxa"/>
            <w:tcBorders>
              <w:top w:val="single" w:sz="4" w:space="0" w:color="auto"/>
              <w:left w:val="nil"/>
              <w:bottom w:val="single" w:sz="4" w:space="0" w:color="auto"/>
              <w:right w:val="nil"/>
            </w:tcBorders>
            <w:shd w:val="clear" w:color="auto" w:fill="auto"/>
            <w:noWrap/>
            <w:hideMark/>
          </w:tcPr>
          <w:p w:rsidR="002129A9" w:rsidRPr="0070010E" w:rsidRDefault="002129A9" w:rsidP="00AE636B">
            <w:pPr>
              <w:jc w:val="right"/>
              <w:rPr>
                <w:sz w:val="18"/>
                <w:szCs w:val="18"/>
              </w:rPr>
            </w:pPr>
            <w:r w:rsidRPr="0070010E">
              <w:rPr>
                <w:sz w:val="18"/>
                <w:szCs w:val="18"/>
              </w:rPr>
              <w:t>14 260,53</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hideMark/>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14</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Здание -канализационная насосная станция,420м в ЮВ напр.от ж/д Силикатная,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 131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79 83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22 884,60</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56 945,4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9</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Здание КНС (КЭЧ), Суворовская, 6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пл. 46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488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251 758,07</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236 541,9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15.05.2015</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15</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Здание КНС, 105м в северном направ.от ж/дома по ул.Шолохова,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 89,6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 041 728,3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298 628,78</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743 099,5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243</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Здание КНС, 39м в ЮЗ направлении от ж/д по ул.Кр.гвард.102, кор.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 54,6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231 10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49 449,19</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81 657,8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246</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Здание КНС, 51м в СЗ направ. от ж/д по ул.Юбилейная,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 83,3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84 68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29 358,16</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55 328,8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16</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Здание КНС, 67м в СЗ направл.от ж/д по ул.Красноармейская,2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 400,6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311 73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201 587,34</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110 145,6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3</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Комплекс КОС-здание иловой насосной станции,Сп.р-н,800м на СЗ от ориентира ж/д с.Дубовское,ул.Советская,5, кор.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25,1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31 74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22 083,70</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9 661,3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1</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 xml:space="preserve">Комплекс КОС-здание мех.решеток оч.соор.Сп.р-н,800м на СЗ от ориентира ж/д, располож.за пределами участка с.Дубовское,ул.Советская,5, </w:t>
            </w:r>
            <w:r>
              <w:rPr>
                <w:sz w:val="18"/>
                <w:szCs w:val="18"/>
              </w:rPr>
              <w:t>к</w:t>
            </w:r>
            <w:r w:rsidRPr="0070010E">
              <w:rPr>
                <w:sz w:val="18"/>
                <w:szCs w:val="18"/>
              </w:rPr>
              <w:t>.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25,5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80 187,4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80 187,40</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2</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Комплекс КОС-здание хлораторной,Сп.р-н,800м на СЗ от ориентира ж/д, располож.за пределами участка, с.Дубовское,ул.Советская,5,кор.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 xml:space="preserve"> кирпичное                           пл. 63,2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85 808,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85 808,90</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5</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Комплекс ОС-зд.насосной станции,850м по направлению на север от ориентира ж/д,с.Спасское,ул.Спасская,1, кор.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                                     пл. 69,4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7 453,6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6 024,99</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1 428,6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6.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8</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Комплекс ОС-здание котельной,850м на север от ж/д,с.Спасское,ул.Спасская,1, кор.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 43,7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46 757,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38 964,83</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7 792,9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5.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6</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Комплекс ОС-здание хлораторной,850м на север от ориентира ж/д,с.Спасское,ул.Спасская,1, кор.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пл. 39,3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32 681,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07 251,20</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25 430,7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5.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07</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Комплекс ОС-пристроенное здание конторы лаборатории,850м на север от ориентира ж/д,с.Спасское,ул.Спасская,1, кор.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ирпичное                            пл.108,6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11 114,6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84 261,90</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26 852,7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св-во о рег.     от 05.03.2009</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00000000000312</w:t>
            </w:r>
          </w:p>
        </w:tc>
        <w:tc>
          <w:tcPr>
            <w:tcW w:w="5132"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rPr>
                <w:sz w:val="18"/>
                <w:szCs w:val="18"/>
              </w:rPr>
            </w:pPr>
            <w:r w:rsidRPr="0070010E">
              <w:rPr>
                <w:sz w:val="18"/>
                <w:szCs w:val="18"/>
              </w:rPr>
              <w:t xml:space="preserve"> ОЧС-Здание КНС,биофильт.и соор.первич.и вторич.отстойников(КЭЧ), 9 Октября, 1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КНС - 32,6 кв.м,          здание биофильтров -       747,8 кв.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5 205 81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70010E" w:rsidRDefault="002129A9" w:rsidP="00AE636B">
            <w:pPr>
              <w:jc w:val="right"/>
              <w:rPr>
                <w:sz w:val="18"/>
                <w:szCs w:val="18"/>
              </w:rPr>
            </w:pPr>
            <w:r w:rsidRPr="0070010E">
              <w:rPr>
                <w:sz w:val="18"/>
                <w:szCs w:val="18"/>
              </w:rPr>
              <w:t>3 568 855,58</w:t>
            </w:r>
          </w:p>
        </w:tc>
        <w:tc>
          <w:tcPr>
            <w:tcW w:w="884" w:type="dxa"/>
            <w:tcBorders>
              <w:top w:val="single" w:sz="4" w:space="0" w:color="auto"/>
              <w:left w:val="nil"/>
              <w:bottom w:val="single" w:sz="4" w:space="0" w:color="auto"/>
              <w:right w:val="nil"/>
            </w:tcBorders>
            <w:shd w:val="clear" w:color="auto" w:fill="auto"/>
            <w:noWrap/>
          </w:tcPr>
          <w:p w:rsidR="002129A9" w:rsidRPr="0070010E" w:rsidRDefault="002129A9" w:rsidP="00AE636B">
            <w:pPr>
              <w:jc w:val="right"/>
              <w:rPr>
                <w:sz w:val="18"/>
                <w:szCs w:val="18"/>
              </w:rPr>
            </w:pPr>
            <w:r w:rsidRPr="0070010E">
              <w:rPr>
                <w:sz w:val="18"/>
                <w:szCs w:val="18"/>
              </w:rPr>
              <w:t>1 636 954,4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удовлетво-       рительное</w:t>
            </w:r>
          </w:p>
        </w:tc>
        <w:tc>
          <w:tcPr>
            <w:tcW w:w="1098" w:type="dxa"/>
            <w:tcBorders>
              <w:top w:val="single" w:sz="4" w:space="0" w:color="auto"/>
              <w:left w:val="nil"/>
              <w:bottom w:val="single" w:sz="4" w:space="0" w:color="auto"/>
              <w:right w:val="single" w:sz="4" w:space="0" w:color="auto"/>
            </w:tcBorders>
            <w:shd w:val="clear" w:color="auto" w:fill="auto"/>
          </w:tcPr>
          <w:p w:rsidR="002129A9" w:rsidRPr="0070010E" w:rsidRDefault="002129A9" w:rsidP="00AE636B">
            <w:pPr>
              <w:jc w:val="center"/>
              <w:rPr>
                <w:sz w:val="18"/>
                <w:szCs w:val="18"/>
              </w:rPr>
            </w:pPr>
            <w:r w:rsidRPr="0070010E">
              <w:rPr>
                <w:sz w:val="18"/>
                <w:szCs w:val="18"/>
              </w:rPr>
              <w:t>зд.биофильтров 15.05.2015,         КНС 13.05.2015</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54</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2-х ярусный отстойник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971 4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900 164,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71 236,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56</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Антена СБ-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 18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 186,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57</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Аэрофильтры  (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 000 67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647 102,52</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353 571,4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8</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Забор автохозяйств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1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1 90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59</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Иловая площадка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 190 52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769 873,48</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420 652,5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0</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Иловая площадка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31 74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22 083,7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9 661,3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58</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Комплекс ОС-Дамба обвалования,Сп.р-н,850м по напр. на север от ориентира ж/д с.Спасское,ул.Спасская,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xml:space="preserve">пл. 9428 кв.м    протяж.960 м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626 92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405 408,91</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221 512,0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1</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Контактный резервуар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 939 46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 254 185,43</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685 276,5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2</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Контактный резервуар (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61 48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56 972,39</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4 508,6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3</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Ограждение оч.сооруж. (м)(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3 51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3 513,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4</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Первичные отстойники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91 99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88 820,2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103 169,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6</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Песковая площадка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25 93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81 434,73</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44 495,2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1020"/>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5</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Песковая площадка (КОС Центр)</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1 86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4 141,95</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7 727,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167</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Песколовка оч.соор.(ОС 50 лет Спасс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66 87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54 639,35</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12 237,6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441</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Сети канализ.КЭЧ от КНС 2 до КК 1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д.100,сталь,пр.48,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200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27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7 44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20 46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442</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Сети канализ.КЭЧ д/сад инв.№101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д.100, а/ц, прот.21,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9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9 10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443</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Сети канализ.КЭЧ от Борисова,10 до КК 32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д.100, чугун, прот.2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6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6 10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444</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Сети канализ.КЭЧ от КК 1 до КК 9 МОДЕРНИЗАЦИ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д.100, чугун, пр.172,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32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32 10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445</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Сети канализ.КЭЧ от КК 102 до КК 10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д.250, а/ц, пр.56,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46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46 50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00000000002446</w:t>
            </w:r>
          </w:p>
        </w:tc>
        <w:tc>
          <w:tcPr>
            <w:tcW w:w="5132"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rPr>
                <w:sz w:val="18"/>
                <w:szCs w:val="18"/>
              </w:rPr>
            </w:pPr>
            <w:r w:rsidRPr="00D0570B">
              <w:rPr>
                <w:sz w:val="18"/>
                <w:szCs w:val="18"/>
              </w:rPr>
              <w:t>Сети канализ.КЭЧ от КК 104 до КК 16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д.300, а/ц, пр.111,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0570B" w:rsidRDefault="002129A9" w:rsidP="00AE636B">
            <w:pPr>
              <w:jc w:val="center"/>
              <w:rPr>
                <w:sz w:val="18"/>
                <w:szCs w:val="18"/>
              </w:rPr>
            </w:pPr>
            <w:r w:rsidRPr="00D0570B">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70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0570B" w:rsidRDefault="002129A9" w:rsidP="00AE636B">
            <w:pPr>
              <w:jc w:val="right"/>
              <w:rPr>
                <w:sz w:val="18"/>
                <w:szCs w:val="18"/>
              </w:rPr>
            </w:pPr>
            <w:r w:rsidRPr="00D0570B">
              <w:rPr>
                <w:sz w:val="18"/>
                <w:szCs w:val="18"/>
              </w:rPr>
              <w:t>70 000,00</w:t>
            </w:r>
          </w:p>
        </w:tc>
        <w:tc>
          <w:tcPr>
            <w:tcW w:w="884" w:type="dxa"/>
            <w:tcBorders>
              <w:top w:val="single" w:sz="4" w:space="0" w:color="auto"/>
              <w:left w:val="nil"/>
              <w:bottom w:val="single" w:sz="4" w:space="0" w:color="auto"/>
              <w:right w:val="nil"/>
            </w:tcBorders>
            <w:shd w:val="clear" w:color="auto" w:fill="auto"/>
            <w:noWrap/>
          </w:tcPr>
          <w:p w:rsidR="002129A9" w:rsidRPr="00D0570B" w:rsidRDefault="002129A9" w:rsidP="00AE636B">
            <w:pPr>
              <w:jc w:val="right"/>
              <w:rPr>
                <w:sz w:val="18"/>
                <w:szCs w:val="18"/>
              </w:rPr>
            </w:pPr>
            <w:r w:rsidRPr="00D0570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0570B" w:rsidRDefault="002129A9" w:rsidP="00AE636B">
            <w:pPr>
              <w:rPr>
                <w:sz w:val="18"/>
                <w:szCs w:val="18"/>
              </w:rPr>
            </w:pPr>
            <w:r w:rsidRPr="00D0570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47</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08 до КК 10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а/ц, прот.31,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3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3 5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48</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10 до КК 10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50, а/ц, прот.2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4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4 2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49</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11 до КК 1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а/ц, прот.7,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3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3 0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0</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14 до КК 11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а/ц, прот.78,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33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33 6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1</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14 до КК 12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чугун, прот.87,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67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67 2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2</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3 до КК 1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а/ц, прот.61,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6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6 3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3</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36 до КК 13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сталь, пр.42,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4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4 3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4</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45 до КК 13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сталь, пр.122,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70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70 5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5</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46 до КК 13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50, а/ц, прот.112,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72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72 3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6</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51 до КК 14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а/ц, прот.98,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56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56 8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7</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52 до КК 1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50, а/ц, прот.84,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54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54 5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8</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52 до КК 12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50, а/ц, прот.22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44 4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44 4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59</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6 до КК 16/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00, чугун, прот.22,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7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7 1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0</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65 до КК 15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300, а/ц, прот.478,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99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99 5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1</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68 до КК 1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200, а/ц, прот.9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71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71 1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2</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68 до КК 18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350, а/ц, пр.654,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38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238 0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3</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76 до КК 20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300, а/ц, пр.1059,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663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663 9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4</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81 до КНС-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300, чугун ,пр.50,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58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58 7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5</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194 до р.Спассов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500, а/ц, прот.398,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410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410 2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00000000002466</w:t>
            </w:r>
          </w:p>
        </w:tc>
        <w:tc>
          <w:tcPr>
            <w:tcW w:w="5132"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Сети канализ.КЭЧ от КК 229 до КК 2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д.150, а/ц, прот.135,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r w:rsidRPr="0007765D">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87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7765D" w:rsidRDefault="002129A9" w:rsidP="00AE636B">
            <w:pPr>
              <w:rPr>
                <w:sz w:val="18"/>
                <w:szCs w:val="18"/>
              </w:rPr>
            </w:pPr>
            <w:r w:rsidRPr="0007765D">
              <w:rPr>
                <w:sz w:val="18"/>
                <w:szCs w:val="18"/>
              </w:rPr>
              <w:t>87 200,00</w:t>
            </w:r>
          </w:p>
        </w:tc>
        <w:tc>
          <w:tcPr>
            <w:tcW w:w="884" w:type="dxa"/>
            <w:tcBorders>
              <w:top w:val="single" w:sz="4" w:space="0" w:color="auto"/>
              <w:left w:val="nil"/>
              <w:bottom w:val="single" w:sz="4" w:space="0" w:color="auto"/>
              <w:right w:val="nil"/>
            </w:tcBorders>
            <w:shd w:val="clear" w:color="auto" w:fill="auto"/>
            <w:noWrap/>
          </w:tcPr>
          <w:p w:rsidR="002129A9" w:rsidRPr="0007765D" w:rsidRDefault="002129A9" w:rsidP="00AE636B">
            <w:pPr>
              <w:rPr>
                <w:sz w:val="18"/>
                <w:szCs w:val="18"/>
              </w:rPr>
            </w:pPr>
            <w:r w:rsidRPr="0007765D">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07765D" w:rsidRDefault="002129A9" w:rsidP="00AE636B">
            <w:pPr>
              <w:rPr>
                <w:sz w:val="18"/>
                <w:szCs w:val="18"/>
              </w:rPr>
            </w:pPr>
            <w:r w:rsidRPr="0007765D">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07765D"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67</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38 до КК 23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от.104,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81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81 0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68</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4 до КК 9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50, керам.пр.214,1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356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356 3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69</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41 до КК 23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от.7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57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57 5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0</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48 до КК 23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50, чугун, прот.75,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70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45 497,78</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25 102,2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1</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50 до КК 2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50, а/ц, прот.239,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54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54 3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2</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59 до КК 25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50, а/ц, прот.2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7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7 1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3</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69 до КК 26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50, а/ц, прот.101,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5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5 2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4</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78 до КК 27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от.70,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54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46 973,33</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7 226,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5</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84 до КК 27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50, а/ц, прот.73,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35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35 1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6</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9 до КК 3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109,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84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0 773,33</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24 026,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7</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91 до КК 28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74,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57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57 7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8</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299 до КК 29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от.81,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3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3 3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79</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05 до КК 27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от.94,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73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3 353,33</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9 746,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0</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08 до КК 28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200, а/ц, прот.345,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767 4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767 4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1</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10 до КК 31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00, чугун, прот.141,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08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08 9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2</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17 до Борисова,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00, чугун, прот.30,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23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23 5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3</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19 до КК 32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00, чугун, прот.235,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80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80 6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4</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28 до КК 3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00, чугун, прот.26,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20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20 3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5</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28 до КК 32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00, чугун, прот.8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4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64 5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00000000002486</w:t>
            </w:r>
          </w:p>
        </w:tc>
        <w:tc>
          <w:tcPr>
            <w:tcW w:w="5132"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Сети канализ.КЭЧ от КК 329 до КК 35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д.100, чугун, прот.24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r w:rsidRPr="00A335D1">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89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335D1" w:rsidRDefault="002129A9" w:rsidP="00AE636B">
            <w:pPr>
              <w:rPr>
                <w:sz w:val="18"/>
                <w:szCs w:val="18"/>
              </w:rPr>
            </w:pPr>
            <w:r w:rsidRPr="00A335D1">
              <w:rPr>
                <w:sz w:val="18"/>
                <w:szCs w:val="18"/>
              </w:rPr>
              <w:t>189 600,00</w:t>
            </w:r>
          </w:p>
        </w:tc>
        <w:tc>
          <w:tcPr>
            <w:tcW w:w="884" w:type="dxa"/>
            <w:tcBorders>
              <w:top w:val="single" w:sz="4" w:space="0" w:color="auto"/>
              <w:left w:val="nil"/>
              <w:bottom w:val="single" w:sz="4" w:space="0" w:color="auto"/>
              <w:right w:val="nil"/>
            </w:tcBorders>
            <w:shd w:val="clear" w:color="auto" w:fill="auto"/>
            <w:noWrap/>
          </w:tcPr>
          <w:p w:rsidR="002129A9" w:rsidRPr="00A335D1" w:rsidRDefault="002129A9" w:rsidP="00AE636B">
            <w:pPr>
              <w:rPr>
                <w:sz w:val="18"/>
                <w:szCs w:val="18"/>
              </w:rPr>
            </w:pPr>
            <w:r w:rsidRPr="00A335D1">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A335D1"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A335D1"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87</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37 до КК 3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109,1</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83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83 7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88</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50 до КК 33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52,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40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40 6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89</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50 до КК 34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18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43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43 5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0</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52 до КК 43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50, а/ц, прот.183,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18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18 0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1</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7 до КК 10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25, а/ц, прот.71,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58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58 9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2</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70 до КК 36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135,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04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04 1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3</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70 до КК 37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50, а/ц, прот.180,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16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16 1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4</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72 до школы №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3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9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9 9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5</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74 до школы №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36,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8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8 2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6</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76 до КК 42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50, а/ц, прот.199,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28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28 3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7</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381 до Кр.знам.,4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39,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30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30 0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8</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24 до КК 41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372,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346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346 8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499</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24 до КК 43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50, а/ц, прот.229,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47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47 6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0</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37 до КК 45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300, а/ц, прот.328,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05 4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05 4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1</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40 до КК 44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500, а/ц, прот.37,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38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38 2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2</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50 до КК 47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300, а/ц, прот.119,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75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75 1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3</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65 до КК 4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32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51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51 1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4</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69 до КК 47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00, чугун, прот.26,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0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20 0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5</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70 до КК 4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150, а/ц, прот.100,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64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64 6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00000000002506</w:t>
            </w:r>
          </w:p>
        </w:tc>
        <w:tc>
          <w:tcPr>
            <w:tcW w:w="5132"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r w:rsidRPr="008E5679">
              <w:rPr>
                <w:sz w:val="18"/>
                <w:szCs w:val="18"/>
              </w:rPr>
              <w:t>Сети канализ.КЭЧ от КК 475 до КК 47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д.350, а/ц, прот.153,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jc w:val="center"/>
              <w:rPr>
                <w:sz w:val="18"/>
                <w:szCs w:val="18"/>
              </w:rPr>
            </w:pPr>
            <w:r w:rsidRPr="008E5679">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02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8E5679" w:rsidRDefault="002129A9" w:rsidP="00AE636B">
            <w:pPr>
              <w:jc w:val="right"/>
              <w:rPr>
                <w:sz w:val="18"/>
                <w:szCs w:val="18"/>
              </w:rPr>
            </w:pPr>
            <w:r w:rsidRPr="008E5679">
              <w:rPr>
                <w:sz w:val="18"/>
                <w:szCs w:val="18"/>
              </w:rPr>
              <w:t>102 900,00</w:t>
            </w:r>
          </w:p>
        </w:tc>
        <w:tc>
          <w:tcPr>
            <w:tcW w:w="884" w:type="dxa"/>
            <w:tcBorders>
              <w:top w:val="single" w:sz="4" w:space="0" w:color="auto"/>
              <w:left w:val="nil"/>
              <w:bottom w:val="single" w:sz="4" w:space="0" w:color="auto"/>
              <w:right w:val="nil"/>
            </w:tcBorders>
            <w:shd w:val="clear" w:color="auto" w:fill="auto"/>
            <w:noWrap/>
          </w:tcPr>
          <w:p w:rsidR="002129A9" w:rsidRPr="008E5679" w:rsidRDefault="002129A9" w:rsidP="00AE636B">
            <w:pPr>
              <w:jc w:val="right"/>
              <w:rPr>
                <w:sz w:val="18"/>
                <w:szCs w:val="18"/>
              </w:rPr>
            </w:pPr>
            <w:r w:rsidRPr="008E5679">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8E5679"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8E5679"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07</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478 до КК 48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500, а/ц, прот.158,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63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63 0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08</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53 до КК 4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а/ц, прот.87,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56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56 5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09</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55 до КК 5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00, чугун, прот 2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5 4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5 4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0</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59 до КК 6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а/ц, прот.80,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51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51 7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1</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60 до КК 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а/ц, прот.65,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42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42 3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2</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71 до КК 6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а/ц, прот.55,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35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35 7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3</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9 до КК 2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 керам. 392,3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3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60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60 1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4</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94 до КК 3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а/ц, прот.516,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332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332 7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5</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95 до КК 7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а/ц, прот.45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92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92 9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6</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К 98 до КК 10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00, а/ц, пр.80,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34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34 3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7</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НС-2 до КК 1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 сталь, прот.75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9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97 4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13 136,67</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84 263,3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8</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КНС-2 до КК 24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250,а/ц, прот.216,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8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77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77 8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19</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ЦТП-1 до КК 34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00, чугун, прот.53,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2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22 9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0</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ЦТП-6 до КК 37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00, а/ц, прот.321,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37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37 7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1</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т ЦТП-7 до КК 35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00, а/ц, прот.3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2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2 8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6</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200, сталь, прот.14,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51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51 7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5</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00, чугун, прот.11,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66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66 3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4</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300, а/ц, прот.1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0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0 0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3</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250, сталь, прот.65,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9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9 0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00000000002522</w:t>
            </w:r>
          </w:p>
        </w:tc>
        <w:tc>
          <w:tcPr>
            <w:tcW w:w="5132"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r w:rsidRPr="00657975">
              <w:rPr>
                <w:sz w:val="18"/>
                <w:szCs w:val="18"/>
              </w:rPr>
              <w:t>Сети канализ.КЭЧ очист.сооруж.инв.№9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д.150, керам, прот.7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jc w:val="center"/>
              <w:rPr>
                <w:sz w:val="18"/>
                <w:szCs w:val="18"/>
              </w:rPr>
            </w:pPr>
            <w:r w:rsidRPr="00657975">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7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7975" w:rsidRDefault="002129A9" w:rsidP="00AE636B">
            <w:pPr>
              <w:jc w:val="right"/>
              <w:rPr>
                <w:sz w:val="18"/>
                <w:szCs w:val="18"/>
              </w:rPr>
            </w:pPr>
            <w:r w:rsidRPr="00657975">
              <w:rPr>
                <w:sz w:val="18"/>
                <w:szCs w:val="18"/>
              </w:rPr>
              <w:t>7 900,00</w:t>
            </w:r>
          </w:p>
        </w:tc>
        <w:tc>
          <w:tcPr>
            <w:tcW w:w="884" w:type="dxa"/>
            <w:tcBorders>
              <w:top w:val="single" w:sz="4" w:space="0" w:color="auto"/>
              <w:left w:val="nil"/>
              <w:bottom w:val="single" w:sz="4" w:space="0" w:color="auto"/>
              <w:right w:val="nil"/>
            </w:tcBorders>
            <w:shd w:val="clear" w:color="auto" w:fill="auto"/>
            <w:noWrap/>
          </w:tcPr>
          <w:p w:rsidR="002129A9" w:rsidRPr="00657975" w:rsidRDefault="002129A9" w:rsidP="00AE636B">
            <w:pPr>
              <w:jc w:val="right"/>
              <w:rPr>
                <w:sz w:val="18"/>
                <w:szCs w:val="18"/>
              </w:rPr>
            </w:pPr>
            <w:r w:rsidRPr="00657975">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57975"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657975"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27</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Борисова 3,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чугун, прот.19,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5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5 1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28</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Кр.знаменная 18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0 а/ц, прот.18,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7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7 8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29</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Кр.знаменная 22/2,22а,ул.Суворовская 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а/ц, прот.8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37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37 7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0</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Кр.знаменная 6а,8а,12,12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а/ц, прот.76,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32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32 8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1</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Кр.знаменная 8,1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чугун, прот.28,2</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1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1 7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2</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Кр.знаменная 9,9а,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а/ц, прот.30,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3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3 2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3</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Нахимова,4,6,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чугун, прот.75,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58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49 146,67</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9 053,3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4</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Приморская,2,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сталь, прот.34,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0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0 0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5</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Пушкинская 13,15,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чугун, прот.28,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2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2 0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6</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Пушкинская 15а,2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0 а/ц, прот.22,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9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9 5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7</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Пушкинская 2,3,8,10,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керам. Прот.89,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3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42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42 9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8</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Пушкинская 5а,9а,16а,4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а/ц, прот.64,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7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7 5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39</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Суворовская 7а,ул.Борисова 8а,2а,ул.Кр.знаменная,34,3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чугун, прот.32,7</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5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5 1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540</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КЭЧ ул.Суворовская 8,10,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д.100, чугун, прот.49,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37 7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37 700,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201</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протяж. 7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8 97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8 978,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202</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протяж. 12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0 14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0 147,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203</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 63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 638,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204</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протяж. 12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7 55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27 558,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205</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протяж. 20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50 99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50 992,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00000000002206</w:t>
            </w:r>
          </w:p>
        </w:tc>
        <w:tc>
          <w:tcPr>
            <w:tcW w:w="5132"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r w:rsidRPr="001E057A">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jc w:val="center"/>
              <w:rPr>
                <w:sz w:val="18"/>
                <w:szCs w:val="18"/>
              </w:rPr>
            </w:pPr>
            <w:r w:rsidRPr="001E057A">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4 33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E057A" w:rsidRDefault="002129A9" w:rsidP="00AE636B">
            <w:pPr>
              <w:jc w:val="right"/>
              <w:rPr>
                <w:sz w:val="18"/>
                <w:szCs w:val="18"/>
              </w:rPr>
            </w:pPr>
            <w:r w:rsidRPr="001E057A">
              <w:rPr>
                <w:sz w:val="18"/>
                <w:szCs w:val="18"/>
              </w:rPr>
              <w:t>4 333,00</w:t>
            </w:r>
          </w:p>
        </w:tc>
        <w:tc>
          <w:tcPr>
            <w:tcW w:w="884" w:type="dxa"/>
            <w:tcBorders>
              <w:top w:val="single" w:sz="4" w:space="0" w:color="auto"/>
              <w:left w:val="nil"/>
              <w:bottom w:val="single" w:sz="4" w:space="0" w:color="auto"/>
              <w:right w:val="nil"/>
            </w:tcBorders>
            <w:shd w:val="clear" w:color="auto" w:fill="auto"/>
            <w:noWrap/>
          </w:tcPr>
          <w:p w:rsidR="002129A9" w:rsidRPr="001E057A" w:rsidRDefault="002129A9" w:rsidP="00AE636B">
            <w:pPr>
              <w:jc w:val="right"/>
              <w:rPr>
                <w:sz w:val="18"/>
                <w:szCs w:val="18"/>
              </w:rPr>
            </w:pPr>
            <w:r w:rsidRPr="001E05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E057A" w:rsidRDefault="002129A9" w:rsidP="00AE636B">
            <w:pPr>
              <w:jc w:val="cente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1E057A"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07</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8 61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8 610,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08</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9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1 86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1 868,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09</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2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2 83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2 832,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0</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14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8 75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8 757,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1</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9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1 82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1 829,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2</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6 82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6 823,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3</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20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34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34 300,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4</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18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 90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 905,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5</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16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5 70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5 708,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6</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25 63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25 639,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7</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4 48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4 482,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8</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 320 26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 320 261,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19</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70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23 17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23 176,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0</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13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7 54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7 544,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1</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3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 87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 870,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2</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8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0 57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0 578,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3</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21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27 73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27 735,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4</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10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3 97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3 970,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5</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 31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 315,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00000000002226</w:t>
            </w:r>
          </w:p>
        </w:tc>
        <w:tc>
          <w:tcPr>
            <w:tcW w:w="5132"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rPr>
                <w:sz w:val="18"/>
                <w:szCs w:val="18"/>
              </w:rPr>
            </w:pPr>
            <w:r w:rsidRPr="003D7E5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протяж. 1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center"/>
              <w:rPr>
                <w:sz w:val="18"/>
                <w:szCs w:val="18"/>
              </w:rPr>
            </w:pPr>
            <w:r w:rsidRPr="003D7E5E">
              <w:rPr>
                <w:sz w:val="18"/>
                <w:szCs w:val="18"/>
              </w:rPr>
              <w:t>01.01.197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 82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7E5E" w:rsidRDefault="002129A9" w:rsidP="00AE636B">
            <w:pPr>
              <w:jc w:val="right"/>
              <w:rPr>
                <w:sz w:val="18"/>
                <w:szCs w:val="18"/>
              </w:rPr>
            </w:pPr>
            <w:r w:rsidRPr="003D7E5E">
              <w:rPr>
                <w:sz w:val="18"/>
                <w:szCs w:val="18"/>
              </w:rPr>
              <w:t>3 828,00</w:t>
            </w:r>
          </w:p>
        </w:tc>
        <w:tc>
          <w:tcPr>
            <w:tcW w:w="884" w:type="dxa"/>
            <w:tcBorders>
              <w:top w:val="single" w:sz="4" w:space="0" w:color="auto"/>
              <w:left w:val="nil"/>
              <w:bottom w:val="single" w:sz="4" w:space="0" w:color="auto"/>
              <w:right w:val="nil"/>
            </w:tcBorders>
            <w:shd w:val="clear" w:color="auto" w:fill="auto"/>
            <w:noWrap/>
          </w:tcPr>
          <w:p w:rsidR="002129A9" w:rsidRPr="003D7E5E" w:rsidRDefault="002129A9" w:rsidP="00AE636B">
            <w:pPr>
              <w:jc w:val="center"/>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D7E5E" w:rsidRDefault="002129A9" w:rsidP="00AE636B">
            <w:pPr>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3D7E5E" w:rsidRDefault="002129A9" w:rsidP="00AE636B">
            <w:pPr>
              <w:jc w:val="right"/>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227</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7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2 51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2 517,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228</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4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4 42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4 425,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229</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6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7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0 83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0 831,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230</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9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7 85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7 852,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231</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 268 08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 268 084,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69</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6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7 74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7 740,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0</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4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5 16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5 160,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1</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6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7 74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7 740,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2</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7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0 06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0 062,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3</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23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33 21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33 213,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4</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1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7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2 38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2 387,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5</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12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5 4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5 480,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6</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22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38 2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38 280,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7</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4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6 11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6 115,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8</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11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5 35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5 358,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79</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14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9 09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9 092,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80</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20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26 07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26 078,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81</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5 67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5 676,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82</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10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7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7 94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7 945,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00000000002183</w:t>
            </w:r>
          </w:p>
        </w:tc>
        <w:tc>
          <w:tcPr>
            <w:tcW w:w="5132"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rPr>
                <w:sz w:val="18"/>
                <w:szCs w:val="18"/>
              </w:rPr>
            </w:pPr>
            <w:r w:rsidRPr="00AA772E">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протяж. 9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r w:rsidRPr="00AA772E">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 36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A772E" w:rsidRDefault="002129A9" w:rsidP="00AE636B">
            <w:pPr>
              <w:jc w:val="right"/>
              <w:rPr>
                <w:sz w:val="18"/>
                <w:szCs w:val="18"/>
              </w:rPr>
            </w:pPr>
            <w:r w:rsidRPr="00AA772E">
              <w:rPr>
                <w:sz w:val="18"/>
                <w:szCs w:val="18"/>
              </w:rPr>
              <w:t>1 363,00</w:t>
            </w:r>
          </w:p>
        </w:tc>
        <w:tc>
          <w:tcPr>
            <w:tcW w:w="884" w:type="dxa"/>
            <w:tcBorders>
              <w:top w:val="single" w:sz="4" w:space="0" w:color="auto"/>
              <w:left w:val="nil"/>
              <w:bottom w:val="single" w:sz="4" w:space="0" w:color="auto"/>
              <w:right w:val="nil"/>
            </w:tcBorders>
            <w:shd w:val="clear" w:color="auto" w:fill="auto"/>
            <w:noWrap/>
          </w:tcPr>
          <w:p w:rsidR="002129A9" w:rsidRPr="00AA772E" w:rsidRDefault="002129A9" w:rsidP="00AE636B">
            <w:pPr>
              <w:jc w:val="right"/>
              <w:rPr>
                <w:sz w:val="18"/>
                <w:szCs w:val="18"/>
              </w:rPr>
            </w:pPr>
            <w:r w:rsidRPr="00AA772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A772E" w:rsidRDefault="002129A9" w:rsidP="00AE636B">
            <w:pPr>
              <w:rPr>
                <w:sz w:val="18"/>
                <w:szCs w:val="18"/>
              </w:rPr>
            </w:pPr>
            <w:r w:rsidRPr="00AA772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tcPr>
          <w:p w:rsidR="002129A9" w:rsidRPr="00AA772E" w:rsidRDefault="002129A9" w:rsidP="00AE636B">
            <w:pPr>
              <w:jc w:val="cente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84</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2 79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2 792,0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85</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6 41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6 412,0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86</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8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516,3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447,51</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68,8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87</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 545,4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 339,39</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206,0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88</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1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494,1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428,25</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65,8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89</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644,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558,76</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85,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0</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83,5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72,44</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11,1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1</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7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 46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 272,27</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195,7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2</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17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3 27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2 836,6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436,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3</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8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2 22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 926,6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296,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4</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4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260,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213,07</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47,8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5</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6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9 25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9 254,0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6</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2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74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457,57</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284,4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7</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571 462,0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352 401,57</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219 060,4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8</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32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30 651,9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80 568,73</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50 083,2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199</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2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3 22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3 225,0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200</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8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8 04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8 048,0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232</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 ( Роддом)</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4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9 39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5 321,00</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4 069,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233</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 ул.Кустовиновская,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6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7 5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4 278,33</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3 271,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00000000002234</w:t>
            </w:r>
          </w:p>
        </w:tc>
        <w:tc>
          <w:tcPr>
            <w:tcW w:w="5132"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rPr>
                <w:sz w:val="18"/>
                <w:szCs w:val="18"/>
              </w:rPr>
            </w:pPr>
            <w:r w:rsidRPr="00383B8B">
              <w:rPr>
                <w:sz w:val="18"/>
                <w:szCs w:val="18"/>
              </w:rPr>
              <w:t>Сети канализационные ( ул.Линейная,1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протяж. 6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83B8B" w:rsidRDefault="002129A9" w:rsidP="00AE636B">
            <w:pPr>
              <w:jc w:val="center"/>
              <w:rPr>
                <w:sz w:val="18"/>
                <w:szCs w:val="18"/>
              </w:rPr>
            </w:pPr>
            <w:r w:rsidRPr="00383B8B">
              <w:rPr>
                <w:sz w:val="18"/>
                <w:szCs w:val="18"/>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3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83B8B" w:rsidRDefault="002129A9" w:rsidP="00AE636B">
            <w:pPr>
              <w:jc w:val="right"/>
              <w:rPr>
                <w:sz w:val="18"/>
                <w:szCs w:val="18"/>
              </w:rPr>
            </w:pPr>
            <w:r w:rsidRPr="00383B8B">
              <w:rPr>
                <w:sz w:val="18"/>
                <w:szCs w:val="18"/>
              </w:rPr>
              <w:t>10 426,67</w:t>
            </w:r>
          </w:p>
        </w:tc>
        <w:tc>
          <w:tcPr>
            <w:tcW w:w="884" w:type="dxa"/>
            <w:tcBorders>
              <w:top w:val="single" w:sz="4" w:space="0" w:color="auto"/>
              <w:left w:val="nil"/>
              <w:bottom w:val="single" w:sz="4" w:space="0" w:color="auto"/>
              <w:right w:val="nil"/>
            </w:tcBorders>
            <w:shd w:val="clear" w:color="auto" w:fill="auto"/>
            <w:noWrap/>
          </w:tcPr>
          <w:p w:rsidR="002129A9" w:rsidRPr="00383B8B" w:rsidRDefault="002129A9" w:rsidP="00AE636B">
            <w:pPr>
              <w:jc w:val="right"/>
              <w:rPr>
                <w:sz w:val="18"/>
                <w:szCs w:val="18"/>
              </w:rPr>
            </w:pPr>
            <w:r w:rsidRPr="00383B8B">
              <w:rPr>
                <w:sz w:val="18"/>
                <w:szCs w:val="18"/>
              </w:rPr>
              <w:t>3 173,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83B8B" w:rsidRDefault="002129A9" w:rsidP="00AE636B">
            <w:pPr>
              <w:rPr>
                <w:sz w:val="18"/>
                <w:szCs w:val="18"/>
              </w:rPr>
            </w:pPr>
            <w:r w:rsidRPr="00383B8B">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35</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АТП торг.центр) керам.</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6 969,3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6 969,34</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36</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АТП торг.центр) керам.</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20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6 36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9 698,9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6 667,1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37</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Герцена,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12,8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55,53</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57,3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38</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Грибоедова,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6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93,9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21,76</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72,2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39</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Грибоедова,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15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84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686,82</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154,1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0</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Грибоедова,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423,4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45,78</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77,6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1</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Грибоедова,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6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99,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26,55</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73,3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2</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д/с №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43 3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43 350,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3</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Детский дом)</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13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4 560,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4 560,64</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4</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Детский дом)</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3 75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3 752,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5</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з-д ЖБК)</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 262 3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 262 380,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6</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НС ул.Кустовинов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9 215,5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7 526,05</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1 689,5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7</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НС ул.Кустовинов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5 307 590,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4 334 532,61</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973 058,3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8</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НС Шиферного до Маяковского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33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 427,0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 982,1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444,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49</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ол.от госпит.до Парково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 888 55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3 175 652,43</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712 901,5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50</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оллектор 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200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45 71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1 333,2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24 380,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51</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р.знам.31,35,37,39,41,41а,43,5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13 10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13 106,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52</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р.гвард.114/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4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7 33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7 332,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53</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р-гвард., 100/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 19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2 193,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00000000002254</w:t>
            </w:r>
          </w:p>
        </w:tc>
        <w:tc>
          <w:tcPr>
            <w:tcW w:w="5132"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rPr>
                <w:sz w:val="18"/>
                <w:szCs w:val="18"/>
              </w:rPr>
            </w:pPr>
            <w:r w:rsidRPr="00400374">
              <w:rPr>
                <w:sz w:val="18"/>
                <w:szCs w:val="18"/>
              </w:rPr>
              <w:t>Сети канализационные (Кр-гвард., 108/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протяж. 7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00374" w:rsidRDefault="002129A9" w:rsidP="00AE636B">
            <w:pPr>
              <w:jc w:val="center"/>
              <w:rPr>
                <w:sz w:val="18"/>
                <w:szCs w:val="18"/>
              </w:rPr>
            </w:pPr>
            <w:r w:rsidRPr="00400374">
              <w:rPr>
                <w:sz w:val="18"/>
                <w:szCs w:val="18"/>
              </w:rPr>
              <w:t>01.01.19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9 67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00374" w:rsidRDefault="002129A9" w:rsidP="00AE636B">
            <w:pPr>
              <w:jc w:val="right"/>
              <w:rPr>
                <w:sz w:val="18"/>
                <w:szCs w:val="18"/>
              </w:rPr>
            </w:pPr>
            <w:r w:rsidRPr="00400374">
              <w:rPr>
                <w:sz w:val="18"/>
                <w:szCs w:val="18"/>
              </w:rPr>
              <w:t>9 675,00</w:t>
            </w:r>
          </w:p>
        </w:tc>
        <w:tc>
          <w:tcPr>
            <w:tcW w:w="884" w:type="dxa"/>
            <w:tcBorders>
              <w:top w:val="single" w:sz="4" w:space="0" w:color="auto"/>
              <w:left w:val="nil"/>
              <w:bottom w:val="single" w:sz="4" w:space="0" w:color="auto"/>
              <w:right w:val="nil"/>
            </w:tcBorders>
            <w:shd w:val="clear" w:color="auto" w:fill="auto"/>
            <w:noWrap/>
          </w:tcPr>
          <w:p w:rsidR="002129A9" w:rsidRPr="00400374" w:rsidRDefault="002129A9" w:rsidP="00AE636B">
            <w:pPr>
              <w:jc w:val="right"/>
              <w:rPr>
                <w:sz w:val="18"/>
                <w:szCs w:val="18"/>
              </w:rPr>
            </w:pPr>
            <w:r w:rsidRPr="0040037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00374" w:rsidRDefault="002129A9" w:rsidP="00AE636B">
            <w:pPr>
              <w:rPr>
                <w:sz w:val="18"/>
                <w:szCs w:val="18"/>
              </w:rPr>
            </w:pPr>
            <w:r w:rsidRPr="0040037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55</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Кр-гвард., 7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11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4 44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4 448,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56</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Кр-гвард., 8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8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6 69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6 690,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57</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 xml:space="preserve">Сети канализационные (маг.кол.Дальэнерго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87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22 3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37 085,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85 215,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59</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г.Коллектор ТРЗ)</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18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4 76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4 768,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58</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г.Коллектор ТРЗ)</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13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3 75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3 758,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0</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гистраль коллек.ТРЗ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41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57 2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5 273,33</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21 926,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1</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88,2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53,7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34,5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2</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432,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53,36</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79,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3</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м-н)</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22,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81,94</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40,8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4</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1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77,0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44,58</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32,4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5</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16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99,3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62,79</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36,5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6</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18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60,2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30,85</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29,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7</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0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54,4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26,14</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28,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8</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2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5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83,5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49,86</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33,6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1</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2/1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16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06,3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495,18</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11,1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0</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2/1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79,5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46,62</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32,9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69</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2/1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7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2 450,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0 011,17</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2 439,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2</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7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7 83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1 000,1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6 837,9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3</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2а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2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85,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70,14</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5,7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4</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3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52,1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05,88</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46,2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5</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4а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36,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11,57</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25,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6</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5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55,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08,76</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46,8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7</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7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55,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08,76</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46,8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8</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аяковского, 8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5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20,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61,9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58,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79</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олодежн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13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769,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28,2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41,0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0</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олодежная,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14,1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56,56</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57,5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1</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Молодежная,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08,2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88,36</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9,8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2</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Октябрьская, 21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 93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 931,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3</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 1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8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4 18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 788,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 394,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4</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 4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9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 76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2 318,67</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 441,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5</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1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 651,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5 432,34</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 219,5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6</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1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8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6 11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6 112,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7</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1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7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 67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3 672,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8</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23,27,3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30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9 63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8 349,47</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1 284,5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89</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3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15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0 56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0 560,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90</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3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0 42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0 424,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91</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3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протяж. 19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8 73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8 738,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92</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3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8 10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8 103,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93</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35-37, 116-12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85 12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685 127,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00000000002296</w:t>
            </w:r>
          </w:p>
        </w:tc>
        <w:tc>
          <w:tcPr>
            <w:tcW w:w="5132"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rPr>
                <w:sz w:val="18"/>
                <w:szCs w:val="18"/>
              </w:rPr>
            </w:pPr>
            <w:r w:rsidRPr="009D6584">
              <w:rPr>
                <w:sz w:val="18"/>
                <w:szCs w:val="18"/>
              </w:rPr>
              <w:t>Сети канализационные (Парковая,3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9D6584" w:rsidRDefault="002129A9" w:rsidP="00AE636B">
            <w:pPr>
              <w:jc w:val="center"/>
              <w:rPr>
                <w:sz w:val="18"/>
                <w:szCs w:val="18"/>
              </w:rPr>
            </w:pPr>
            <w:r w:rsidRPr="009D6584">
              <w:rPr>
                <w:sz w:val="18"/>
                <w:szCs w:val="18"/>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5 04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9D6584" w:rsidRDefault="002129A9" w:rsidP="00AE636B">
            <w:pPr>
              <w:jc w:val="right"/>
              <w:rPr>
                <w:sz w:val="18"/>
                <w:szCs w:val="18"/>
              </w:rPr>
            </w:pPr>
            <w:r w:rsidRPr="009D6584">
              <w:rPr>
                <w:sz w:val="18"/>
                <w:szCs w:val="18"/>
              </w:rPr>
              <w:t>5 045,00</w:t>
            </w:r>
          </w:p>
        </w:tc>
        <w:tc>
          <w:tcPr>
            <w:tcW w:w="884" w:type="dxa"/>
            <w:tcBorders>
              <w:top w:val="single" w:sz="4" w:space="0" w:color="auto"/>
              <w:left w:val="nil"/>
              <w:bottom w:val="single" w:sz="4" w:space="0" w:color="auto"/>
              <w:right w:val="nil"/>
            </w:tcBorders>
            <w:shd w:val="clear" w:color="auto" w:fill="auto"/>
            <w:noWrap/>
          </w:tcPr>
          <w:p w:rsidR="002129A9" w:rsidRPr="009D6584" w:rsidRDefault="002129A9" w:rsidP="00AE636B">
            <w:pPr>
              <w:jc w:val="right"/>
              <w:rPr>
                <w:sz w:val="18"/>
                <w:szCs w:val="18"/>
              </w:rPr>
            </w:pPr>
            <w:r w:rsidRPr="009D658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9D6584" w:rsidRDefault="002129A9" w:rsidP="00AE636B">
            <w:pPr>
              <w:rPr>
                <w:sz w:val="18"/>
                <w:szCs w:val="18"/>
              </w:rPr>
            </w:pPr>
            <w:r w:rsidRPr="009D658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9D6584" w:rsidRDefault="002129A9" w:rsidP="00AE636B">
            <w:pPr>
              <w:rPr>
                <w:sz w:val="18"/>
                <w:szCs w:val="18"/>
              </w:rPr>
            </w:pP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295</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арковая,3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6 41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6 410,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294</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арковая,3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15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8 101,6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8 101,6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297</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арковая,5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17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735,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735,54</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298</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арковая,6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6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82,1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17,82</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64,2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299</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арковая,6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37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68 99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59 793,93</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9 199,0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00</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ер.Мухинский 6-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25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7 44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7 442,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01</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Дальэнерго)</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43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 02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3 487,47</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536,5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02</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Дальэнерго)</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24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 03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3 494,4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537,6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03</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иликатны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2 34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 912,63</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429,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20</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3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 28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 142,17</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142,8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9</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9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6 56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6 562,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8</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9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7 45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7 459,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7</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8 42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8 425,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6</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63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5 02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5 025,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5</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8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0 32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0 329,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4</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5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38 00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38 005,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3</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354 33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354 338,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2</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62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81 01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81 012,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1</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2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 32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 321,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BB67B2"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00000000002310</w:t>
            </w:r>
          </w:p>
        </w:tc>
        <w:tc>
          <w:tcPr>
            <w:tcW w:w="5132"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rPr>
                <w:sz w:val="18"/>
                <w:szCs w:val="18"/>
              </w:rPr>
            </w:pPr>
            <w:r w:rsidRPr="001248A6">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протяж. 34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1248A6" w:rsidRDefault="002129A9" w:rsidP="00AE636B">
            <w:pPr>
              <w:jc w:val="center"/>
              <w:rPr>
                <w:sz w:val="18"/>
                <w:szCs w:val="18"/>
              </w:rPr>
            </w:pPr>
            <w:r w:rsidRPr="001248A6">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3 86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248A6" w:rsidRDefault="002129A9" w:rsidP="00AE636B">
            <w:pPr>
              <w:jc w:val="right"/>
              <w:rPr>
                <w:sz w:val="18"/>
                <w:szCs w:val="18"/>
              </w:rPr>
            </w:pPr>
            <w:r w:rsidRPr="001248A6">
              <w:rPr>
                <w:sz w:val="18"/>
                <w:szCs w:val="18"/>
              </w:rPr>
              <w:t>43 860,00</w:t>
            </w:r>
          </w:p>
        </w:tc>
        <w:tc>
          <w:tcPr>
            <w:tcW w:w="884" w:type="dxa"/>
            <w:tcBorders>
              <w:top w:val="single" w:sz="4" w:space="0" w:color="auto"/>
              <w:left w:val="nil"/>
              <w:bottom w:val="single" w:sz="4" w:space="0" w:color="auto"/>
              <w:right w:val="nil"/>
            </w:tcBorders>
            <w:shd w:val="clear" w:color="auto" w:fill="auto"/>
            <w:noWrap/>
          </w:tcPr>
          <w:p w:rsidR="002129A9" w:rsidRPr="001248A6" w:rsidRDefault="002129A9" w:rsidP="00AE636B">
            <w:pPr>
              <w:jc w:val="right"/>
              <w:rPr>
                <w:sz w:val="18"/>
                <w:szCs w:val="18"/>
              </w:rPr>
            </w:pPr>
            <w:r w:rsidRPr="001248A6">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1248A6" w:rsidRDefault="002129A9" w:rsidP="00AE636B">
            <w:pPr>
              <w:rPr>
                <w:sz w:val="18"/>
                <w:szCs w:val="18"/>
              </w:rPr>
            </w:pPr>
            <w:r w:rsidRPr="001248A6">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09</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25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32 2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32 250,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08</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37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5 68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5 685,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07</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6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7 99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7 998,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06</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55 47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55 470,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05</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9 8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9 800,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04</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10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3 4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3 480,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1</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20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9 12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9 120,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2</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9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7 93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7 934,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3</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2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 39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 393,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4</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пос.Шиферный)</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4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 56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 565,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5</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42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45 91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45 915,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6</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10 11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10 115,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7</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СТ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35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86 94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86 947,00</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8</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Герцена, 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4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66,1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17,38</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48,8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29</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Герцена, 14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11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76,1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62,16</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13,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30</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Герцена, 14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360,5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294,47</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66,1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31</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Герцена, 14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87,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53,22</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34,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32</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Герцена, 6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3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83,5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49,86</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33,6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33</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Герцена, 6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00,3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81,93</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18,3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00000000002334</w:t>
            </w:r>
          </w:p>
        </w:tc>
        <w:tc>
          <w:tcPr>
            <w:tcW w:w="5132"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rPr>
                <w:sz w:val="18"/>
                <w:szCs w:val="18"/>
              </w:rPr>
            </w:pPr>
            <w:r w:rsidRPr="00EA4363">
              <w:rPr>
                <w:sz w:val="18"/>
                <w:szCs w:val="18"/>
              </w:rPr>
              <w:t>Сети канализационные (ул Краснознам.,3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протяж. 3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A4363" w:rsidRDefault="002129A9" w:rsidP="00AE636B">
            <w:pPr>
              <w:jc w:val="center"/>
              <w:rPr>
                <w:sz w:val="18"/>
                <w:szCs w:val="18"/>
              </w:rPr>
            </w:pPr>
            <w:r w:rsidRPr="00EA4363">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92,3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A4363" w:rsidRDefault="002129A9" w:rsidP="00AE636B">
            <w:pPr>
              <w:jc w:val="right"/>
              <w:rPr>
                <w:sz w:val="18"/>
                <w:szCs w:val="18"/>
              </w:rPr>
            </w:pPr>
            <w:r w:rsidRPr="00EA4363">
              <w:rPr>
                <w:sz w:val="18"/>
                <w:szCs w:val="18"/>
              </w:rPr>
              <w:t>157,04</w:t>
            </w:r>
          </w:p>
        </w:tc>
        <w:tc>
          <w:tcPr>
            <w:tcW w:w="884" w:type="dxa"/>
            <w:tcBorders>
              <w:top w:val="single" w:sz="4" w:space="0" w:color="auto"/>
              <w:left w:val="nil"/>
              <w:bottom w:val="single" w:sz="4" w:space="0" w:color="auto"/>
              <w:right w:val="nil"/>
            </w:tcBorders>
            <w:shd w:val="clear" w:color="auto" w:fill="auto"/>
            <w:noWrap/>
          </w:tcPr>
          <w:p w:rsidR="002129A9" w:rsidRPr="00EA4363" w:rsidRDefault="002129A9" w:rsidP="00AE636B">
            <w:pPr>
              <w:jc w:val="right"/>
              <w:rPr>
                <w:sz w:val="18"/>
                <w:szCs w:val="18"/>
              </w:rPr>
            </w:pPr>
            <w:r w:rsidRPr="00EA4363">
              <w:rPr>
                <w:sz w:val="18"/>
                <w:szCs w:val="18"/>
              </w:rPr>
              <w:t>35,2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A4363" w:rsidRDefault="002129A9" w:rsidP="00AE636B">
            <w:pPr>
              <w:rPr>
                <w:sz w:val="18"/>
                <w:szCs w:val="18"/>
              </w:rPr>
            </w:pPr>
            <w:r w:rsidRPr="00EA4363">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35</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 Краснознам.,3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2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78,0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63,75</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14,3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36</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 О.Кошевого,22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11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4 21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4 216,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37</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 О.Кошевого,36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4 37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4 006,75</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364,2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38</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 xml:space="preserve">Сети канализационные (ул О.Кошевого,7,26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3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02,2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65,19</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37,0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39</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Герцена,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5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0 7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0 75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0</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Герцена,1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3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7 1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7 10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1</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Герцена,1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5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6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1 6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1 65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2</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3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9 966,67</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3 033,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3</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5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6 43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3 643,67</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2 786,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5</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7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2 21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2 216,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4</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2 4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2 48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6</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14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6 666,6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0 277,77</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6 388,8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7</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33 333,3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0 555,56</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12 777,7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8</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4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9 6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7 84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1 76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49</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6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2 669,5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8 513,45</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4 156,0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50</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1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43 60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43 602,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51</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12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2 22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22 22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52</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69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2 14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2 145,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53</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8 41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8 410,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00000000002354</w:t>
            </w:r>
          </w:p>
        </w:tc>
        <w:tc>
          <w:tcPr>
            <w:tcW w:w="5132"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rPr>
                <w:sz w:val="18"/>
                <w:szCs w:val="18"/>
              </w:rPr>
            </w:pPr>
            <w:r w:rsidRPr="00EE2610">
              <w:rPr>
                <w:sz w:val="18"/>
                <w:szCs w:val="18"/>
              </w:rPr>
              <w:t>Сети канализационные (ул.Ершова,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протяж. 8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EE2610" w:rsidRDefault="002129A9" w:rsidP="00AE636B">
            <w:pPr>
              <w:jc w:val="center"/>
              <w:rPr>
                <w:sz w:val="18"/>
                <w:szCs w:val="18"/>
              </w:rPr>
            </w:pPr>
            <w:r w:rsidRPr="00EE2610">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5 203,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EE2610" w:rsidRDefault="002129A9" w:rsidP="00AE636B">
            <w:pPr>
              <w:jc w:val="right"/>
              <w:rPr>
                <w:sz w:val="18"/>
                <w:szCs w:val="18"/>
              </w:rPr>
            </w:pPr>
            <w:r w:rsidRPr="00EE2610">
              <w:rPr>
                <w:sz w:val="18"/>
                <w:szCs w:val="18"/>
              </w:rPr>
              <w:t>15 203,00</w:t>
            </w:r>
          </w:p>
        </w:tc>
        <w:tc>
          <w:tcPr>
            <w:tcW w:w="884" w:type="dxa"/>
            <w:tcBorders>
              <w:top w:val="single" w:sz="4" w:space="0" w:color="auto"/>
              <w:left w:val="nil"/>
              <w:bottom w:val="single" w:sz="4" w:space="0" w:color="auto"/>
              <w:right w:val="nil"/>
            </w:tcBorders>
            <w:shd w:val="clear" w:color="auto" w:fill="auto"/>
            <w:noWrap/>
          </w:tcPr>
          <w:p w:rsidR="002129A9" w:rsidRPr="00EE2610" w:rsidRDefault="002129A9" w:rsidP="00AE636B">
            <w:pPr>
              <w:jc w:val="right"/>
              <w:rPr>
                <w:sz w:val="18"/>
                <w:szCs w:val="18"/>
              </w:rPr>
            </w:pPr>
            <w:r w:rsidRPr="00EE2610">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EE2610" w:rsidRDefault="002129A9" w:rsidP="00AE636B">
            <w:pPr>
              <w:rPr>
                <w:sz w:val="18"/>
                <w:szCs w:val="18"/>
              </w:rPr>
            </w:pPr>
            <w:r w:rsidRPr="00EE2610">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55</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Ершова,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6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3 9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0 656,67</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3 243,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58</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8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21 45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21 458,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57</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5 98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4 886,93</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1 097,0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56</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22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1 21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9 158,1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2 055,9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59</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16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5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26 53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26 535,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0</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12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54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445,9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100,1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1</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7 56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4 343,93</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3 220,0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2</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10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0 31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9 975,03</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343,9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3</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10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6 68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6 465,07</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222,9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4</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69-8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29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37 74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37 745,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5</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7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7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346,4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346,44</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6</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9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5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2 02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 755,87</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270,1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7</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9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31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8 56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7 423,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1 142,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9</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9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7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5 53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5 352,43</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184,5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68</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9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6 71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5 819,67</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895,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70</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р.квардей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10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519,9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424,66</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95,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71</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Кустовиновская,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4 40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2 480,87</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1 920,1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72</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Маяковского,10,12,16,10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34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7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8 97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8 978,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73</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Маяковского,10/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8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0 32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0 329,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00000000002374</w:t>
            </w:r>
          </w:p>
        </w:tc>
        <w:tc>
          <w:tcPr>
            <w:tcW w:w="5132"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rPr>
                <w:sz w:val="18"/>
                <w:szCs w:val="18"/>
              </w:rPr>
            </w:pPr>
            <w:r w:rsidRPr="00DF7467">
              <w:rPr>
                <w:sz w:val="18"/>
                <w:szCs w:val="18"/>
              </w:rPr>
              <w:t>Сети канализационные (ул.Маяковского,1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протяж. 5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F7467" w:rsidRDefault="002129A9" w:rsidP="00AE636B">
            <w:pPr>
              <w:jc w:val="center"/>
              <w:rPr>
                <w:sz w:val="18"/>
                <w:szCs w:val="18"/>
              </w:rPr>
            </w:pPr>
            <w:r w:rsidRPr="00DF7467">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6 4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F7467" w:rsidRDefault="002129A9" w:rsidP="00AE636B">
            <w:pPr>
              <w:jc w:val="right"/>
              <w:rPr>
                <w:sz w:val="18"/>
                <w:szCs w:val="18"/>
              </w:rPr>
            </w:pPr>
            <w:r w:rsidRPr="00DF7467">
              <w:rPr>
                <w:sz w:val="18"/>
                <w:szCs w:val="18"/>
              </w:rPr>
              <w:t>6 450,00</w:t>
            </w:r>
          </w:p>
        </w:tc>
        <w:tc>
          <w:tcPr>
            <w:tcW w:w="884" w:type="dxa"/>
            <w:tcBorders>
              <w:top w:val="single" w:sz="4" w:space="0" w:color="auto"/>
              <w:left w:val="nil"/>
              <w:bottom w:val="single" w:sz="4" w:space="0" w:color="auto"/>
              <w:right w:val="nil"/>
            </w:tcBorders>
            <w:shd w:val="clear" w:color="auto" w:fill="auto"/>
            <w:noWrap/>
          </w:tcPr>
          <w:p w:rsidR="002129A9" w:rsidRPr="00DF7467" w:rsidRDefault="002129A9" w:rsidP="00AE636B">
            <w:pPr>
              <w:jc w:val="right"/>
              <w:rPr>
                <w:sz w:val="18"/>
                <w:szCs w:val="18"/>
              </w:rPr>
            </w:pPr>
            <w:r w:rsidRPr="00DF7467">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DF7467" w:rsidRDefault="002129A9" w:rsidP="00AE636B">
            <w:pPr>
              <w:rPr>
                <w:sz w:val="18"/>
                <w:szCs w:val="18"/>
              </w:rPr>
            </w:pPr>
            <w:r w:rsidRPr="00DF7467">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75</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Маяковского,2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5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6 4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6 450,00</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76</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Молодежная и д/с Солнышко)</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12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743,4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607,13</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136,3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77</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Молодежн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12,5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73,54</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38,9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78</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Молодежная,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6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13,7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56,20</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57,5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79</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ошевого,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53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49 475,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49 475,00</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4</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8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36,53</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53,1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3</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5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97,5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24,62</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72,8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2</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15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901,1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871,11</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30,0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1</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6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33,0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71,97</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61,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0</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4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57,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10,68</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47,2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5</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20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961,3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785,08</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176,2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6</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670,0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547,23</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122,8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7</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2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71,2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39,81</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31,3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8</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6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53,5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288,72</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64,8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89</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10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503,2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410,95</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92,2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90</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444,7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63,20</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81,5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91</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75,3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43,16</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32,1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92</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2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13,2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92,45</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20,7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93</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1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3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72,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41,03</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31,6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00000000002394</w:t>
            </w:r>
          </w:p>
        </w:tc>
        <w:tc>
          <w:tcPr>
            <w:tcW w:w="5132"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rPr>
                <w:sz w:val="18"/>
                <w:szCs w:val="18"/>
              </w:rPr>
            </w:pPr>
            <w:r w:rsidRPr="00A1438C">
              <w:rPr>
                <w:sz w:val="18"/>
                <w:szCs w:val="18"/>
              </w:rPr>
              <w:t>Сети канализационные (ул.Октябрьская,2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протяж. 7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A1438C" w:rsidRDefault="002129A9" w:rsidP="00AE636B">
            <w:pPr>
              <w:jc w:val="center"/>
              <w:rPr>
                <w:sz w:val="18"/>
                <w:szCs w:val="18"/>
              </w:rPr>
            </w:pPr>
            <w:r w:rsidRPr="00A1438C">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83,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A1438C" w:rsidRDefault="002129A9" w:rsidP="00AE636B">
            <w:pPr>
              <w:jc w:val="right"/>
              <w:rPr>
                <w:sz w:val="18"/>
                <w:szCs w:val="18"/>
              </w:rPr>
            </w:pPr>
            <w:r w:rsidRPr="00A1438C">
              <w:rPr>
                <w:sz w:val="18"/>
                <w:szCs w:val="18"/>
              </w:rPr>
              <w:t>313,47</w:t>
            </w:r>
          </w:p>
        </w:tc>
        <w:tc>
          <w:tcPr>
            <w:tcW w:w="884" w:type="dxa"/>
            <w:tcBorders>
              <w:top w:val="single" w:sz="4" w:space="0" w:color="auto"/>
              <w:left w:val="nil"/>
              <w:bottom w:val="single" w:sz="4" w:space="0" w:color="auto"/>
              <w:right w:val="nil"/>
            </w:tcBorders>
            <w:shd w:val="clear" w:color="auto" w:fill="auto"/>
            <w:noWrap/>
          </w:tcPr>
          <w:p w:rsidR="002129A9" w:rsidRPr="00A1438C" w:rsidRDefault="002129A9" w:rsidP="00AE636B">
            <w:pPr>
              <w:jc w:val="right"/>
              <w:rPr>
                <w:sz w:val="18"/>
                <w:szCs w:val="18"/>
              </w:rPr>
            </w:pPr>
            <w:r w:rsidRPr="00A1438C">
              <w:rPr>
                <w:sz w:val="18"/>
                <w:szCs w:val="18"/>
              </w:rPr>
              <w:t>70,3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A1438C" w:rsidRDefault="002129A9" w:rsidP="00AE636B">
            <w:pPr>
              <w:rPr>
                <w:sz w:val="18"/>
                <w:szCs w:val="18"/>
              </w:rPr>
            </w:pPr>
            <w:r w:rsidRPr="00A1438C">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395</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Октябрьская,2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5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25,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66,22</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59,7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396</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Октябрьская,2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4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34,5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91,52</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43,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397</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Октябрьская,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2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94,4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77,14</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17,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398</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Приморская, 10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76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 55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 078,40</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473,6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399</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Советская,116-12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779 312,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519 541,33</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259 770,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0</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Советская,13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5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65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40 083,33</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24 916,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1</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Советская,4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9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1 38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1 384,00</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2</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 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4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5 676,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5 676,00</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3</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11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2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09,3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89,26</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20,04</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4</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13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5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58,5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47,82</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10,7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5</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3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4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38,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94,88</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43,7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6</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5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4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73,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09,91</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63,8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7</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7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4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76,1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25,52</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50,6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8</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Фадеева,9 )</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2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05,4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86,08</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19,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09</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Хабаровская,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54,4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20,52</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33,9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10</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Ханкайская,48-5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4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5 16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5 160,00</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11</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Юбилейная, 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7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7 7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7 780,00</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12</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Юбилейная, д/с "Берез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42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 29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 988,13</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305,8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13</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Юбилейная,1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5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57,9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292,33</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65,6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00000000002414</w:t>
            </w:r>
          </w:p>
        </w:tc>
        <w:tc>
          <w:tcPr>
            <w:tcW w:w="5132"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rPr>
                <w:sz w:val="18"/>
                <w:szCs w:val="18"/>
              </w:rPr>
            </w:pPr>
            <w:r w:rsidRPr="003D617A">
              <w:rPr>
                <w:sz w:val="18"/>
                <w:szCs w:val="18"/>
              </w:rPr>
              <w:t>Сети канализационные (ул.Юбилейная,2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протяж. 10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3D617A" w:rsidRDefault="002129A9" w:rsidP="00AE636B">
            <w:pPr>
              <w:jc w:val="center"/>
              <w:rPr>
                <w:sz w:val="18"/>
                <w:szCs w:val="18"/>
              </w:rPr>
            </w:pPr>
            <w:r w:rsidRPr="003D617A">
              <w:rPr>
                <w:sz w:val="18"/>
                <w:szCs w:val="18"/>
              </w:rPr>
              <w:t>01.01.19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2 95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D617A" w:rsidRDefault="002129A9" w:rsidP="00AE636B">
            <w:pPr>
              <w:jc w:val="right"/>
              <w:rPr>
                <w:sz w:val="18"/>
                <w:szCs w:val="18"/>
              </w:rPr>
            </w:pPr>
            <w:r w:rsidRPr="003D617A">
              <w:rPr>
                <w:sz w:val="18"/>
                <w:szCs w:val="18"/>
              </w:rPr>
              <w:t>32 950,00</w:t>
            </w:r>
          </w:p>
        </w:tc>
        <w:tc>
          <w:tcPr>
            <w:tcW w:w="884" w:type="dxa"/>
            <w:tcBorders>
              <w:top w:val="single" w:sz="4" w:space="0" w:color="auto"/>
              <w:left w:val="nil"/>
              <w:bottom w:val="single" w:sz="4" w:space="0" w:color="auto"/>
              <w:right w:val="nil"/>
            </w:tcBorders>
            <w:shd w:val="clear" w:color="auto" w:fill="auto"/>
            <w:noWrap/>
          </w:tcPr>
          <w:p w:rsidR="002129A9" w:rsidRPr="003D617A" w:rsidRDefault="002129A9" w:rsidP="00AE636B">
            <w:pPr>
              <w:jc w:val="right"/>
              <w:rPr>
                <w:sz w:val="18"/>
                <w:szCs w:val="18"/>
              </w:rPr>
            </w:pPr>
            <w:r w:rsidRPr="003D617A">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3D617A" w:rsidRDefault="002129A9" w:rsidP="00AE636B">
            <w:pPr>
              <w:rPr>
                <w:sz w:val="18"/>
                <w:szCs w:val="18"/>
              </w:rPr>
            </w:pPr>
            <w:r w:rsidRPr="003D617A">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15</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2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973,7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843,9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129,8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16</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2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8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 48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 282,67</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197,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17</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2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8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97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847,6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130,4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18</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28, КНС)</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64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4 471,4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 875,22</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596,1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19</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3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8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510,6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417,05</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93,6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0</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3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21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8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5 52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5 528,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1</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4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8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 44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 248,87</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192,1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2</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Юбилейная,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79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60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7 000,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23 00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3</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ф-ка Таежная)</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726,4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593,29</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133,19</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4</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Шиферная,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5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10,1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253,29</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56,86</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5</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Школьная, 20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11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526,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429,75</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96,48</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6</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Шолохова,2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11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7 48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7 488,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7</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 ул.Советская,1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16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4 03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4 039,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8</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 ул.Советская,7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121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5 60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3 527,8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2 081,2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29</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ул.Красноарм.,5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98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2 44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0 166,68</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2 282,3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30</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д/с Сказ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23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 82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 821,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31</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д/с Сказк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10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8 494,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8 494,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32</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кол. от КНС до Маяковск.)</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334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333,33</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166,67</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33</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Красногвард.,1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28 16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8 778,67</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9 389,33</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00000000002434</w:t>
            </w:r>
          </w:p>
        </w:tc>
        <w:tc>
          <w:tcPr>
            <w:tcW w:w="5132"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rPr>
                <w:sz w:val="18"/>
                <w:szCs w:val="18"/>
              </w:rPr>
            </w:pPr>
            <w:r w:rsidRPr="00492C44">
              <w:rPr>
                <w:sz w:val="18"/>
                <w:szCs w:val="18"/>
              </w:rPr>
              <w:t>Сети канализационные( Красногвард.,9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протяж. 90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492C44" w:rsidRDefault="002129A9" w:rsidP="00AE636B">
            <w:pPr>
              <w:jc w:val="center"/>
              <w:rPr>
                <w:sz w:val="18"/>
                <w:szCs w:val="18"/>
              </w:rPr>
            </w:pPr>
            <w:r w:rsidRPr="00492C44">
              <w:rPr>
                <w:sz w:val="18"/>
                <w:szCs w:val="18"/>
              </w:rPr>
              <w:t>01.01.19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8 0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492C44" w:rsidRDefault="002129A9" w:rsidP="00AE636B">
            <w:pPr>
              <w:jc w:val="right"/>
              <w:rPr>
                <w:sz w:val="18"/>
                <w:szCs w:val="18"/>
              </w:rPr>
            </w:pPr>
            <w:r w:rsidRPr="00492C44">
              <w:rPr>
                <w:sz w:val="18"/>
                <w:szCs w:val="18"/>
              </w:rPr>
              <w:t>18 000,00</w:t>
            </w:r>
          </w:p>
        </w:tc>
        <w:tc>
          <w:tcPr>
            <w:tcW w:w="884" w:type="dxa"/>
            <w:tcBorders>
              <w:top w:val="single" w:sz="4" w:space="0" w:color="auto"/>
              <w:left w:val="nil"/>
              <w:bottom w:val="single" w:sz="4" w:space="0" w:color="auto"/>
              <w:right w:val="nil"/>
            </w:tcBorders>
            <w:shd w:val="clear" w:color="auto" w:fill="auto"/>
            <w:noWrap/>
          </w:tcPr>
          <w:p w:rsidR="002129A9" w:rsidRPr="00492C44" w:rsidRDefault="002129A9" w:rsidP="00AE636B">
            <w:pPr>
              <w:jc w:val="right"/>
              <w:rPr>
                <w:sz w:val="18"/>
                <w:szCs w:val="18"/>
              </w:rPr>
            </w:pPr>
            <w:r w:rsidRPr="00492C44">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492C44" w:rsidRDefault="002129A9" w:rsidP="00AE636B">
            <w:pPr>
              <w:rPr>
                <w:sz w:val="18"/>
                <w:szCs w:val="18"/>
              </w:rPr>
            </w:pPr>
            <w:r w:rsidRPr="00492C44">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00000000002435</w:t>
            </w:r>
          </w:p>
        </w:tc>
        <w:tc>
          <w:tcPr>
            <w:tcW w:w="5132"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rPr>
                <w:sz w:val="18"/>
                <w:szCs w:val="18"/>
              </w:rPr>
            </w:pPr>
            <w:r w:rsidRPr="0065128E">
              <w:rPr>
                <w:sz w:val="18"/>
                <w:szCs w:val="18"/>
              </w:rPr>
              <w:t>Сети канализационные( от  КНС до ул.Уборевич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267 21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267 219,00</w:t>
            </w:r>
          </w:p>
        </w:tc>
        <w:tc>
          <w:tcPr>
            <w:tcW w:w="884" w:type="dxa"/>
            <w:tcBorders>
              <w:top w:val="single" w:sz="4" w:space="0" w:color="auto"/>
              <w:left w:val="nil"/>
              <w:bottom w:val="single" w:sz="4" w:space="0" w:color="auto"/>
              <w:right w:val="nil"/>
            </w:tcBorders>
            <w:shd w:val="clear" w:color="auto" w:fill="auto"/>
            <w:noWrap/>
          </w:tcPr>
          <w:p w:rsidR="002129A9" w:rsidRPr="0065128E" w:rsidRDefault="002129A9" w:rsidP="00AE636B">
            <w:pPr>
              <w:jc w:val="right"/>
              <w:rPr>
                <w:sz w:val="18"/>
                <w:szCs w:val="18"/>
              </w:rPr>
            </w:pPr>
            <w:r w:rsidRPr="0065128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00000000002436</w:t>
            </w:r>
          </w:p>
        </w:tc>
        <w:tc>
          <w:tcPr>
            <w:tcW w:w="5132"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rPr>
                <w:sz w:val="18"/>
                <w:szCs w:val="18"/>
              </w:rPr>
            </w:pPr>
            <w:r w:rsidRPr="0065128E">
              <w:rPr>
                <w:sz w:val="18"/>
                <w:szCs w:val="18"/>
              </w:rPr>
              <w:t>Сети канализационные( от КН-36 до КНС)</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протяж. 307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1.01.198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50 33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50 331,00</w:t>
            </w:r>
          </w:p>
        </w:tc>
        <w:tc>
          <w:tcPr>
            <w:tcW w:w="884" w:type="dxa"/>
            <w:tcBorders>
              <w:top w:val="single" w:sz="4" w:space="0" w:color="auto"/>
              <w:left w:val="nil"/>
              <w:bottom w:val="single" w:sz="4" w:space="0" w:color="auto"/>
              <w:right w:val="nil"/>
            </w:tcBorders>
            <w:shd w:val="clear" w:color="auto" w:fill="auto"/>
            <w:noWrap/>
          </w:tcPr>
          <w:p w:rsidR="002129A9" w:rsidRPr="0065128E" w:rsidRDefault="002129A9" w:rsidP="00AE636B">
            <w:pPr>
              <w:jc w:val="right"/>
              <w:rPr>
                <w:sz w:val="18"/>
                <w:szCs w:val="18"/>
              </w:rPr>
            </w:pPr>
            <w:r w:rsidRPr="0065128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00000000002437</w:t>
            </w:r>
          </w:p>
        </w:tc>
        <w:tc>
          <w:tcPr>
            <w:tcW w:w="5132"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rPr>
                <w:sz w:val="18"/>
                <w:szCs w:val="18"/>
              </w:rPr>
            </w:pPr>
            <w:r w:rsidRPr="0065128E">
              <w:rPr>
                <w:sz w:val="18"/>
                <w:szCs w:val="18"/>
              </w:rPr>
              <w:t>Сети канализационные( ул.Линейная-общепит)</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протяж. 5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9 768,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9 768,00</w:t>
            </w:r>
          </w:p>
        </w:tc>
        <w:tc>
          <w:tcPr>
            <w:tcW w:w="884" w:type="dxa"/>
            <w:tcBorders>
              <w:top w:val="single" w:sz="4" w:space="0" w:color="auto"/>
              <w:left w:val="nil"/>
              <w:bottom w:val="single" w:sz="4" w:space="0" w:color="auto"/>
              <w:right w:val="nil"/>
            </w:tcBorders>
            <w:shd w:val="clear" w:color="auto" w:fill="auto"/>
            <w:noWrap/>
          </w:tcPr>
          <w:p w:rsidR="002129A9" w:rsidRPr="0065128E" w:rsidRDefault="002129A9" w:rsidP="00AE636B">
            <w:pPr>
              <w:jc w:val="right"/>
              <w:rPr>
                <w:sz w:val="18"/>
                <w:szCs w:val="18"/>
              </w:rPr>
            </w:pPr>
            <w:r w:rsidRPr="0065128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00000000002438</w:t>
            </w:r>
          </w:p>
        </w:tc>
        <w:tc>
          <w:tcPr>
            <w:tcW w:w="5132"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rPr>
                <w:sz w:val="18"/>
                <w:szCs w:val="18"/>
              </w:rPr>
            </w:pPr>
            <w:r w:rsidRPr="0065128E">
              <w:rPr>
                <w:sz w:val="18"/>
                <w:szCs w:val="18"/>
              </w:rPr>
              <w:t>Сети канализационные( ул.Линейная-общепит)</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протяж. 388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1.01.199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63 587,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63 587,00</w:t>
            </w:r>
          </w:p>
        </w:tc>
        <w:tc>
          <w:tcPr>
            <w:tcW w:w="884" w:type="dxa"/>
            <w:tcBorders>
              <w:top w:val="single" w:sz="4" w:space="0" w:color="auto"/>
              <w:left w:val="nil"/>
              <w:bottom w:val="single" w:sz="4" w:space="0" w:color="auto"/>
              <w:right w:val="nil"/>
            </w:tcBorders>
            <w:shd w:val="clear" w:color="auto" w:fill="auto"/>
            <w:noWrap/>
          </w:tcPr>
          <w:p w:rsidR="002129A9" w:rsidRPr="0065128E" w:rsidRDefault="002129A9" w:rsidP="00AE636B">
            <w:pPr>
              <w:jc w:val="right"/>
              <w:rPr>
                <w:sz w:val="18"/>
                <w:szCs w:val="18"/>
              </w:rPr>
            </w:pPr>
            <w:r w:rsidRPr="0065128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00000000002439</w:t>
            </w:r>
          </w:p>
        </w:tc>
        <w:tc>
          <w:tcPr>
            <w:tcW w:w="5132"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rPr>
                <w:sz w:val="18"/>
                <w:szCs w:val="18"/>
              </w:rPr>
            </w:pPr>
            <w:r w:rsidRPr="0065128E">
              <w:rPr>
                <w:sz w:val="18"/>
                <w:szCs w:val="18"/>
              </w:rPr>
              <w:t>Сети канализационные( шк.№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1.01.19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6 500,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1 000,00</w:t>
            </w:r>
          </w:p>
        </w:tc>
        <w:tc>
          <w:tcPr>
            <w:tcW w:w="884" w:type="dxa"/>
            <w:tcBorders>
              <w:top w:val="single" w:sz="4" w:space="0" w:color="auto"/>
              <w:left w:val="nil"/>
              <w:bottom w:val="single" w:sz="4" w:space="0" w:color="auto"/>
              <w:right w:val="nil"/>
            </w:tcBorders>
            <w:shd w:val="clear" w:color="auto" w:fill="auto"/>
            <w:noWrap/>
          </w:tcPr>
          <w:p w:rsidR="002129A9" w:rsidRPr="0065128E" w:rsidRDefault="002129A9" w:rsidP="00AE636B">
            <w:pPr>
              <w:jc w:val="right"/>
              <w:rPr>
                <w:sz w:val="18"/>
                <w:szCs w:val="18"/>
              </w:rPr>
            </w:pPr>
            <w:r w:rsidRPr="0065128E">
              <w:rPr>
                <w:sz w:val="18"/>
                <w:szCs w:val="18"/>
              </w:rPr>
              <w:t>5 500,0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00000000002440</w:t>
            </w:r>
          </w:p>
        </w:tc>
        <w:tc>
          <w:tcPr>
            <w:tcW w:w="5132"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rPr>
                <w:sz w:val="18"/>
                <w:szCs w:val="18"/>
              </w:rPr>
            </w:pPr>
            <w:r w:rsidRPr="0065128E">
              <w:rPr>
                <w:sz w:val="18"/>
                <w:szCs w:val="18"/>
              </w:rPr>
              <w:t>Сети канализационные(О.Кош.,11-25, 13, 13/1, 1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протяж. 986 м</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65128E" w:rsidRDefault="002129A9" w:rsidP="00AE636B">
            <w:pPr>
              <w:jc w:val="center"/>
              <w:rPr>
                <w:sz w:val="18"/>
                <w:szCs w:val="18"/>
              </w:rPr>
            </w:pPr>
            <w:r w:rsidRPr="0065128E">
              <w:rPr>
                <w:sz w:val="18"/>
                <w:szCs w:val="18"/>
              </w:rPr>
              <w:t>01.01.196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65 45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5128E" w:rsidRDefault="002129A9" w:rsidP="00AE636B">
            <w:pPr>
              <w:jc w:val="right"/>
              <w:rPr>
                <w:sz w:val="18"/>
                <w:szCs w:val="18"/>
              </w:rPr>
            </w:pPr>
            <w:r w:rsidRPr="0065128E">
              <w:rPr>
                <w:sz w:val="18"/>
                <w:szCs w:val="18"/>
              </w:rPr>
              <w:t>165 451,00</w:t>
            </w:r>
          </w:p>
        </w:tc>
        <w:tc>
          <w:tcPr>
            <w:tcW w:w="884" w:type="dxa"/>
            <w:tcBorders>
              <w:top w:val="single" w:sz="4" w:space="0" w:color="auto"/>
              <w:left w:val="nil"/>
              <w:bottom w:val="single" w:sz="4" w:space="0" w:color="auto"/>
              <w:right w:val="nil"/>
            </w:tcBorders>
            <w:shd w:val="clear" w:color="auto" w:fill="auto"/>
            <w:noWrap/>
          </w:tcPr>
          <w:p w:rsidR="002129A9" w:rsidRPr="0065128E" w:rsidRDefault="002129A9" w:rsidP="00AE636B">
            <w:pPr>
              <w:jc w:val="right"/>
              <w:rPr>
                <w:sz w:val="18"/>
                <w:szCs w:val="18"/>
              </w:rPr>
            </w:pPr>
            <w:r w:rsidRPr="0065128E">
              <w:rPr>
                <w:sz w:val="18"/>
                <w:szCs w:val="18"/>
              </w:rPr>
              <w:t xml:space="preserve">-                   </w:t>
            </w:r>
          </w:p>
        </w:tc>
        <w:tc>
          <w:tcPr>
            <w:tcW w:w="910" w:type="dxa"/>
            <w:tcBorders>
              <w:top w:val="single" w:sz="4" w:space="0" w:color="auto"/>
              <w:left w:val="single" w:sz="4" w:space="0" w:color="auto"/>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c>
          <w:tcPr>
            <w:tcW w:w="1098" w:type="dxa"/>
            <w:tcBorders>
              <w:top w:val="single" w:sz="4" w:space="0" w:color="auto"/>
              <w:left w:val="nil"/>
              <w:bottom w:val="single" w:sz="4" w:space="0" w:color="auto"/>
              <w:right w:val="single" w:sz="4" w:space="0" w:color="auto"/>
            </w:tcBorders>
            <w:shd w:val="clear" w:color="auto" w:fill="auto"/>
            <w:vAlign w:val="bottom"/>
          </w:tcPr>
          <w:p w:rsidR="002129A9" w:rsidRPr="0065128E" w:rsidRDefault="002129A9" w:rsidP="00AE636B">
            <w:pPr>
              <w:rPr>
                <w:sz w:val="18"/>
                <w:szCs w:val="18"/>
              </w:rPr>
            </w:pPr>
            <w:r w:rsidRPr="0065128E">
              <w:rPr>
                <w:sz w:val="18"/>
                <w:szCs w:val="18"/>
              </w:rPr>
              <w:t> </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00000000000001</w:t>
            </w:r>
          </w:p>
        </w:tc>
        <w:tc>
          <w:tcPr>
            <w:tcW w:w="5132"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rPr>
                <w:sz w:val="18"/>
                <w:szCs w:val="18"/>
              </w:rPr>
            </w:pPr>
            <w:r w:rsidRPr="00D27A08">
              <w:rPr>
                <w:sz w:val="18"/>
                <w:szCs w:val="18"/>
              </w:rPr>
              <w:t>Станция перекачки КНС №1, ул.Цементная, 27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1.01.196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018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88345</w:t>
            </w:r>
          </w:p>
        </w:tc>
        <w:tc>
          <w:tcPr>
            <w:tcW w:w="884" w:type="dxa"/>
            <w:tcBorders>
              <w:top w:val="single" w:sz="4" w:space="0" w:color="auto"/>
              <w:left w:val="nil"/>
              <w:bottom w:val="single" w:sz="4" w:space="0" w:color="auto"/>
              <w:right w:val="nil"/>
            </w:tcBorders>
            <w:shd w:val="clear" w:color="auto" w:fill="auto"/>
            <w:noWrap/>
          </w:tcPr>
          <w:p w:rsidR="002129A9" w:rsidRPr="00D27A08" w:rsidRDefault="002129A9" w:rsidP="00AE636B">
            <w:pPr>
              <w:jc w:val="right"/>
              <w:rPr>
                <w:sz w:val="18"/>
                <w:szCs w:val="18"/>
              </w:rPr>
            </w:pPr>
            <w:r w:rsidRPr="00D27A08">
              <w:rPr>
                <w:sz w:val="18"/>
                <w:szCs w:val="18"/>
              </w:rPr>
              <w:t>1347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27A08" w:rsidRDefault="002129A9" w:rsidP="00AE636B">
            <w:pPr>
              <w:jc w:val="right"/>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right"/>
              <w:rPr>
                <w:sz w:val="18"/>
                <w:szCs w:val="18"/>
              </w:rPr>
            </w:pP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00000000000002</w:t>
            </w:r>
          </w:p>
        </w:tc>
        <w:tc>
          <w:tcPr>
            <w:tcW w:w="5132"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rPr>
                <w:sz w:val="18"/>
                <w:szCs w:val="18"/>
              </w:rPr>
            </w:pPr>
            <w:r w:rsidRPr="00D27A08">
              <w:rPr>
                <w:sz w:val="18"/>
                <w:szCs w:val="18"/>
              </w:rPr>
              <w:t>Станция перекачки КНС №2, ул.Коммунаров, 33/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1.01.196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0865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97488</w:t>
            </w:r>
          </w:p>
        </w:tc>
        <w:tc>
          <w:tcPr>
            <w:tcW w:w="884" w:type="dxa"/>
            <w:tcBorders>
              <w:top w:val="single" w:sz="4" w:space="0" w:color="auto"/>
              <w:left w:val="nil"/>
              <w:bottom w:val="single" w:sz="4" w:space="0" w:color="auto"/>
              <w:right w:val="nil"/>
            </w:tcBorders>
            <w:shd w:val="clear" w:color="auto" w:fill="auto"/>
            <w:noWrap/>
          </w:tcPr>
          <w:p w:rsidR="002129A9" w:rsidRPr="00D27A08" w:rsidRDefault="002129A9" w:rsidP="00AE636B">
            <w:pPr>
              <w:jc w:val="right"/>
              <w:rPr>
                <w:sz w:val="18"/>
                <w:szCs w:val="18"/>
              </w:rPr>
            </w:pPr>
            <w:r w:rsidRPr="00D27A08">
              <w:rPr>
                <w:sz w:val="18"/>
                <w:szCs w:val="18"/>
              </w:rPr>
              <w:t>111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27A08" w:rsidRDefault="002129A9" w:rsidP="00AE636B">
            <w:pPr>
              <w:jc w:val="right"/>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right"/>
              <w:rPr>
                <w:sz w:val="18"/>
                <w:szCs w:val="18"/>
              </w:rPr>
            </w:pP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00000000000003</w:t>
            </w:r>
          </w:p>
        </w:tc>
        <w:tc>
          <w:tcPr>
            <w:tcW w:w="5132"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rPr>
                <w:sz w:val="18"/>
                <w:szCs w:val="18"/>
              </w:rPr>
            </w:pPr>
            <w:r w:rsidRPr="00D27A08">
              <w:rPr>
                <w:sz w:val="18"/>
                <w:szCs w:val="18"/>
              </w:rPr>
              <w:t>Станция перекачки КНС №3, Коммунаров, 2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1.01.19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018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82236</w:t>
            </w:r>
          </w:p>
        </w:tc>
        <w:tc>
          <w:tcPr>
            <w:tcW w:w="884" w:type="dxa"/>
            <w:tcBorders>
              <w:top w:val="single" w:sz="4" w:space="0" w:color="auto"/>
              <w:left w:val="nil"/>
              <w:bottom w:val="single" w:sz="4" w:space="0" w:color="auto"/>
              <w:right w:val="nil"/>
            </w:tcBorders>
            <w:shd w:val="clear" w:color="auto" w:fill="auto"/>
            <w:noWrap/>
          </w:tcPr>
          <w:p w:rsidR="002129A9" w:rsidRPr="00D27A08" w:rsidRDefault="002129A9" w:rsidP="00AE636B">
            <w:pPr>
              <w:jc w:val="right"/>
              <w:rPr>
                <w:sz w:val="18"/>
                <w:szCs w:val="18"/>
              </w:rPr>
            </w:pPr>
            <w:r w:rsidRPr="00D27A08">
              <w:rPr>
                <w:sz w:val="18"/>
                <w:szCs w:val="18"/>
              </w:rPr>
              <w:t>1958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27A08" w:rsidRDefault="002129A9" w:rsidP="00AE636B">
            <w:pPr>
              <w:jc w:val="right"/>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right"/>
              <w:rPr>
                <w:sz w:val="18"/>
                <w:szCs w:val="18"/>
              </w:rPr>
            </w:pP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00000000000004</w:t>
            </w:r>
          </w:p>
        </w:tc>
        <w:tc>
          <w:tcPr>
            <w:tcW w:w="5132"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rPr>
                <w:sz w:val="18"/>
                <w:szCs w:val="18"/>
              </w:rPr>
            </w:pPr>
            <w:r w:rsidRPr="00D27A08">
              <w:rPr>
                <w:sz w:val="18"/>
                <w:szCs w:val="18"/>
              </w:rPr>
              <w:t>Станция перекачки КНС №4, ул.Мира, 3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шт</w:t>
            </w:r>
          </w:p>
        </w:tc>
        <w:tc>
          <w:tcPr>
            <w:tcW w:w="1244"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кирпич</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w:t>
            </w:r>
          </w:p>
        </w:tc>
        <w:tc>
          <w:tcPr>
            <w:tcW w:w="985"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center"/>
              <w:rPr>
                <w:sz w:val="18"/>
                <w:szCs w:val="18"/>
              </w:rPr>
            </w:pPr>
            <w:r w:rsidRPr="00D27A08">
              <w:rPr>
                <w:sz w:val="18"/>
                <w:szCs w:val="18"/>
              </w:rPr>
              <w:t>01.01.19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41579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27A08" w:rsidRDefault="002129A9" w:rsidP="00AE636B">
            <w:pPr>
              <w:jc w:val="right"/>
              <w:rPr>
                <w:sz w:val="18"/>
                <w:szCs w:val="18"/>
              </w:rPr>
            </w:pPr>
            <w:r w:rsidRPr="00D27A08">
              <w:rPr>
                <w:sz w:val="18"/>
                <w:szCs w:val="18"/>
              </w:rPr>
              <w:t>185993</w:t>
            </w:r>
          </w:p>
        </w:tc>
        <w:tc>
          <w:tcPr>
            <w:tcW w:w="884" w:type="dxa"/>
            <w:tcBorders>
              <w:top w:val="single" w:sz="4" w:space="0" w:color="auto"/>
              <w:left w:val="nil"/>
              <w:bottom w:val="single" w:sz="4" w:space="0" w:color="auto"/>
              <w:right w:val="nil"/>
            </w:tcBorders>
            <w:shd w:val="clear" w:color="auto" w:fill="auto"/>
            <w:noWrap/>
          </w:tcPr>
          <w:p w:rsidR="002129A9" w:rsidRPr="00D27A08" w:rsidRDefault="002129A9" w:rsidP="00AE636B">
            <w:pPr>
              <w:jc w:val="right"/>
              <w:rPr>
                <w:sz w:val="18"/>
                <w:szCs w:val="18"/>
              </w:rPr>
            </w:pPr>
            <w:r w:rsidRPr="00D27A08">
              <w:rPr>
                <w:sz w:val="18"/>
                <w:szCs w:val="18"/>
              </w:rPr>
              <w:t>22980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27A08" w:rsidRDefault="002129A9" w:rsidP="00AE636B">
            <w:pPr>
              <w:jc w:val="right"/>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D27A08" w:rsidRDefault="002129A9" w:rsidP="00AE636B">
            <w:pPr>
              <w:jc w:val="right"/>
              <w:rPr>
                <w:sz w:val="18"/>
                <w:szCs w:val="18"/>
              </w:rPr>
            </w:pP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81</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Домовые выпуски от фундаментов жилых домов (ул.Ломоносова, 2,4,6,8,9,10; ул.Коммунаров 3,9,10,11,13,14,19,21,23,25,25/1,27,29,31,33,35,37,39 л.Дербенева,2а,2б,4,8,10,11,12,13,14,15,16,17,18,18/1,19,20,20а,21,22,23,24,24а,26,28,30,32; ул.Чкалова, 2; ул.Цементная, 10,13,15,17,19,23,25а,25б,27,27; ул.Калинина, 1; ул.нагорная, 1,2,3,4,5,6,7,8; ул.Мира, 2,4,6,8; ул.Планерная, 3), №06-30а</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144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80</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26795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77892</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90065</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57</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ж.д. по ул.Нагорная,5, №06-1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54,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90</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243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9070</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5307</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62</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д/с №12, №06-23-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80,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61</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649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6496</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63</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д/с №12, №06-2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61,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61</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574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5743</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58</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ж.д. по ул.Мира,6, №06-2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8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91</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2830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6428</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1877</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59</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ж.д. по ул.Нагорная,8, №06-2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25,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91</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5728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32658</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24628</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60</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ж.д. по ул.Нагорная,8, №06-2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44,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91</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1011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43515</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57645</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21</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ани по ул.Ломоносова до ст.перекачки №2 (КНС №2), №06-06-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40,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365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3654</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22</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ани по ул.Ломоносова до ст.перекачки №2 (КНС №2), №06-06-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38,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577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5775</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23</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ани по ул.Ломоносова до ст.перекачки №2 (КНС №2), №06-06-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32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3360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33609</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24</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ани по ул.Ломоносова до ст.перекачки №2 (КНС №2), №06-06-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12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1164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1647</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25</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ани по ул.Ломоносова до ст.перекачки №2 (КНС №2), №06-0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61,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462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4620</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01</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ойлерной по ул.Цементной до ул.Пионерской, №06-0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203,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1646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6467</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02</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ойлерной по ул.Цементной до ул.Пионерской, №06-0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14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107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0792</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03</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ойлерной по ул.Цементной до ул.Пионерской, №06-0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110,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1123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11230</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04</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ойлерной по ул.Цементной до ул.Пионерской, №06-0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46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4324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43240</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05</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ойлерной по ул.Цементной до ул.Пионерской, №06-01-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1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2387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23876</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26</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больничного городка до ул.Пионерской, №06-0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279,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65</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3633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29502</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683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18</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ДК им.Лазо, д/с №9 по ул.Коммунаров до ст.перекачки №2, №06-0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640,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5190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51905</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center"/>
              <w:rPr>
                <w:sz w:val="18"/>
                <w:szCs w:val="18"/>
              </w:rPr>
            </w:pPr>
            <w:r w:rsidRPr="00681FF2">
              <w:rPr>
                <w:sz w:val="18"/>
                <w:szCs w:val="18"/>
              </w:rPr>
              <w:t>000000000000019</w:t>
            </w:r>
          </w:p>
        </w:tc>
        <w:tc>
          <w:tcPr>
            <w:tcW w:w="5132"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rPr>
                <w:sz w:val="18"/>
                <w:szCs w:val="18"/>
              </w:rPr>
            </w:pPr>
            <w:r w:rsidRPr="00681FF2">
              <w:rPr>
                <w:sz w:val="18"/>
                <w:szCs w:val="18"/>
              </w:rPr>
              <w:t>Канализ.сеть от ДК им.Лазо, д/с №9 по ул.Коммунаров до ст.перекачки №2, №06-05-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681FF2" w:rsidRDefault="002129A9" w:rsidP="00AE636B">
            <w:pPr>
              <w:jc w:val="center"/>
              <w:rPr>
                <w:sz w:val="18"/>
                <w:szCs w:val="18"/>
              </w:rPr>
            </w:pPr>
            <w:r w:rsidRPr="00681FF2">
              <w:rPr>
                <w:sz w:val="18"/>
                <w:szCs w:val="18"/>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681FF2" w:rsidRDefault="002129A9" w:rsidP="00AE636B">
            <w:pPr>
              <w:jc w:val="center"/>
              <w:rPr>
                <w:sz w:val="18"/>
                <w:szCs w:val="18"/>
              </w:rPr>
            </w:pPr>
            <w:r w:rsidRPr="00681FF2">
              <w:rPr>
                <w:sz w:val="18"/>
                <w:szCs w:val="18"/>
              </w:rPr>
              <w:t>27,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right"/>
              <w:rPr>
                <w:sz w:val="18"/>
                <w:szCs w:val="18"/>
              </w:rPr>
            </w:pPr>
            <w:r w:rsidRPr="00681FF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681FF2" w:rsidRDefault="002129A9" w:rsidP="00AE636B">
            <w:pPr>
              <w:jc w:val="center"/>
              <w:rPr>
                <w:sz w:val="18"/>
                <w:szCs w:val="18"/>
              </w:rPr>
            </w:pPr>
            <w:r w:rsidRPr="00681FF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681FF2" w:rsidRDefault="002129A9" w:rsidP="00AE636B">
            <w:pPr>
              <w:jc w:val="right"/>
              <w:rPr>
                <w:sz w:val="18"/>
                <w:szCs w:val="18"/>
              </w:rPr>
            </w:pPr>
            <w:r w:rsidRPr="00681FF2">
              <w:rPr>
                <w:sz w:val="18"/>
                <w:szCs w:val="18"/>
              </w:rPr>
              <w:t>454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4543</w:t>
            </w:r>
          </w:p>
        </w:tc>
        <w:tc>
          <w:tcPr>
            <w:tcW w:w="1098" w:type="dxa"/>
            <w:tcBorders>
              <w:top w:val="single" w:sz="4" w:space="0" w:color="auto"/>
              <w:left w:val="nil"/>
              <w:bottom w:val="single" w:sz="4" w:space="0" w:color="auto"/>
              <w:right w:val="single" w:sz="4" w:space="0" w:color="auto"/>
            </w:tcBorders>
            <w:shd w:val="clear" w:color="auto" w:fill="auto"/>
          </w:tcPr>
          <w:p w:rsidR="002129A9" w:rsidRPr="00681FF2" w:rsidRDefault="002129A9" w:rsidP="00AE636B">
            <w:pPr>
              <w:jc w:val="right"/>
              <w:rPr>
                <w:sz w:val="18"/>
                <w:szCs w:val="18"/>
              </w:rPr>
            </w:pPr>
            <w:r w:rsidRPr="00681FF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20</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ДК им.Лазо, д/с №9 по ул.Коммунаров до ст.перекачки №2, №06-05-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30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2829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28294</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13</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Дербенева 13,15,17, №06-04-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224,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2917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29172</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14</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Дербенева 13,15,17, №06-04-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48,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438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4383</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15</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Дербенева 13,15,17, №06-04-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77,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624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6245</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16</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Дербенева 13,15,17, №06-04-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166,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1565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5651</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17</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Дербенева 13,15,17, №06-04-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75,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680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6804</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37</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Дербенева, 18/1, №06-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87,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0</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820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7913</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29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33</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Коммунаров 39,37,35,31до КНС №3, №06-11-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40,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0</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523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4049</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19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34</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Коммунаров 39,37,35,31до КНС №3, №06-11-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54,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439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688</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71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35</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Коммунаров 39,37,35,31до КНС №3, №06-11-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138,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1302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0935</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209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36</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Коммунаров 39,37,35,31до КНС №3, №06-11-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30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383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2234</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6158</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32</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Коммунаров,25/1 до КНС №3, №06-10</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231,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2175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8255</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497</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53</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Мира,4, №06-17</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center"/>
          </w:tcPr>
          <w:p w:rsidR="002129A9" w:rsidRPr="001C0FFA" w:rsidRDefault="002129A9" w:rsidP="00AE636B">
            <w:pPr>
              <w:jc w:val="center"/>
              <w:rPr>
                <w:sz w:val="18"/>
                <w:szCs w:val="18"/>
              </w:rPr>
            </w:pPr>
            <w:r w:rsidRPr="001C0FFA">
              <w:rPr>
                <w:sz w:val="18"/>
                <w:szCs w:val="18"/>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31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79</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6327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0983</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229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78</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Мира,8, №06-2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6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99</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703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22263</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48097</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54</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Нагорная,3, №06-18-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106,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89</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1087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7029</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844</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55</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Нагорная,3, №06-18-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61,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89</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1439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7048</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7348</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56</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Нагорная,3, №06-18-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44,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89</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2526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2380</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2889</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48</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Нагорная,6, №06-1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86,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86</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651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4854</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656</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79</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Нагорная,7, №06-30-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103,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95</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1717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4675</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12499</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center"/>
              <w:rPr>
                <w:sz w:val="18"/>
                <w:szCs w:val="18"/>
              </w:rPr>
            </w:pPr>
            <w:r w:rsidRPr="001C0FFA">
              <w:rPr>
                <w:sz w:val="18"/>
                <w:szCs w:val="18"/>
              </w:rPr>
              <w:t>000000000000080</w:t>
            </w:r>
          </w:p>
        </w:tc>
        <w:tc>
          <w:tcPr>
            <w:tcW w:w="5132"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rPr>
                <w:sz w:val="18"/>
                <w:szCs w:val="18"/>
              </w:rPr>
            </w:pPr>
            <w:r w:rsidRPr="001C0FFA">
              <w:rPr>
                <w:sz w:val="18"/>
                <w:szCs w:val="18"/>
              </w:rPr>
              <w:t>Канализ.сеть от ж.д. по ул.Нагорная,7, №06-30-2 от КК-4 до КК 469</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1C0FFA" w:rsidRDefault="002129A9" w:rsidP="00AE636B">
            <w:pPr>
              <w:jc w:val="center"/>
              <w:rPr>
                <w:sz w:val="18"/>
                <w:szCs w:val="18"/>
              </w:rPr>
            </w:pPr>
            <w:r w:rsidRPr="001C0FFA">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1C0FFA" w:rsidRDefault="002129A9" w:rsidP="00AE636B">
            <w:pPr>
              <w:jc w:val="center"/>
              <w:rPr>
                <w:sz w:val="18"/>
                <w:szCs w:val="18"/>
              </w:rPr>
            </w:pPr>
            <w:r w:rsidRPr="001C0FFA">
              <w:rPr>
                <w:sz w:val="18"/>
                <w:szCs w:val="18"/>
              </w:rPr>
              <w:t>70,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right"/>
              <w:rPr>
                <w:sz w:val="18"/>
                <w:szCs w:val="18"/>
              </w:rPr>
            </w:pPr>
            <w:r w:rsidRPr="001C0FFA">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1C0FFA" w:rsidRDefault="002129A9" w:rsidP="00AE636B">
            <w:pPr>
              <w:jc w:val="center"/>
              <w:rPr>
                <w:sz w:val="18"/>
                <w:szCs w:val="18"/>
              </w:rPr>
            </w:pPr>
            <w:r w:rsidRPr="001C0FFA">
              <w:rPr>
                <w:sz w:val="18"/>
                <w:szCs w:val="18"/>
              </w:rPr>
              <w:t>01.01.1995</w:t>
            </w:r>
          </w:p>
        </w:tc>
        <w:tc>
          <w:tcPr>
            <w:tcW w:w="884" w:type="dxa"/>
            <w:tcBorders>
              <w:top w:val="single" w:sz="4" w:space="0" w:color="auto"/>
              <w:left w:val="nil"/>
              <w:bottom w:val="single" w:sz="4" w:space="0" w:color="auto"/>
              <w:right w:val="nil"/>
            </w:tcBorders>
            <w:shd w:val="clear" w:color="auto" w:fill="auto"/>
            <w:noWrap/>
          </w:tcPr>
          <w:p w:rsidR="002129A9" w:rsidRPr="001C0FFA" w:rsidRDefault="002129A9" w:rsidP="00AE636B">
            <w:pPr>
              <w:jc w:val="right"/>
              <w:rPr>
                <w:sz w:val="18"/>
                <w:szCs w:val="18"/>
              </w:rPr>
            </w:pPr>
            <w:r w:rsidRPr="001C0FFA">
              <w:rPr>
                <w:sz w:val="18"/>
                <w:szCs w:val="18"/>
              </w:rPr>
              <w:t>724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251</w:t>
            </w:r>
          </w:p>
        </w:tc>
        <w:tc>
          <w:tcPr>
            <w:tcW w:w="1098" w:type="dxa"/>
            <w:tcBorders>
              <w:top w:val="single" w:sz="4" w:space="0" w:color="auto"/>
              <w:left w:val="nil"/>
              <w:bottom w:val="single" w:sz="4" w:space="0" w:color="auto"/>
              <w:right w:val="single" w:sz="4" w:space="0" w:color="auto"/>
            </w:tcBorders>
            <w:shd w:val="clear" w:color="auto" w:fill="auto"/>
          </w:tcPr>
          <w:p w:rsidR="002129A9" w:rsidRPr="001C0FFA" w:rsidRDefault="002129A9" w:rsidP="00AE636B">
            <w:pPr>
              <w:jc w:val="right"/>
              <w:rPr>
                <w:sz w:val="18"/>
                <w:szCs w:val="18"/>
              </w:rPr>
            </w:pPr>
            <w:r w:rsidRPr="001C0FFA">
              <w:rPr>
                <w:sz w:val="18"/>
                <w:szCs w:val="18"/>
              </w:rPr>
              <w:t>3996</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49</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по ул.Планерная,3, №06-16-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8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90</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345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4990</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8465</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50</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по ул.Планерная,3, №06-16-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42,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90</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2143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3145</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829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51</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по ул.Планерная,3, №06-16-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74,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90</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517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9314</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5864</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52</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по ул.Планерная,3, №06-16-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пласт</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25,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90</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2123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9860</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1377</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38</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 20,20а,22 и ул.Цементная,25,27, №06-13-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57,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543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5433</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39</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 20,20а,22 и ул.Цементная,25,27, №06-1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98,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488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4880</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40</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 20,20а,22 и ул.Цементная,25,27, №06-13-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00-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93,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564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5641</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41</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 20,20а,22 и ул.Цементная,25,27, №06-13-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84,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861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8619</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64</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1 до КК-422, №06-24-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81,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658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5535</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05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65</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1 до КК-422, №06-24-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2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175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9878</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872</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69</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9,21,23,25, №06-26-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12,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910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9104</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70</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9,21,23,25, №06-26-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52,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429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4297</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71</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9,21,23,25, №06-26-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29,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3708</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3708</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72</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9,21,23,25, №06-26-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213,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3508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35080</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73</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19,21,23,25, №06-26-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3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71,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177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1775</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76</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24-32, №06-28-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200,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1622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16224</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77</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Дербенева,24-32, №06-28-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113,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91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9177</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66</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Коммунаров,25/1,29, №06-25-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35,5</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68</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287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2875</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67</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Коммунаров,25/1,29, №06-25-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94,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68</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891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8911</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center"/>
              <w:rPr>
                <w:sz w:val="18"/>
                <w:szCs w:val="18"/>
              </w:rPr>
            </w:pPr>
            <w:r w:rsidRPr="00085E14">
              <w:rPr>
                <w:sz w:val="18"/>
                <w:szCs w:val="18"/>
              </w:rPr>
              <w:t>000000000000068</w:t>
            </w:r>
          </w:p>
        </w:tc>
        <w:tc>
          <w:tcPr>
            <w:tcW w:w="5132"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rPr>
                <w:sz w:val="18"/>
                <w:szCs w:val="18"/>
              </w:rPr>
            </w:pPr>
            <w:r w:rsidRPr="00085E14">
              <w:rPr>
                <w:sz w:val="18"/>
                <w:szCs w:val="18"/>
              </w:rPr>
              <w:t>Канализ.сеть от ж.д. ул.Коммунаров,25/1,29, №06-25-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085E14" w:rsidRDefault="002129A9" w:rsidP="00AE636B">
            <w:pPr>
              <w:jc w:val="center"/>
              <w:rPr>
                <w:sz w:val="18"/>
                <w:szCs w:val="18"/>
              </w:rPr>
            </w:pPr>
            <w:r w:rsidRPr="00085E14">
              <w:rPr>
                <w:sz w:val="18"/>
                <w:szCs w:val="18"/>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085E14" w:rsidRDefault="002129A9" w:rsidP="00AE636B">
            <w:pPr>
              <w:jc w:val="center"/>
              <w:rPr>
                <w:sz w:val="18"/>
                <w:szCs w:val="18"/>
              </w:rPr>
            </w:pPr>
            <w:r w:rsidRPr="00085E14">
              <w:rPr>
                <w:sz w:val="18"/>
                <w:szCs w:val="18"/>
              </w:rPr>
              <w:t>40,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right"/>
              <w:rPr>
                <w:sz w:val="18"/>
                <w:szCs w:val="18"/>
              </w:rPr>
            </w:pPr>
            <w:r w:rsidRPr="00085E14">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085E14" w:rsidRDefault="002129A9" w:rsidP="00AE636B">
            <w:pPr>
              <w:jc w:val="center"/>
              <w:rPr>
                <w:sz w:val="18"/>
                <w:szCs w:val="18"/>
              </w:rPr>
            </w:pPr>
            <w:r w:rsidRPr="00085E14">
              <w:rPr>
                <w:sz w:val="18"/>
                <w:szCs w:val="18"/>
              </w:rPr>
              <w:t>01.01.1968</w:t>
            </w:r>
          </w:p>
        </w:tc>
        <w:tc>
          <w:tcPr>
            <w:tcW w:w="884" w:type="dxa"/>
            <w:tcBorders>
              <w:top w:val="single" w:sz="4" w:space="0" w:color="auto"/>
              <w:left w:val="nil"/>
              <w:bottom w:val="single" w:sz="4" w:space="0" w:color="auto"/>
              <w:right w:val="nil"/>
            </w:tcBorders>
            <w:shd w:val="clear" w:color="auto" w:fill="auto"/>
            <w:noWrap/>
          </w:tcPr>
          <w:p w:rsidR="002129A9" w:rsidRPr="00085E14" w:rsidRDefault="002129A9" w:rsidP="00AE636B">
            <w:pPr>
              <w:jc w:val="right"/>
              <w:rPr>
                <w:sz w:val="18"/>
                <w:szCs w:val="18"/>
              </w:rPr>
            </w:pPr>
            <w:r w:rsidRPr="00085E14">
              <w:rPr>
                <w:sz w:val="18"/>
                <w:szCs w:val="18"/>
              </w:rPr>
              <w:t>657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6576</w:t>
            </w:r>
          </w:p>
        </w:tc>
        <w:tc>
          <w:tcPr>
            <w:tcW w:w="1098" w:type="dxa"/>
            <w:tcBorders>
              <w:top w:val="single" w:sz="4" w:space="0" w:color="auto"/>
              <w:left w:val="nil"/>
              <w:bottom w:val="single" w:sz="4" w:space="0" w:color="auto"/>
              <w:right w:val="single" w:sz="4" w:space="0" w:color="auto"/>
            </w:tcBorders>
            <w:shd w:val="clear" w:color="auto" w:fill="auto"/>
          </w:tcPr>
          <w:p w:rsidR="002129A9" w:rsidRPr="00085E14" w:rsidRDefault="002129A9" w:rsidP="00AE636B">
            <w:pPr>
              <w:jc w:val="right"/>
              <w:rPr>
                <w:sz w:val="18"/>
                <w:szCs w:val="18"/>
              </w:rPr>
            </w:pPr>
            <w:r w:rsidRPr="00085E14">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74</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2, Мира,2, Калинина,1, №06-27-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392,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77</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317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1760</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75</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2, Мира,2, Калинина,1, №06-27-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233,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77</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2964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5826</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815</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42</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4 и коллектор по ул.Морозова доКНС №4, №06-14-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293,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20217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79581</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2259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43</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4 и коллектор по ул.Морозова доКНС №4, №06-14-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64,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524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096</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15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44</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4 и коллектор по ул.Морозова доКНС №4, №06-14-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108,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746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9393</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45284</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45</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4 и коллектор по ул.Морозова доКНС №4, №06-14-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459,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316706</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24655</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92051</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46</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4 и коллектор по ул.Морозова доКНС №4, №06-14-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4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65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832</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728</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47</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ж.д. ул.Нагорная,4 и коллектор по ул.Морозова доКНС №4, №06-14-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сталь</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59,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15761</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4878</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883</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87</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НС №1 до КНС №4, №06-36</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9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0</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1800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02900</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7710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83</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НС №1 до колодца гасителя №291 по ул.Коммунаров, №06-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346</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4498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44980</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82</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НС №2 до колодца гасителя на территории СЦЗ, №06-3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804</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54</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1206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20600</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84</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НС №3 до колодца гасителя №271 по ул.Коммунаров, №06-3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18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6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273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3809</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491</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85</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НС №4 до колодца гасителя на территории з-да "Минвата", №06-3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23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0</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6230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56214</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66878</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86</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НС №4 до колодца гасителя на территории з-да "Минвата", №06-3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2369</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80</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82489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471568</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53324</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27</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колодца гасителя №291 до КНС №2, №06-08</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4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270,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6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4439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44395</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61</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спортзала (стадион "Атлант"), №06-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100</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68</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90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7305</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695</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28</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ул.Нагорная,1 до КНС №1 по ул.Цементн, от ж.д.Цемент,24, №06-09-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330,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70</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3374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3742</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29</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ул.Нагорная,1 до КНС №1 по ул.Цементн, от ж.д.Цемент,24, №06-09-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100-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14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1849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12429</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607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30</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ул.Нагорная,1 до КНС №1 по ул.Цементн, от ж.д.Цемент,24, №06-09-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54,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4382</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3676</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706</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r w:rsidRPr="00D51952">
              <w:rPr>
                <w:sz w:val="18"/>
                <w:szCs w:val="18"/>
              </w:rPr>
              <w:t>000000000000031</w:t>
            </w: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r w:rsidRPr="00D51952">
              <w:rPr>
                <w:sz w:val="18"/>
                <w:szCs w:val="18"/>
              </w:rPr>
              <w:t>Канализ.сеть от ул.Нагорная,1 до КНС №1 по ул.Цементн, от ж.д.Цемент,24, №06-09-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r w:rsidRPr="00D51952">
              <w:rPr>
                <w:sz w:val="18"/>
                <w:szCs w:val="18"/>
              </w:rPr>
              <w:t>3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r w:rsidRPr="00D51952">
              <w:rPr>
                <w:sz w:val="18"/>
                <w:szCs w:val="18"/>
              </w:rPr>
              <w:t>152,3</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r w:rsidRPr="00D51952">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r w:rsidRPr="00D51952">
              <w:rPr>
                <w:sz w:val="18"/>
                <w:szCs w:val="18"/>
              </w:rPr>
              <w:t>01.01.1975</w:t>
            </w: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r w:rsidRPr="00D51952">
              <w:rPr>
                <w:sz w:val="18"/>
                <w:szCs w:val="18"/>
              </w:rPr>
              <w:t>22845</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22845</w:t>
            </w: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r w:rsidRPr="00D51952">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06</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до ул.Чкалова, №06-02-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68,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61</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516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5160</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07</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до ул.Чкалова, №06-02-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171,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61</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1614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16140</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08</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по ул.Дербенева до Планерной, №06-03-1</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42</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239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2394</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09</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по ул.Дербенева до Планерной, №06-03-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160,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52</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12053</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12053</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10</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по ул.Дербенева до Планерной, №06-03-3</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а/ц</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2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253,7</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57</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25877</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25877</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11</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по ул.Дербенева до Планерной, №06-03-4</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кер</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15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9,8</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57</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794</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794</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12</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ул.Первомайской по ул.Дербенева до Планерной, №06-03-5</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чугун</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100</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15,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57</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1359</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1359</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center"/>
              <w:rPr>
                <w:sz w:val="18"/>
                <w:szCs w:val="18"/>
              </w:rPr>
            </w:pPr>
            <w:r w:rsidRPr="003E3EE9">
              <w:rPr>
                <w:sz w:val="18"/>
                <w:szCs w:val="18"/>
              </w:rPr>
              <w:t>000000000000080</w:t>
            </w:r>
          </w:p>
        </w:tc>
        <w:tc>
          <w:tcPr>
            <w:tcW w:w="5132"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rPr>
                <w:sz w:val="18"/>
                <w:szCs w:val="18"/>
              </w:rPr>
            </w:pPr>
            <w:r w:rsidRPr="003E3EE9">
              <w:rPr>
                <w:sz w:val="18"/>
                <w:szCs w:val="18"/>
              </w:rPr>
              <w:t>Канализ.сеть от ж.д. по ул.Нагорная,7, №06-30-2</w:t>
            </w:r>
          </w:p>
        </w:tc>
        <w:tc>
          <w:tcPr>
            <w:tcW w:w="621"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м</w:t>
            </w: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 </w:t>
            </w: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3E3EE9" w:rsidRDefault="002129A9" w:rsidP="00AE636B">
            <w:pPr>
              <w:jc w:val="center"/>
              <w:rPr>
                <w:sz w:val="18"/>
                <w:szCs w:val="18"/>
              </w:rPr>
            </w:pPr>
            <w:r w:rsidRPr="003E3EE9">
              <w:rPr>
                <w:sz w:val="18"/>
                <w:szCs w:val="18"/>
              </w:rPr>
              <w:t> </w:t>
            </w: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3E3EE9" w:rsidRDefault="002129A9" w:rsidP="00AE636B">
            <w:pPr>
              <w:jc w:val="center"/>
              <w:rPr>
                <w:sz w:val="18"/>
                <w:szCs w:val="18"/>
              </w:rPr>
            </w:pPr>
            <w:r w:rsidRPr="003E3EE9">
              <w:rPr>
                <w:sz w:val="18"/>
                <w:szCs w:val="18"/>
              </w:rPr>
              <w:t> </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right"/>
              <w:rPr>
                <w:sz w:val="18"/>
                <w:szCs w:val="18"/>
              </w:rPr>
            </w:pPr>
            <w:r w:rsidRPr="003E3EE9">
              <w:rPr>
                <w:sz w:val="18"/>
                <w:szCs w:val="18"/>
              </w:rPr>
              <w:t>1</w:t>
            </w:r>
          </w:p>
        </w:tc>
        <w:tc>
          <w:tcPr>
            <w:tcW w:w="884" w:type="dxa"/>
            <w:tcBorders>
              <w:top w:val="single" w:sz="4" w:space="0" w:color="auto"/>
              <w:left w:val="nil"/>
              <w:bottom w:val="single" w:sz="4" w:space="0" w:color="auto"/>
              <w:right w:val="single" w:sz="4" w:space="0" w:color="auto"/>
            </w:tcBorders>
            <w:shd w:val="clear" w:color="auto" w:fill="auto"/>
            <w:noWrap/>
          </w:tcPr>
          <w:p w:rsidR="002129A9" w:rsidRPr="003E3EE9" w:rsidRDefault="002129A9" w:rsidP="00AE636B">
            <w:pPr>
              <w:jc w:val="center"/>
              <w:rPr>
                <w:sz w:val="18"/>
                <w:szCs w:val="18"/>
              </w:rPr>
            </w:pPr>
            <w:r w:rsidRPr="003E3EE9">
              <w:rPr>
                <w:sz w:val="18"/>
                <w:szCs w:val="18"/>
              </w:rPr>
              <w:t>01.01.1995</w:t>
            </w:r>
          </w:p>
        </w:tc>
        <w:tc>
          <w:tcPr>
            <w:tcW w:w="884" w:type="dxa"/>
            <w:tcBorders>
              <w:top w:val="single" w:sz="4" w:space="0" w:color="auto"/>
              <w:left w:val="nil"/>
              <w:bottom w:val="single" w:sz="4" w:space="0" w:color="auto"/>
              <w:right w:val="nil"/>
            </w:tcBorders>
            <w:shd w:val="clear" w:color="auto" w:fill="auto"/>
            <w:noWrap/>
          </w:tcPr>
          <w:p w:rsidR="002129A9" w:rsidRPr="003E3EE9" w:rsidRDefault="002129A9" w:rsidP="00AE636B">
            <w:pPr>
              <w:jc w:val="right"/>
              <w:rPr>
                <w:sz w:val="18"/>
                <w:szCs w:val="18"/>
              </w:rPr>
            </w:pPr>
            <w:r w:rsidRPr="003E3EE9">
              <w:rPr>
                <w:sz w:val="18"/>
                <w:szCs w:val="18"/>
              </w:rPr>
              <w:t>69 412,00</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3 251,00</w:t>
            </w:r>
          </w:p>
        </w:tc>
        <w:tc>
          <w:tcPr>
            <w:tcW w:w="1098" w:type="dxa"/>
            <w:tcBorders>
              <w:top w:val="single" w:sz="4" w:space="0" w:color="auto"/>
              <w:left w:val="nil"/>
              <w:bottom w:val="single" w:sz="4" w:space="0" w:color="auto"/>
              <w:right w:val="single" w:sz="4" w:space="0" w:color="auto"/>
            </w:tcBorders>
            <w:shd w:val="clear" w:color="auto" w:fill="auto"/>
          </w:tcPr>
          <w:p w:rsidR="002129A9" w:rsidRPr="003E3EE9" w:rsidRDefault="002129A9" w:rsidP="00AE636B">
            <w:pPr>
              <w:jc w:val="right"/>
              <w:rPr>
                <w:sz w:val="18"/>
                <w:szCs w:val="18"/>
              </w:rPr>
            </w:pPr>
            <w:r w:rsidRPr="003E3EE9">
              <w:rPr>
                <w:sz w:val="18"/>
                <w:szCs w:val="18"/>
              </w:rPr>
              <w:t>66 161,00</w:t>
            </w:r>
          </w:p>
        </w:tc>
      </w:tr>
      <w:tr w:rsidR="002129A9" w:rsidRPr="00EA4363" w:rsidTr="00AE636B">
        <w:trPr>
          <w:trHeight w:val="567"/>
        </w:trPr>
        <w:tc>
          <w:tcPr>
            <w:tcW w:w="534" w:type="dxa"/>
            <w:gridSpan w:val="2"/>
            <w:tcBorders>
              <w:top w:val="single" w:sz="4" w:space="0" w:color="auto"/>
              <w:left w:val="single" w:sz="8" w:space="0" w:color="auto"/>
              <w:bottom w:val="single" w:sz="4" w:space="0" w:color="auto"/>
              <w:right w:val="single" w:sz="4" w:space="0" w:color="auto"/>
            </w:tcBorders>
            <w:shd w:val="clear" w:color="auto" w:fill="auto"/>
          </w:tcPr>
          <w:p w:rsidR="002129A9" w:rsidRPr="0070010E" w:rsidRDefault="002129A9" w:rsidP="002129A9">
            <w:pPr>
              <w:pStyle w:val="a8"/>
              <w:numPr>
                <w:ilvl w:val="0"/>
                <w:numId w:val="40"/>
              </w:numPr>
              <w:jc w:val="right"/>
              <w:rPr>
                <w:rFonts w:ascii="Times New Roman" w:eastAsia="Times New Roman" w:hAnsi="Times New Roman" w:cs="Times New Roman"/>
                <w:color w:val="000000"/>
                <w:sz w:val="20"/>
                <w:szCs w:val="20"/>
              </w:rPr>
            </w:pPr>
          </w:p>
        </w:tc>
        <w:tc>
          <w:tcPr>
            <w:tcW w:w="103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center"/>
              <w:rPr>
                <w:sz w:val="18"/>
                <w:szCs w:val="18"/>
              </w:rPr>
            </w:pPr>
          </w:p>
        </w:tc>
        <w:tc>
          <w:tcPr>
            <w:tcW w:w="5132"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rPr>
                <w:sz w:val="18"/>
                <w:szCs w:val="18"/>
              </w:rPr>
            </w:pPr>
          </w:p>
        </w:tc>
        <w:tc>
          <w:tcPr>
            <w:tcW w:w="621"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p>
        </w:tc>
        <w:tc>
          <w:tcPr>
            <w:tcW w:w="1244"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p>
        </w:tc>
        <w:tc>
          <w:tcPr>
            <w:tcW w:w="572" w:type="dxa"/>
            <w:tcBorders>
              <w:top w:val="single" w:sz="4" w:space="0" w:color="auto"/>
              <w:left w:val="nil"/>
              <w:bottom w:val="single" w:sz="4" w:space="0" w:color="auto"/>
              <w:right w:val="single" w:sz="4" w:space="0" w:color="auto"/>
            </w:tcBorders>
            <w:shd w:val="clear" w:color="auto" w:fill="auto"/>
            <w:noWrap/>
            <w:vAlign w:val="bottom"/>
          </w:tcPr>
          <w:p w:rsidR="002129A9" w:rsidRPr="00D51952" w:rsidRDefault="002129A9" w:rsidP="00AE636B">
            <w:pPr>
              <w:jc w:val="center"/>
              <w:rPr>
                <w:sz w:val="18"/>
                <w:szCs w:val="18"/>
              </w:rPr>
            </w:pPr>
          </w:p>
        </w:tc>
        <w:tc>
          <w:tcPr>
            <w:tcW w:w="985" w:type="dxa"/>
            <w:tcBorders>
              <w:top w:val="single" w:sz="4" w:space="0" w:color="auto"/>
              <w:left w:val="nil"/>
              <w:bottom w:val="single" w:sz="4" w:space="0" w:color="auto"/>
              <w:right w:val="single" w:sz="4" w:space="0" w:color="auto"/>
            </w:tcBorders>
            <w:shd w:val="clear" w:color="auto" w:fill="auto"/>
            <w:vAlign w:val="bottom"/>
          </w:tcPr>
          <w:p w:rsidR="002129A9" w:rsidRPr="00D51952" w:rsidRDefault="002129A9" w:rsidP="00AE636B">
            <w:pPr>
              <w:jc w:val="center"/>
              <w:rPr>
                <w:sz w:val="18"/>
                <w:szCs w:val="18"/>
              </w:rPr>
            </w:pP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right"/>
              <w:rPr>
                <w:sz w:val="18"/>
                <w:szCs w:val="18"/>
              </w:rPr>
            </w:pPr>
          </w:p>
        </w:tc>
        <w:tc>
          <w:tcPr>
            <w:tcW w:w="884" w:type="dxa"/>
            <w:tcBorders>
              <w:top w:val="single" w:sz="4" w:space="0" w:color="auto"/>
              <w:left w:val="nil"/>
              <w:bottom w:val="single" w:sz="4" w:space="0" w:color="auto"/>
              <w:right w:val="single" w:sz="4" w:space="0" w:color="auto"/>
            </w:tcBorders>
            <w:shd w:val="clear" w:color="auto" w:fill="auto"/>
            <w:noWrap/>
          </w:tcPr>
          <w:p w:rsidR="002129A9" w:rsidRPr="00D51952" w:rsidRDefault="002129A9" w:rsidP="00AE636B">
            <w:pPr>
              <w:jc w:val="center"/>
              <w:rPr>
                <w:sz w:val="18"/>
                <w:szCs w:val="18"/>
              </w:rPr>
            </w:pPr>
          </w:p>
        </w:tc>
        <w:tc>
          <w:tcPr>
            <w:tcW w:w="884" w:type="dxa"/>
            <w:tcBorders>
              <w:top w:val="single" w:sz="4" w:space="0" w:color="auto"/>
              <w:left w:val="nil"/>
              <w:bottom w:val="single" w:sz="4" w:space="0" w:color="auto"/>
              <w:right w:val="nil"/>
            </w:tcBorders>
            <w:shd w:val="clear" w:color="auto" w:fill="auto"/>
            <w:noWrap/>
          </w:tcPr>
          <w:p w:rsidR="002129A9" w:rsidRPr="00D51952" w:rsidRDefault="002129A9" w:rsidP="00AE636B">
            <w:pPr>
              <w:jc w:val="right"/>
              <w:rPr>
                <w:sz w:val="18"/>
                <w:szCs w:val="18"/>
              </w:rPr>
            </w:pP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129A9" w:rsidRPr="00D51952" w:rsidRDefault="002129A9" w:rsidP="00AE636B">
            <w:pPr>
              <w:jc w:val="right"/>
              <w:rPr>
                <w:sz w:val="18"/>
                <w:szCs w:val="18"/>
              </w:rPr>
            </w:pPr>
          </w:p>
        </w:tc>
        <w:tc>
          <w:tcPr>
            <w:tcW w:w="1098" w:type="dxa"/>
            <w:tcBorders>
              <w:top w:val="single" w:sz="4" w:space="0" w:color="auto"/>
              <w:left w:val="nil"/>
              <w:bottom w:val="single" w:sz="4" w:space="0" w:color="auto"/>
              <w:right w:val="single" w:sz="4" w:space="0" w:color="auto"/>
            </w:tcBorders>
            <w:shd w:val="clear" w:color="auto" w:fill="auto"/>
          </w:tcPr>
          <w:p w:rsidR="002129A9" w:rsidRPr="00D51952" w:rsidRDefault="002129A9" w:rsidP="00AE636B">
            <w:pPr>
              <w:jc w:val="right"/>
              <w:rPr>
                <w:sz w:val="18"/>
                <w:szCs w:val="18"/>
              </w:rPr>
            </w:pPr>
          </w:p>
        </w:tc>
      </w:tr>
    </w:tbl>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pPr>
    </w:p>
    <w:p w:rsidR="002129A9" w:rsidRDefault="002129A9" w:rsidP="002129A9">
      <w:pPr>
        <w:ind w:firstLine="709"/>
        <w:rPr>
          <w:szCs w:val="24"/>
        </w:rPr>
        <w:sectPr w:rsidR="002129A9" w:rsidSect="0039367B">
          <w:headerReference w:type="default" r:id="rId26"/>
          <w:pgSz w:w="16838" w:h="11906" w:orient="landscape"/>
          <w:pgMar w:top="567" w:right="1134" w:bottom="567" w:left="1134" w:header="284" w:footer="284" w:gutter="0"/>
          <w:cols w:space="708"/>
          <w:docGrid w:linePitch="360"/>
        </w:sectPr>
      </w:pPr>
    </w:p>
    <w:p w:rsidR="002129A9" w:rsidRPr="00396D3E" w:rsidRDefault="002129A9" w:rsidP="002129A9">
      <w:pPr>
        <w:pStyle w:val="af"/>
        <w:ind w:left="709" w:hanging="709"/>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lastRenderedPageBreak/>
        <w:tab/>
      </w:r>
      <w:r w:rsidRPr="00396D3E">
        <w:rPr>
          <w:rFonts w:ascii="Times New Roman" w:eastAsiaTheme="minorHAnsi" w:hAnsi="Times New Roman" w:cs="Times New Roman"/>
          <w:color w:val="auto"/>
          <w:sz w:val="24"/>
          <w:szCs w:val="24"/>
          <w:lang w:val="ru-RU" w:bidi="ar-SA"/>
        </w:rPr>
        <w:t>8.2. Анализ состояния очистных сооружений и их влияние на состояние приемников очищенного стока.</w:t>
      </w:r>
    </w:p>
    <w:p w:rsidR="002129A9" w:rsidRPr="00396D3E" w:rsidRDefault="002129A9" w:rsidP="002129A9">
      <w:pPr>
        <w:pStyle w:val="af"/>
        <w:ind w:left="0"/>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8.2.1.</w:t>
      </w:r>
      <w:r w:rsidRPr="00EB6BB7">
        <w:rPr>
          <w:rFonts w:ascii="Times New Roman" w:eastAsiaTheme="minorHAnsi" w:hAnsi="Times New Roman" w:cs="Times New Roman"/>
          <w:b/>
          <w:color w:val="auto"/>
          <w:sz w:val="24"/>
          <w:szCs w:val="24"/>
          <w:lang w:val="ru-RU" w:bidi="ar-SA"/>
        </w:rPr>
        <w:t>Биологические  очистные сооружения «Центр»</w:t>
      </w:r>
      <w:r w:rsidRPr="00396D3E">
        <w:rPr>
          <w:rFonts w:ascii="Times New Roman" w:eastAsiaTheme="minorHAnsi" w:hAnsi="Times New Roman" w:cs="Times New Roman"/>
          <w:color w:val="auto"/>
          <w:sz w:val="24"/>
          <w:szCs w:val="24"/>
          <w:lang w:val="ru-RU" w:bidi="ar-SA"/>
        </w:rPr>
        <w:t xml:space="preserve"> Выпуск №1.</w:t>
      </w:r>
    </w:p>
    <w:p w:rsidR="002129A9" w:rsidRPr="00EB6BB7" w:rsidRDefault="002129A9" w:rsidP="002129A9">
      <w:pPr>
        <w:ind w:firstLine="709"/>
        <w:rPr>
          <w:szCs w:val="24"/>
        </w:rPr>
      </w:pPr>
      <w:r w:rsidRPr="00EB6BB7">
        <w:rPr>
          <w:szCs w:val="24"/>
        </w:rPr>
        <w:t>Месторасположение: Спасский муниципальный район 850 метров по направлению на север от ориентира жилой дом расположенного за пределами участка, адрес ориентира: с. Спасское, ул. Спасская,1 .</w:t>
      </w:r>
    </w:p>
    <w:p w:rsidR="002129A9" w:rsidRPr="00EB6BB7" w:rsidRDefault="002129A9" w:rsidP="002129A9">
      <w:pPr>
        <w:ind w:firstLine="709"/>
        <w:rPr>
          <w:szCs w:val="24"/>
        </w:rPr>
      </w:pPr>
      <w:r w:rsidRPr="00EB6BB7">
        <w:rPr>
          <w:szCs w:val="24"/>
        </w:rPr>
        <w:t>Комплекс очистных сооружений предназначен для приема и очистки сточных вод жилого фонда и предприятий от пяти микрорайонов города Спасска - Дальнего.</w:t>
      </w:r>
    </w:p>
    <w:p w:rsidR="002129A9" w:rsidRPr="00EB6BB7" w:rsidRDefault="002129A9" w:rsidP="002129A9">
      <w:pPr>
        <w:ind w:firstLine="709"/>
        <w:rPr>
          <w:szCs w:val="24"/>
        </w:rPr>
      </w:pPr>
      <w:r w:rsidRPr="00EB6BB7">
        <w:rPr>
          <w:szCs w:val="24"/>
        </w:rPr>
        <w:t>Так как сброс сточных вод производится в черте города Спасск – Дальний, требование к качеству воды устанавливается как для второй категории водопользования.</w:t>
      </w:r>
    </w:p>
    <w:p w:rsidR="002129A9" w:rsidRPr="00EB6BB7" w:rsidRDefault="002129A9" w:rsidP="002129A9">
      <w:pPr>
        <w:ind w:firstLine="709"/>
        <w:rPr>
          <w:szCs w:val="24"/>
        </w:rPr>
      </w:pPr>
      <w:r w:rsidRPr="00EB6BB7">
        <w:rPr>
          <w:szCs w:val="24"/>
        </w:rPr>
        <w:t>Комплекс очистных сооружений КОС «Центр» состоит из:</w:t>
      </w:r>
    </w:p>
    <w:p w:rsidR="002129A9" w:rsidRPr="00EB6BB7" w:rsidRDefault="002129A9" w:rsidP="002129A9">
      <w:pPr>
        <w:ind w:firstLine="709"/>
        <w:rPr>
          <w:szCs w:val="24"/>
        </w:rPr>
      </w:pPr>
      <w:r w:rsidRPr="00EB6BB7">
        <w:rPr>
          <w:szCs w:val="24"/>
        </w:rPr>
        <w:t xml:space="preserve"> - зданий - бытовое помещение, хлораторное помещение, насосная станция;</w:t>
      </w:r>
    </w:p>
    <w:p w:rsidR="002129A9" w:rsidRPr="00EB6BB7" w:rsidRDefault="002129A9" w:rsidP="002129A9">
      <w:pPr>
        <w:ind w:firstLine="709"/>
        <w:rPr>
          <w:szCs w:val="24"/>
        </w:rPr>
      </w:pPr>
      <w:r w:rsidRPr="00EB6BB7">
        <w:rPr>
          <w:szCs w:val="24"/>
        </w:rPr>
        <w:t xml:space="preserve">- сооружений – приемная камера, песколовки, первичные иловые отстойники, приемный колодец, биофильтры, вторичные иловые отстойники, контактный иловый отстойник, иловые поля (карты), дамба обвалования. </w:t>
      </w:r>
    </w:p>
    <w:p w:rsidR="002129A9" w:rsidRPr="00EB6BB7" w:rsidRDefault="002129A9" w:rsidP="002129A9">
      <w:pPr>
        <w:ind w:firstLine="709"/>
        <w:rPr>
          <w:szCs w:val="24"/>
        </w:rPr>
      </w:pPr>
      <w:r w:rsidRPr="00EB6BB7">
        <w:rPr>
          <w:szCs w:val="24"/>
        </w:rPr>
        <w:t xml:space="preserve">- </w:t>
      </w:r>
      <w:r w:rsidRPr="00EB6BB7">
        <w:rPr>
          <w:b/>
          <w:szCs w:val="24"/>
        </w:rPr>
        <w:t xml:space="preserve">бытовое помещение – </w:t>
      </w:r>
      <w:r w:rsidRPr="00EB6BB7">
        <w:rPr>
          <w:szCs w:val="24"/>
        </w:rPr>
        <w:t>одноэтажное высотой 3,35 м,площадью 214,03 м</w:t>
      </w:r>
      <w:r w:rsidRPr="006B5C8E">
        <w:rPr>
          <w:szCs w:val="24"/>
          <w:vertAlign w:val="superscript"/>
        </w:rPr>
        <w:t>2</w:t>
      </w:r>
      <w:r w:rsidRPr="00EB6BB7">
        <w:rPr>
          <w:szCs w:val="24"/>
        </w:rPr>
        <w:t>, типовые размеры 22,02*9,72 м. Ввод в эксплуатацию – 1980 г. Фундамент – ленточный из ж/б блоков – местами имеются трещины, осадка. Наружные и внутренние стены с перегородками  выполнены   из кирпича, имеются трещины, на наружной стороне выветривание швов. Крыша – двускатная, изготовлена из профнастила. Полы – плитка керамическая, бетонные, дощатые окрашенные – имеются стертости, выбоины, просадка.  Оконные блоки рассохлись, требуют капитального ремонта. Двери к дверным проемам прилегают не плотно. Центральное отопление – собственное, паровой котел. Здание котельной находится в удовлетворительном состоянии, требует косметический ремонт. Периодически производится текущий ремонт.</w:t>
      </w:r>
    </w:p>
    <w:p w:rsidR="002129A9" w:rsidRPr="00EB6BB7" w:rsidRDefault="002129A9" w:rsidP="002129A9">
      <w:pPr>
        <w:ind w:firstLine="709"/>
        <w:rPr>
          <w:szCs w:val="24"/>
        </w:rPr>
      </w:pPr>
      <w:r w:rsidRPr="00EB6BB7">
        <w:rPr>
          <w:szCs w:val="24"/>
        </w:rPr>
        <w:t xml:space="preserve">- </w:t>
      </w:r>
      <w:r w:rsidRPr="00EB6BB7">
        <w:rPr>
          <w:b/>
          <w:szCs w:val="24"/>
        </w:rPr>
        <w:t xml:space="preserve">здание хлораторной - </w:t>
      </w:r>
      <w:r w:rsidRPr="00EB6BB7">
        <w:rPr>
          <w:szCs w:val="24"/>
        </w:rPr>
        <w:t>одноэтажное высотой 4,06 м,площадью 58,5 м</w:t>
      </w:r>
      <w:r w:rsidRPr="006B5C8E">
        <w:rPr>
          <w:szCs w:val="24"/>
          <w:vertAlign w:val="superscript"/>
        </w:rPr>
        <w:t>2</w:t>
      </w:r>
      <w:r w:rsidRPr="00EB6BB7">
        <w:rPr>
          <w:szCs w:val="24"/>
        </w:rPr>
        <w:t>, типовые размеры 8,6*6,84 м. Ввод в эксплуатацию – 1978 г. Фундамент – ленточный из ж/б блоков – местами имеются трещины, осадка.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ические трубы и оборудование подвержены значительной коррозии. Крыша – односкатная, профнастил. Полы – плитка керамическая, бетонные – имеются стертости и выбоины. Оконные блоки рассохлись, требуют капитального ремонта. Двери к дверным проемам прилегают не плотно. Центральное отопление – котельная. Здание хлораторной  находится в удовлетворительном состоянии, требует косметический ремонт. Периодически производится текущий ремонт.</w:t>
      </w:r>
    </w:p>
    <w:p w:rsidR="002129A9" w:rsidRPr="00EB6BB7" w:rsidRDefault="002129A9" w:rsidP="002129A9">
      <w:pPr>
        <w:ind w:firstLine="709"/>
        <w:rPr>
          <w:szCs w:val="24"/>
        </w:rPr>
      </w:pPr>
      <w:r w:rsidRPr="00EB6BB7">
        <w:rPr>
          <w:szCs w:val="24"/>
        </w:rPr>
        <w:t xml:space="preserve">- </w:t>
      </w:r>
      <w:r w:rsidRPr="00EB6BB7">
        <w:rPr>
          <w:b/>
          <w:szCs w:val="24"/>
        </w:rPr>
        <w:t xml:space="preserve">здание насосной станции – </w:t>
      </w:r>
      <w:r w:rsidRPr="00EB6BB7">
        <w:rPr>
          <w:szCs w:val="24"/>
        </w:rPr>
        <w:t>одноэтажное. Высота надземной части - 4,07 м,площадью 53 м</w:t>
      </w:r>
      <w:r w:rsidRPr="006B5C8E">
        <w:rPr>
          <w:szCs w:val="24"/>
          <w:vertAlign w:val="superscript"/>
        </w:rPr>
        <w:t>2</w:t>
      </w:r>
      <w:r w:rsidRPr="00EB6BB7">
        <w:rPr>
          <w:szCs w:val="24"/>
        </w:rPr>
        <w:t>, типовые размеры 6,5*8,15, м. Высота подземной части - 4,48 м,площадью 53 м2, типовые размеры 6,5*8,15, м. Ввод в эксплуатацию – 1978 г.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ические лестницы ,трубы и оборудование подвержены значительной коррозии.  Крыша – односкатная, шиферная. Полы – бетонные, имеются стертости и выбоины. Оконные блоки рассохлись, требуют капитального ремонта. Двери к дверным проемам прилегают не плотно. Центральное отопление – котельная. Здание насосной станции находится в удовлетворительном состоянии, требует косметический ремонт. Периодически производится текущий ремонт.</w:t>
      </w:r>
    </w:p>
    <w:p w:rsidR="002129A9" w:rsidRPr="00EB6BB7" w:rsidRDefault="002129A9" w:rsidP="002129A9">
      <w:pPr>
        <w:ind w:firstLine="709"/>
        <w:rPr>
          <w:szCs w:val="24"/>
        </w:rPr>
      </w:pPr>
      <w:r w:rsidRPr="00EB6BB7">
        <w:rPr>
          <w:szCs w:val="24"/>
        </w:rPr>
        <w:t xml:space="preserve">- </w:t>
      </w:r>
      <w:r w:rsidRPr="00EB6BB7">
        <w:rPr>
          <w:b/>
          <w:szCs w:val="24"/>
        </w:rPr>
        <w:t xml:space="preserve">приемная камера  </w:t>
      </w:r>
      <w:r w:rsidRPr="00EB6BB7">
        <w:rPr>
          <w:szCs w:val="24"/>
        </w:rPr>
        <w:t>предназначена для приема канализационных стоков от насосной станции с территории города. Приемная камера выполненнаяиз сборногожелезобетона разрушается по действием агрессивных вод. Стальные трубопроводы диаметром от 300 – 500 мм., по которым поступают сточные воды в камеру, местами изъедены коррозией, образованы многочисленные дыры, требуется замена.</w:t>
      </w:r>
    </w:p>
    <w:p w:rsidR="002129A9" w:rsidRPr="00EB6BB7" w:rsidRDefault="002129A9" w:rsidP="002129A9">
      <w:pPr>
        <w:ind w:firstLine="709"/>
        <w:rPr>
          <w:szCs w:val="24"/>
        </w:rPr>
      </w:pPr>
      <w:r w:rsidRPr="00EB6BB7">
        <w:rPr>
          <w:b/>
          <w:szCs w:val="24"/>
        </w:rPr>
        <w:t xml:space="preserve">- </w:t>
      </w:r>
      <w:r w:rsidRPr="00EB6BB7">
        <w:rPr>
          <w:szCs w:val="24"/>
        </w:rPr>
        <w:t xml:space="preserve">на </w:t>
      </w:r>
      <w:r w:rsidRPr="00EB6BB7">
        <w:rPr>
          <w:b/>
          <w:szCs w:val="24"/>
        </w:rPr>
        <w:t xml:space="preserve">песколовках, первичных и вторичном  отстойнике </w:t>
      </w:r>
      <w:r w:rsidRPr="00EB6BB7">
        <w:rPr>
          <w:szCs w:val="24"/>
        </w:rPr>
        <w:t>требуетсявосстановлениежелезобетонных лотков</w:t>
      </w:r>
      <w:r w:rsidRPr="00EB6BB7">
        <w:rPr>
          <w:b/>
          <w:szCs w:val="24"/>
        </w:rPr>
        <w:t xml:space="preserve">. </w:t>
      </w:r>
      <w:r w:rsidRPr="00EB6BB7">
        <w:rPr>
          <w:szCs w:val="24"/>
        </w:rPr>
        <w:t>При визуальном осмотре металлоконструкций внутренние стенки лотков разрушаются, изъедены каррозией, местами полностью. Стыки между лотками и площадками необходимо забетонировать. Ходовые части мостиков, и покрытие соединительных лотков выполнены из деревянных щитов и требуют восстановления.</w:t>
      </w:r>
    </w:p>
    <w:p w:rsidR="002129A9" w:rsidRPr="00EB6BB7" w:rsidRDefault="002129A9" w:rsidP="002129A9">
      <w:pPr>
        <w:ind w:firstLine="709"/>
        <w:rPr>
          <w:szCs w:val="24"/>
        </w:rPr>
      </w:pPr>
      <w:r w:rsidRPr="00EB6BB7">
        <w:rPr>
          <w:szCs w:val="24"/>
        </w:rPr>
        <w:t xml:space="preserve">-  </w:t>
      </w:r>
      <w:r w:rsidRPr="00EB6BB7">
        <w:rPr>
          <w:b/>
          <w:szCs w:val="24"/>
        </w:rPr>
        <w:t xml:space="preserve">биофильтры </w:t>
      </w:r>
      <w:r w:rsidRPr="00EB6BB7">
        <w:rPr>
          <w:szCs w:val="24"/>
        </w:rPr>
        <w:t xml:space="preserve"> изготовлены из сборных железобетонных стеновых панелей. На южном и северном биофильтрах стеновые панели полностью разрушаются, несмотря на ежегодный текущий ремонт стеновых панелей. Загрузочный материал и дренаж биофильтров утрамбован сточными водами, оголена арматура , стыки панелей разрушаются под действием атмосферных осадков и сточными водами, отслаивается бетон. Капитальный ремонт не поводился более 30 лет, со времени ввода в эксплуатацию. Биофильтры полностью выведены из технологии очистки сточных вод, в связи с полным разрушением ж/б конструкции.</w:t>
      </w:r>
    </w:p>
    <w:p w:rsidR="002129A9" w:rsidRPr="00EB6BB7" w:rsidRDefault="002129A9" w:rsidP="002129A9">
      <w:pPr>
        <w:ind w:firstLine="709"/>
        <w:rPr>
          <w:szCs w:val="24"/>
        </w:rPr>
      </w:pPr>
      <w:r w:rsidRPr="00EB6BB7">
        <w:rPr>
          <w:szCs w:val="24"/>
        </w:rPr>
        <w:t>Ежегодно, в период таяния снега, выпадения дождей повышается уровень реки Кулешовка. При подпоре дамбы обвалования водами реки Кулешовка затапливается комплекс очистных сооружения.</w:t>
      </w:r>
    </w:p>
    <w:p w:rsidR="002129A9" w:rsidRPr="00EB6BB7" w:rsidRDefault="002129A9" w:rsidP="002129A9">
      <w:pPr>
        <w:ind w:firstLine="709"/>
        <w:rPr>
          <w:szCs w:val="24"/>
        </w:rPr>
      </w:pPr>
      <w:r w:rsidRPr="00EB6BB7">
        <w:rPr>
          <w:szCs w:val="24"/>
        </w:rPr>
        <w:lastRenderedPageBreak/>
        <w:t xml:space="preserve">- </w:t>
      </w:r>
      <w:r w:rsidRPr="00EB6BB7">
        <w:rPr>
          <w:b/>
          <w:szCs w:val="24"/>
        </w:rPr>
        <w:t xml:space="preserve">трубопроводы, насосы изапорная арматура </w:t>
      </w:r>
      <w:r w:rsidRPr="00EB6BB7">
        <w:rPr>
          <w:szCs w:val="24"/>
        </w:rPr>
        <w:t>находится в исправном состоянии, местами имеется коррозийные разрушение. Периодически производятся текущий ремонт и профилактика оборудования.</w:t>
      </w:r>
    </w:p>
    <w:p w:rsidR="002129A9" w:rsidRPr="00EB6BB7" w:rsidRDefault="002129A9" w:rsidP="002129A9">
      <w:pPr>
        <w:ind w:firstLine="709"/>
        <w:rPr>
          <w:szCs w:val="24"/>
        </w:rPr>
      </w:pPr>
      <w:r w:rsidRPr="00EB6BB7">
        <w:rPr>
          <w:szCs w:val="24"/>
        </w:rPr>
        <w:t xml:space="preserve">- </w:t>
      </w:r>
      <w:r w:rsidRPr="00EB6BB7">
        <w:rPr>
          <w:b/>
          <w:szCs w:val="24"/>
        </w:rPr>
        <w:t xml:space="preserve">колодцы </w:t>
      </w:r>
      <w:r w:rsidRPr="00EB6BB7">
        <w:rPr>
          <w:szCs w:val="24"/>
        </w:rPr>
        <w:t>- железобетонные. Требуют  текущего ремонта колец и перекрытий. Колодцы накрыты крышками.</w:t>
      </w:r>
    </w:p>
    <w:p w:rsidR="002129A9"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Очистка составляет по:</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 35%;</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41%;</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38%;</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 Аммонию – 44%;</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40%</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Влияние на состояние приемников очищенного стока: речка Спассовк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 xml:space="preserve"> загрязняется в по:</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в  1.1 раз;</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в 1.2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в 1.2 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Аммонию – в 1,5 раз;</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в 1,02 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 xml:space="preserve">8.2.2. </w:t>
      </w:r>
      <w:r w:rsidRPr="00C84BC8">
        <w:rPr>
          <w:rFonts w:ascii="Times New Roman" w:eastAsiaTheme="minorHAnsi" w:hAnsi="Times New Roman" w:cs="Times New Roman"/>
          <w:b/>
          <w:color w:val="auto"/>
          <w:sz w:val="24"/>
          <w:szCs w:val="24"/>
          <w:lang w:val="ru-RU" w:bidi="ar-SA"/>
        </w:rPr>
        <w:t>Биологические очистные сооружения  м/р.  им. «Блюхера»</w:t>
      </w:r>
      <w:r w:rsidRPr="00396D3E">
        <w:rPr>
          <w:rFonts w:ascii="Times New Roman" w:eastAsiaTheme="minorHAnsi" w:hAnsi="Times New Roman" w:cs="Times New Roman"/>
          <w:color w:val="auto"/>
          <w:sz w:val="24"/>
          <w:szCs w:val="24"/>
          <w:lang w:val="ru-RU" w:bidi="ar-SA"/>
        </w:rPr>
        <w:t xml:space="preserve"> Выпуск №4.</w:t>
      </w:r>
    </w:p>
    <w:p w:rsidR="002129A9" w:rsidRPr="00C84BC8" w:rsidRDefault="002129A9" w:rsidP="002129A9">
      <w:pPr>
        <w:ind w:firstLine="709"/>
        <w:rPr>
          <w:szCs w:val="24"/>
        </w:rPr>
      </w:pPr>
      <w:r w:rsidRPr="00C84BC8">
        <w:rPr>
          <w:szCs w:val="24"/>
        </w:rPr>
        <w:t>Комплекс очистных сооружений предназначен для приема и очистки сточных вод жилого фонда и предприятий  города Спасска - Дальнего.</w:t>
      </w:r>
    </w:p>
    <w:p w:rsidR="002129A9" w:rsidRPr="00C84BC8" w:rsidRDefault="002129A9" w:rsidP="002129A9">
      <w:pPr>
        <w:ind w:firstLine="709"/>
        <w:rPr>
          <w:szCs w:val="24"/>
        </w:rPr>
      </w:pPr>
      <w:r w:rsidRPr="00C84BC8">
        <w:rPr>
          <w:szCs w:val="24"/>
        </w:rPr>
        <w:t>Комплекс очистных сооружений КОС «Блюхера» состоит из:</w:t>
      </w:r>
    </w:p>
    <w:p w:rsidR="002129A9" w:rsidRPr="00C84BC8" w:rsidRDefault="002129A9" w:rsidP="002129A9">
      <w:pPr>
        <w:ind w:firstLine="709"/>
        <w:rPr>
          <w:szCs w:val="24"/>
        </w:rPr>
      </w:pPr>
      <w:r w:rsidRPr="00C84BC8">
        <w:rPr>
          <w:szCs w:val="24"/>
        </w:rPr>
        <w:t xml:space="preserve"> - зданий – здание биофильтров, здание насосной станции.</w:t>
      </w:r>
    </w:p>
    <w:p w:rsidR="002129A9" w:rsidRPr="00C84BC8" w:rsidRDefault="002129A9" w:rsidP="002129A9">
      <w:pPr>
        <w:ind w:firstLine="709"/>
        <w:rPr>
          <w:szCs w:val="24"/>
        </w:rPr>
      </w:pPr>
      <w:r w:rsidRPr="00C84BC8">
        <w:rPr>
          <w:szCs w:val="24"/>
        </w:rPr>
        <w:t xml:space="preserve">- сооружений – первичные отстойники, биофильтры, вторичные отстойники. </w:t>
      </w:r>
    </w:p>
    <w:p w:rsidR="002129A9" w:rsidRPr="00C84BC8" w:rsidRDefault="002129A9" w:rsidP="002129A9">
      <w:pPr>
        <w:ind w:firstLine="709"/>
        <w:rPr>
          <w:szCs w:val="24"/>
        </w:rPr>
      </w:pPr>
      <w:r w:rsidRPr="00C84BC8">
        <w:rPr>
          <w:szCs w:val="24"/>
        </w:rPr>
        <w:t xml:space="preserve">- </w:t>
      </w:r>
      <w:r w:rsidRPr="00C84BC8">
        <w:rPr>
          <w:b/>
          <w:szCs w:val="24"/>
        </w:rPr>
        <w:t xml:space="preserve">здание биофильтров – </w:t>
      </w:r>
      <w:r w:rsidRPr="00C84BC8">
        <w:rPr>
          <w:szCs w:val="24"/>
        </w:rPr>
        <w:t xml:space="preserve">двухэтажное  высотой 8 м,площадью 805,02 м2, типовые размеры 42,82*18,8 м. В здании биофильтров находятся, бытовое помещение, душевое помещение, котельная, хлораторное помещение, биофильтры. Фундамент – бетонный, ленточный. На фундаменте  имеются трещины, осадка, сколы. Наружные стены  с перегородками  выполнены   из кирпича, имеются трещины, на наружной стороне, трещины, наблюдается выветривание швов. Потолочные перекрытия изготовлены из железобетонных плит, в местах стыка имеются трещины. Кровля рулонная. Крыша здания двускатная, находится в изношенном состоянии – трещины в местах стыков, частичное отслоение защитного слоя, требуется капитальный ремонт. Полы –  плитка керамическая, бетонные, дощатые окрашенные – имеются стертости, выбоины, просадка.  Оконные блоки рассохлись, требуют капитального ремонта. Двери  прилегают не плотно, перекос дверного проема. Металлоконструкции (лестницы, ограждение, и др.) местами изъедены коррозией, образованы многочисленные дыры, требуется замена. </w:t>
      </w:r>
    </w:p>
    <w:p w:rsidR="002129A9" w:rsidRPr="00C84BC8" w:rsidRDefault="002129A9" w:rsidP="002129A9">
      <w:pPr>
        <w:ind w:firstLine="709"/>
        <w:rPr>
          <w:szCs w:val="24"/>
        </w:rPr>
      </w:pPr>
      <w:r w:rsidRPr="00C84BC8">
        <w:rPr>
          <w:szCs w:val="24"/>
        </w:rPr>
        <w:t xml:space="preserve">- </w:t>
      </w:r>
      <w:r w:rsidRPr="00C84BC8">
        <w:rPr>
          <w:b/>
          <w:szCs w:val="24"/>
        </w:rPr>
        <w:t xml:space="preserve">насосная  станция – </w:t>
      </w:r>
      <w:r w:rsidRPr="00C84BC8">
        <w:rPr>
          <w:szCs w:val="24"/>
        </w:rPr>
        <w:t>одноэтажное, диаметром 6,14 м. Высота надземной части - 4 м. Высота подземной части - 4,5 м.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оконструкции подвержены значительной  карозии.  Кровля рулонная. Крыша здания в изношенном состоянии – трещины в местах стыков, частичное отслоение защитного слоя, трещины, порывы. Требуется капитальный ремонт. Полы – бетонные, имеются стертости и выбоины. Оконные блоки рассохлись, требуют капитального ремонта. Двери к дверным проемам прилегают не плотно. Здание насосной станции требует косметический ремонт. Периодически производится текущий ремонт.</w:t>
      </w:r>
    </w:p>
    <w:p w:rsidR="002129A9" w:rsidRPr="00C84BC8" w:rsidRDefault="002129A9" w:rsidP="002129A9">
      <w:pPr>
        <w:ind w:firstLine="709"/>
        <w:rPr>
          <w:szCs w:val="24"/>
        </w:rPr>
      </w:pPr>
      <w:r w:rsidRPr="00C84BC8">
        <w:rPr>
          <w:b/>
          <w:szCs w:val="24"/>
        </w:rPr>
        <w:t xml:space="preserve">- на первичных отстойниках </w:t>
      </w:r>
      <w:r w:rsidRPr="00C84BC8">
        <w:rPr>
          <w:szCs w:val="24"/>
        </w:rPr>
        <w:t>требуетсявосстановлениежелезобетонных лотков</w:t>
      </w:r>
      <w:r w:rsidRPr="00C84BC8">
        <w:rPr>
          <w:b/>
          <w:szCs w:val="24"/>
        </w:rPr>
        <w:t xml:space="preserve">. </w:t>
      </w:r>
      <w:r w:rsidRPr="00C84BC8">
        <w:rPr>
          <w:szCs w:val="24"/>
        </w:rPr>
        <w:t>При визуальном осмотре металлоконструкций внутренние стенки лотков разрушаются, изъедены коррозией, местами полностью. Стыки между лотками и площадками необходимо забетонировать. Ходовые части мостиков, и покрытие соединительных лотков выполнены из деревянных щитов и требуют восстановления.</w:t>
      </w:r>
    </w:p>
    <w:p w:rsidR="002129A9" w:rsidRPr="00C84BC8" w:rsidRDefault="002129A9" w:rsidP="002129A9">
      <w:pPr>
        <w:ind w:firstLine="709"/>
        <w:rPr>
          <w:szCs w:val="24"/>
        </w:rPr>
      </w:pPr>
      <w:r w:rsidRPr="00C84BC8">
        <w:rPr>
          <w:szCs w:val="24"/>
        </w:rPr>
        <w:t xml:space="preserve">-  </w:t>
      </w:r>
      <w:r w:rsidRPr="00C84BC8">
        <w:rPr>
          <w:b/>
          <w:szCs w:val="24"/>
        </w:rPr>
        <w:t xml:space="preserve">первичные отстойники, биофильтры, вторичные отстойники,  </w:t>
      </w:r>
      <w:r w:rsidRPr="00C84BC8">
        <w:rPr>
          <w:szCs w:val="24"/>
        </w:rPr>
        <w:t xml:space="preserve">выполненыиз сборногожелезобетона разрушается под действием агрессивных вод. Стеновые панели полностью разрушаются, несмотря на ежегодный текущий ремонт стеновых панелей. Стыки панелей разрушаются под действием атмосферных осадков и сточными водами, отслаивается бетон, оголение арматуры. Капитальный ремонт не поводился  со времени ввода в эксплуатацию. </w:t>
      </w:r>
    </w:p>
    <w:p w:rsidR="002129A9" w:rsidRPr="00C84BC8" w:rsidRDefault="002129A9" w:rsidP="002129A9">
      <w:pPr>
        <w:ind w:firstLine="709"/>
        <w:rPr>
          <w:b/>
          <w:szCs w:val="24"/>
        </w:rPr>
      </w:pPr>
      <w:r w:rsidRPr="00C84BC8">
        <w:rPr>
          <w:szCs w:val="24"/>
        </w:rPr>
        <w:t xml:space="preserve">- стальные </w:t>
      </w:r>
      <w:r w:rsidRPr="00C84BC8">
        <w:rPr>
          <w:b/>
          <w:szCs w:val="24"/>
        </w:rPr>
        <w:t xml:space="preserve">трубопроводы </w:t>
      </w:r>
      <w:r w:rsidRPr="00C84BC8">
        <w:rPr>
          <w:szCs w:val="24"/>
        </w:rPr>
        <w:t xml:space="preserve"> на территории комплекса частично надземные. Частично подземные, диаметром 200 мм  и  250 мм местами изъедены коррозией, многочисленные, дыры, требуется замена.</w:t>
      </w:r>
    </w:p>
    <w:p w:rsidR="002129A9" w:rsidRPr="00C84BC8" w:rsidRDefault="002129A9" w:rsidP="002129A9">
      <w:pPr>
        <w:ind w:firstLine="709"/>
        <w:rPr>
          <w:szCs w:val="24"/>
        </w:rPr>
      </w:pPr>
      <w:r w:rsidRPr="00C84BC8">
        <w:rPr>
          <w:b/>
          <w:szCs w:val="24"/>
        </w:rPr>
        <w:t xml:space="preserve"> - насосы изапорная арматура </w:t>
      </w:r>
      <w:r w:rsidRPr="00C84BC8">
        <w:rPr>
          <w:szCs w:val="24"/>
        </w:rPr>
        <w:t>находится в технически исправном состоянии, местами имеется коррозийные разрушение. Периодически производятся текущий ремонт и профилактика оборудования.</w:t>
      </w:r>
    </w:p>
    <w:p w:rsidR="002129A9" w:rsidRPr="00C84BC8" w:rsidRDefault="002129A9" w:rsidP="002129A9">
      <w:pPr>
        <w:ind w:firstLine="709"/>
        <w:rPr>
          <w:szCs w:val="24"/>
        </w:rPr>
      </w:pPr>
      <w:r w:rsidRPr="00C84BC8">
        <w:rPr>
          <w:szCs w:val="24"/>
        </w:rPr>
        <w:lastRenderedPageBreak/>
        <w:t xml:space="preserve">- </w:t>
      </w:r>
      <w:r w:rsidRPr="00C84BC8">
        <w:rPr>
          <w:b/>
          <w:szCs w:val="24"/>
        </w:rPr>
        <w:t xml:space="preserve">колодцы </w:t>
      </w:r>
      <w:r w:rsidRPr="00C84BC8">
        <w:rPr>
          <w:szCs w:val="24"/>
        </w:rPr>
        <w:t>- железобетонные. Требуют  текущего ремонта колец и перекрытий. Колодцы накрыты крышками.</w:t>
      </w:r>
    </w:p>
    <w:p w:rsidR="002129A9"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Очистка составляет по:</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 40%;</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45%;</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48%;</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 Аммонию – 48%;</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48%</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p>
    <w:p w:rsidR="002129A9" w:rsidRPr="006B5C8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Влияние на состояние приемников очищенного стока:</w:t>
      </w:r>
    </w:p>
    <w:p w:rsidR="002129A9" w:rsidRPr="006B5C8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речка Спассовка загрязняется по:</w:t>
      </w:r>
    </w:p>
    <w:p w:rsidR="002129A9" w:rsidRPr="006B5C8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1.Окисляемости перманганатной в  1.1 раз;</w:t>
      </w:r>
    </w:p>
    <w:p w:rsidR="002129A9" w:rsidRPr="006B5C8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2.БПК5 – в 1.14раза</w:t>
      </w:r>
    </w:p>
    <w:p w:rsidR="002129A9" w:rsidRPr="006B5C8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3.Взвешенным  веществам – в 1.1 раза</w:t>
      </w:r>
    </w:p>
    <w:p w:rsidR="002129A9" w:rsidRPr="006B5C8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4.Аммонию – в 1,26 раз;</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6B5C8E">
        <w:rPr>
          <w:rFonts w:ascii="Times New Roman" w:eastAsiaTheme="minorHAnsi" w:hAnsi="Times New Roman" w:cs="Times New Roman"/>
          <w:color w:val="auto"/>
          <w:sz w:val="24"/>
          <w:szCs w:val="24"/>
          <w:lang w:val="ru-RU" w:bidi="ar-SA"/>
        </w:rPr>
        <w:t>5.Фосфатам – в 1,1 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 xml:space="preserve">8.2.3. </w:t>
      </w:r>
      <w:r w:rsidRPr="000B5900">
        <w:rPr>
          <w:rFonts w:ascii="Times New Roman" w:eastAsiaTheme="minorHAnsi" w:hAnsi="Times New Roman" w:cs="Times New Roman"/>
          <w:b/>
          <w:color w:val="auto"/>
          <w:sz w:val="24"/>
          <w:szCs w:val="24"/>
          <w:lang w:val="ru-RU" w:bidi="ar-SA"/>
        </w:rPr>
        <w:t>Механические очистные сооружения  м/р.  им. «50 лет Спасска»</w:t>
      </w:r>
      <w:r w:rsidRPr="00396D3E">
        <w:rPr>
          <w:rFonts w:ascii="Times New Roman" w:eastAsiaTheme="minorHAnsi" w:hAnsi="Times New Roman" w:cs="Times New Roman"/>
          <w:color w:val="auto"/>
          <w:sz w:val="24"/>
          <w:szCs w:val="24"/>
          <w:lang w:val="ru-RU" w:bidi="ar-SA"/>
        </w:rPr>
        <w:t xml:space="preserve"> Выпуск №2.</w:t>
      </w:r>
    </w:p>
    <w:p w:rsidR="002129A9" w:rsidRPr="003E2C99" w:rsidRDefault="002129A9" w:rsidP="002129A9">
      <w:pPr>
        <w:ind w:firstLine="709"/>
        <w:rPr>
          <w:szCs w:val="24"/>
        </w:rPr>
      </w:pPr>
      <w:r>
        <w:rPr>
          <w:szCs w:val="24"/>
        </w:rPr>
        <w:t>О</w:t>
      </w:r>
      <w:r w:rsidRPr="003E2C99">
        <w:rPr>
          <w:szCs w:val="24"/>
        </w:rPr>
        <w:t>борудовани</w:t>
      </w:r>
      <w:r>
        <w:rPr>
          <w:szCs w:val="24"/>
        </w:rPr>
        <w:t>е</w:t>
      </w:r>
      <w:r w:rsidRPr="003E2C99">
        <w:rPr>
          <w:szCs w:val="24"/>
        </w:rPr>
        <w:t xml:space="preserve"> и сооружени</w:t>
      </w:r>
      <w:r>
        <w:rPr>
          <w:szCs w:val="24"/>
        </w:rPr>
        <w:t>я</w:t>
      </w:r>
      <w:r w:rsidRPr="003E2C99">
        <w:rPr>
          <w:szCs w:val="24"/>
        </w:rPr>
        <w:t xml:space="preserve"> канализационной очистной станции «50 лет Спасска», месторасположение: Спасский муниципальный район</w:t>
      </w:r>
      <w:r>
        <w:rPr>
          <w:szCs w:val="24"/>
        </w:rPr>
        <w:t>,</w:t>
      </w:r>
      <w:r w:rsidRPr="003E2C99">
        <w:rPr>
          <w:szCs w:val="24"/>
        </w:rPr>
        <w:t xml:space="preserve"> 800 метров по направлению на северо-запад от ориентира жилой дом</w:t>
      </w:r>
      <w:r>
        <w:rPr>
          <w:szCs w:val="24"/>
        </w:rPr>
        <w:t>,</w:t>
      </w:r>
      <w:r w:rsidRPr="003E2C99">
        <w:rPr>
          <w:szCs w:val="24"/>
        </w:rPr>
        <w:t xml:space="preserve"> расположенного за пределами участка, адрес ориентира: с. Дубовское, ул. Советская,5 .</w:t>
      </w:r>
    </w:p>
    <w:p w:rsidR="002129A9" w:rsidRPr="003E2C99" w:rsidRDefault="002129A9" w:rsidP="002129A9">
      <w:pPr>
        <w:ind w:firstLine="709"/>
        <w:rPr>
          <w:szCs w:val="24"/>
        </w:rPr>
      </w:pPr>
      <w:r w:rsidRPr="003E2C99">
        <w:rPr>
          <w:szCs w:val="24"/>
        </w:rPr>
        <w:t>Комплекс очистных сооружений предназначен для приема и очистки сточных вод жилого фонда и предприятий  города Спасска - Дальнего.</w:t>
      </w:r>
    </w:p>
    <w:p w:rsidR="002129A9" w:rsidRPr="003E2C99" w:rsidRDefault="002129A9" w:rsidP="002129A9">
      <w:pPr>
        <w:ind w:firstLine="709"/>
        <w:rPr>
          <w:szCs w:val="24"/>
        </w:rPr>
      </w:pPr>
      <w:r w:rsidRPr="003E2C99">
        <w:rPr>
          <w:szCs w:val="24"/>
        </w:rPr>
        <w:t>Комплекс очистных сооружений КОС «50 лет Спасска</w:t>
      </w:r>
      <w:r>
        <w:rPr>
          <w:szCs w:val="24"/>
        </w:rPr>
        <w:t>» состоит</w:t>
      </w:r>
      <w:r w:rsidRPr="003E2C99">
        <w:rPr>
          <w:szCs w:val="24"/>
        </w:rPr>
        <w:t>:</w:t>
      </w:r>
    </w:p>
    <w:p w:rsidR="002129A9" w:rsidRPr="003E2C99" w:rsidRDefault="002129A9" w:rsidP="002129A9">
      <w:pPr>
        <w:ind w:firstLine="709"/>
        <w:rPr>
          <w:szCs w:val="24"/>
        </w:rPr>
      </w:pPr>
      <w:r w:rsidRPr="003E2C99">
        <w:rPr>
          <w:szCs w:val="24"/>
        </w:rPr>
        <w:t xml:space="preserve"> - зданий – здание механических решеток, бытовое помещение, хлораторное помещение, иловая насосная станция;</w:t>
      </w:r>
    </w:p>
    <w:p w:rsidR="002129A9" w:rsidRPr="003E2C99" w:rsidRDefault="002129A9" w:rsidP="002129A9">
      <w:pPr>
        <w:ind w:firstLine="709"/>
        <w:rPr>
          <w:szCs w:val="24"/>
        </w:rPr>
      </w:pPr>
      <w:r w:rsidRPr="003E2C99">
        <w:rPr>
          <w:szCs w:val="24"/>
        </w:rPr>
        <w:t xml:space="preserve">- сооружений – горизонтальные  песколовки, лотки для распределения стоков по очистным сооружениям , двухъярусные отстойники,  иловые площадки,  илопровод , смеситель, распределительные камеры, контактные резервуары. </w:t>
      </w:r>
    </w:p>
    <w:p w:rsidR="002129A9" w:rsidRPr="003E2C99" w:rsidRDefault="002129A9" w:rsidP="002129A9">
      <w:pPr>
        <w:ind w:firstLine="709"/>
        <w:rPr>
          <w:szCs w:val="24"/>
        </w:rPr>
      </w:pPr>
      <w:r w:rsidRPr="003E2C99">
        <w:rPr>
          <w:szCs w:val="24"/>
        </w:rPr>
        <w:t xml:space="preserve">- </w:t>
      </w:r>
      <w:r w:rsidRPr="003E2C99">
        <w:rPr>
          <w:b/>
          <w:szCs w:val="24"/>
        </w:rPr>
        <w:t xml:space="preserve">здание механических решеток – </w:t>
      </w:r>
      <w:r w:rsidRPr="003E2C99">
        <w:rPr>
          <w:szCs w:val="24"/>
        </w:rPr>
        <w:t>одноэтажное высотой 4,23 м,площадью 36,9 м</w:t>
      </w:r>
      <w:r w:rsidRPr="003E2C99">
        <w:rPr>
          <w:szCs w:val="24"/>
          <w:vertAlign w:val="superscript"/>
        </w:rPr>
        <w:t>2</w:t>
      </w:r>
      <w:r w:rsidRPr="003E2C99">
        <w:rPr>
          <w:szCs w:val="24"/>
        </w:rPr>
        <w:t xml:space="preserve">, типовые размеры 5,45*6,76 м. Ввод в эксплуатацию – 1964 г. Фундамент – бутобетонный, ленточный. На фундаменте  имеются трещины, осадка, сколы. Наружные стены  выполнены   из кирпича, имеются трещины, на наружной стороне выветривание швов. Потолочные перекрытия изготовлены из железобетонных плит, в местах стыка имеются трещины. Кровля рулонная. Крыша здания в изношенном состоянии – трещины в местах стыков, частичное отслоение защитного слоя, требуется капитальный ремонт. Полы –  бетонные – имеются сколы, выбоины на  поверхности.  Оконные блоки рассохлись, требуют капитального ремонта. Двери  прилегают не плотно, перекос дверного проема. Металлоконструкции (решетки, ограждения)  изъедены коррозией. Железобетонные лотки требуют восстановления. Стыки между лотками и площадками необходимо забетонировать. Здание механических решеток, требует косметический ремонт. </w:t>
      </w:r>
    </w:p>
    <w:p w:rsidR="002129A9" w:rsidRPr="003E2C99" w:rsidRDefault="002129A9" w:rsidP="002129A9">
      <w:pPr>
        <w:ind w:firstLine="709"/>
        <w:rPr>
          <w:szCs w:val="24"/>
        </w:rPr>
      </w:pPr>
      <w:r w:rsidRPr="003E2C99">
        <w:rPr>
          <w:szCs w:val="24"/>
        </w:rPr>
        <w:t xml:space="preserve">- </w:t>
      </w:r>
      <w:r w:rsidRPr="003E2C99">
        <w:rPr>
          <w:b/>
          <w:szCs w:val="24"/>
        </w:rPr>
        <w:t xml:space="preserve">бытовое здание - </w:t>
      </w:r>
      <w:r w:rsidRPr="003E2C99">
        <w:rPr>
          <w:szCs w:val="24"/>
        </w:rPr>
        <w:t>одноэтажное высотой 3,63 м,площадью 49 м</w:t>
      </w:r>
      <w:r w:rsidRPr="003E2C99">
        <w:rPr>
          <w:szCs w:val="24"/>
          <w:vertAlign w:val="superscript"/>
        </w:rPr>
        <w:t>2</w:t>
      </w:r>
      <w:r w:rsidRPr="003E2C99">
        <w:rPr>
          <w:szCs w:val="24"/>
        </w:rPr>
        <w:t xml:space="preserve">, типовые размеры 6,08*8,05 м. Ввод в эксплуатацию – 1964 г. Фундамент – ленточный из ж/б блоков – местами имеются трещины, осадка. Наружные и внутренние стены с 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Крыша – односкатная, шиферная.  Полы –  бетонные – имеются сколы, выбоины на  поверхности.  Оконные блоки рассохлись, требуют капитального ремонта. Двери  прилегают не плотно, перекос дверного проема. Бытовое здание  требует косметический ремонт. </w:t>
      </w:r>
    </w:p>
    <w:p w:rsidR="002129A9" w:rsidRPr="003E2C99" w:rsidRDefault="002129A9" w:rsidP="002129A9">
      <w:pPr>
        <w:ind w:firstLine="709"/>
        <w:rPr>
          <w:szCs w:val="24"/>
        </w:rPr>
      </w:pPr>
      <w:r w:rsidRPr="003E2C99">
        <w:rPr>
          <w:szCs w:val="24"/>
        </w:rPr>
        <w:t xml:space="preserve">- </w:t>
      </w:r>
      <w:r w:rsidRPr="003E2C99">
        <w:rPr>
          <w:b/>
          <w:szCs w:val="24"/>
        </w:rPr>
        <w:t xml:space="preserve">Хлораторное помещение – </w:t>
      </w:r>
      <w:r w:rsidRPr="003E2C99">
        <w:rPr>
          <w:szCs w:val="24"/>
        </w:rPr>
        <w:t>одноэтажное высотой 5,15 м,площадью 44,8 м</w:t>
      </w:r>
      <w:r w:rsidRPr="003E2C99">
        <w:rPr>
          <w:szCs w:val="24"/>
          <w:vertAlign w:val="superscript"/>
        </w:rPr>
        <w:t>2</w:t>
      </w:r>
      <w:r w:rsidRPr="003E2C99">
        <w:rPr>
          <w:szCs w:val="24"/>
        </w:rPr>
        <w:t xml:space="preserve">, типовые размеры 7,79*5,75 м. Ввод в эксплуатацию – 1964 г. Фундамент – бутобетонный, ленточный. На фундаменте  имеются трещины, осадка, сколы. Наружные стены  выполнены   из кирпича, имеются трещины, на наружной стороне выветривание швов. Потолочные перекрытия изготовлены из железобетонных плит, в местах стыка имеются трещины. Крыша – односкатная, шиферная.   Полы –  бетонные – имеются сколы, выбоины на  поверхности.  Оконные блоки рассохлись, требуют капитального ремонта. Двери  прилегают не плотно. Металлоконструкции  местами изъедены коррозией, образованы многочисленные дыры, требуется замена. Железобетонные лотки требуют восстановления. Стыки между лотками и площадками необходимо забетонировать. На бетонных  каналах  и приямках имеются трещины и отколы.  Хлораторное помещение, требует косметический ремонт. </w:t>
      </w:r>
    </w:p>
    <w:p w:rsidR="002129A9" w:rsidRPr="003E2C99" w:rsidRDefault="002129A9" w:rsidP="002129A9">
      <w:pPr>
        <w:ind w:firstLine="709"/>
        <w:rPr>
          <w:szCs w:val="24"/>
        </w:rPr>
      </w:pPr>
      <w:r w:rsidRPr="003E2C99">
        <w:rPr>
          <w:szCs w:val="24"/>
        </w:rPr>
        <w:t xml:space="preserve">- </w:t>
      </w:r>
      <w:r w:rsidRPr="003E2C99">
        <w:rPr>
          <w:b/>
          <w:szCs w:val="24"/>
        </w:rPr>
        <w:t xml:space="preserve">иловая  насосная  станция – </w:t>
      </w:r>
      <w:r w:rsidRPr="003E2C99">
        <w:rPr>
          <w:szCs w:val="24"/>
        </w:rPr>
        <w:t>одноэтажное. Высота надземной части - 4 м,площадью 36,3 м</w:t>
      </w:r>
      <w:r w:rsidRPr="003E2C99">
        <w:rPr>
          <w:szCs w:val="24"/>
          <w:vertAlign w:val="superscript"/>
        </w:rPr>
        <w:t>2</w:t>
      </w:r>
      <w:r w:rsidRPr="003E2C99">
        <w:rPr>
          <w:szCs w:val="24"/>
        </w:rPr>
        <w:t>. Высота подземной части - 4,69 м,площадью 62,1 м</w:t>
      </w:r>
      <w:r w:rsidRPr="003E2C99">
        <w:rPr>
          <w:szCs w:val="24"/>
          <w:vertAlign w:val="superscript"/>
        </w:rPr>
        <w:t>2</w:t>
      </w:r>
      <w:r w:rsidRPr="003E2C99">
        <w:rPr>
          <w:szCs w:val="24"/>
        </w:rPr>
        <w:t xml:space="preserve">. Ввод в эксплуатацию – 1964 г. Наружные и внутренние стены с </w:t>
      </w:r>
      <w:r w:rsidRPr="003E2C99">
        <w:rPr>
          <w:szCs w:val="24"/>
        </w:rPr>
        <w:lastRenderedPageBreak/>
        <w:t>перегородками  выполнены   из кирпича, имеются мелкие трещины, на наружной стороне выветривание швов.  На плитах перекрытия  имеются трещины в местах сопряжения. Металлоконструкции подвержены значительной  коррозии.  Кровля рулонная. Крыша здания в изношенном состоянии – трещины в местах стыков, частичное отслоение защитного слоя, трещины, порывы. Требуется капитальный ремонт. Полы – бетонные, имеются стертости и выбоины. Оконные блоки рассохлись, требуют капитального ремонта. Двери к дверным проемам прилегают не плотно. Здание насосной станции требует косметический ремонт. Периодически производится текущий ремонт.</w:t>
      </w:r>
    </w:p>
    <w:p w:rsidR="002129A9" w:rsidRPr="003E2C99" w:rsidRDefault="002129A9" w:rsidP="002129A9">
      <w:pPr>
        <w:ind w:firstLine="709"/>
        <w:rPr>
          <w:szCs w:val="24"/>
        </w:rPr>
      </w:pPr>
      <w:r w:rsidRPr="003E2C99">
        <w:rPr>
          <w:b/>
          <w:szCs w:val="24"/>
        </w:rPr>
        <w:t xml:space="preserve">- в здании механических решеток, горизонтальныхпесколовках, двухъярусных отстойниках, в хлораторном помещении , распределительной камере, контактных резервуарах </w:t>
      </w:r>
      <w:r w:rsidRPr="003E2C99">
        <w:rPr>
          <w:szCs w:val="24"/>
        </w:rPr>
        <w:t>требуетсявосстановлениежелезобетонных лотков</w:t>
      </w:r>
      <w:r w:rsidRPr="003E2C99">
        <w:rPr>
          <w:b/>
          <w:szCs w:val="24"/>
        </w:rPr>
        <w:t xml:space="preserve">. </w:t>
      </w:r>
      <w:r w:rsidRPr="003E2C99">
        <w:rPr>
          <w:szCs w:val="24"/>
        </w:rPr>
        <w:t>При визуальном осмотре металлоконструкций внутренние стенки лотков разрушаются, изъедены коррозией, местами полностью. Стыки между лотками и площадками необходимо забетонировать. Ходовые части мостиков, и покрытие соединительных лотков выполнены из деревянных щитов и требуют восстановления.</w:t>
      </w:r>
    </w:p>
    <w:p w:rsidR="002129A9" w:rsidRPr="003E2C99" w:rsidRDefault="002129A9" w:rsidP="002129A9">
      <w:pPr>
        <w:ind w:firstLine="709"/>
        <w:rPr>
          <w:szCs w:val="24"/>
        </w:rPr>
      </w:pPr>
      <w:r w:rsidRPr="003E2C99">
        <w:rPr>
          <w:szCs w:val="24"/>
        </w:rPr>
        <w:t xml:space="preserve">-  </w:t>
      </w:r>
      <w:r w:rsidRPr="003E2C99">
        <w:rPr>
          <w:b/>
          <w:szCs w:val="24"/>
        </w:rPr>
        <w:t xml:space="preserve">песколовки, двухъярусные отстойники, распределительная камера, контактные резервуары  </w:t>
      </w:r>
      <w:r w:rsidRPr="003E2C99">
        <w:rPr>
          <w:szCs w:val="24"/>
        </w:rPr>
        <w:t xml:space="preserve">выполненнаяиз сборногожелезобетона разрушается по действием агрессивных вод. Стеновые панели полностью разрушаются, несмотря на ежегодный текущий ремонт стеновых панелей. Стыки панелей разрушаются под действием атмосферных осадков и сточными водами, отслаивается бетон, оголение арматуры. Капитальный ремонт не проводился  50 лет, со времени ввода в эксплуатацию. </w:t>
      </w:r>
    </w:p>
    <w:p w:rsidR="002129A9" w:rsidRPr="003E2C99" w:rsidRDefault="002129A9" w:rsidP="002129A9">
      <w:pPr>
        <w:ind w:firstLine="709"/>
        <w:rPr>
          <w:b/>
          <w:szCs w:val="24"/>
        </w:rPr>
      </w:pPr>
      <w:r w:rsidRPr="003E2C99">
        <w:rPr>
          <w:szCs w:val="24"/>
        </w:rPr>
        <w:t xml:space="preserve">- чугунные </w:t>
      </w:r>
      <w:r w:rsidRPr="003E2C99">
        <w:rPr>
          <w:b/>
          <w:szCs w:val="24"/>
        </w:rPr>
        <w:t xml:space="preserve">илопроводы </w:t>
      </w:r>
      <w:r w:rsidRPr="003E2C99">
        <w:rPr>
          <w:szCs w:val="24"/>
        </w:rPr>
        <w:t xml:space="preserve"> диаметром 150 мм. и 200 мм местами изъедены коррозией, многочисленные, дыры, требуется замена.</w:t>
      </w:r>
    </w:p>
    <w:p w:rsidR="002129A9" w:rsidRPr="003E2C99" w:rsidRDefault="002129A9" w:rsidP="002129A9">
      <w:pPr>
        <w:ind w:firstLine="709"/>
        <w:rPr>
          <w:szCs w:val="24"/>
        </w:rPr>
      </w:pPr>
      <w:r w:rsidRPr="003E2C99">
        <w:rPr>
          <w:b/>
          <w:szCs w:val="24"/>
        </w:rPr>
        <w:t xml:space="preserve"> - насосы изапорная арматура </w:t>
      </w:r>
      <w:r w:rsidRPr="003E2C99">
        <w:rPr>
          <w:szCs w:val="24"/>
        </w:rPr>
        <w:t>находится в технически исправном состоянии, местами имеется коррозийные разрушение. Периодически производятся текущий ремонт и профилактика оборудования.</w:t>
      </w:r>
    </w:p>
    <w:p w:rsidR="002129A9" w:rsidRPr="003E2C99" w:rsidRDefault="002129A9" w:rsidP="002129A9">
      <w:pPr>
        <w:ind w:firstLine="709"/>
        <w:rPr>
          <w:szCs w:val="24"/>
        </w:rPr>
      </w:pPr>
      <w:r w:rsidRPr="003E2C99">
        <w:rPr>
          <w:szCs w:val="24"/>
        </w:rPr>
        <w:t xml:space="preserve">- </w:t>
      </w:r>
      <w:r w:rsidRPr="003E2C99">
        <w:rPr>
          <w:b/>
          <w:szCs w:val="24"/>
        </w:rPr>
        <w:t xml:space="preserve">колодцы </w:t>
      </w:r>
      <w:r w:rsidRPr="003E2C99">
        <w:rPr>
          <w:szCs w:val="24"/>
        </w:rPr>
        <w:t>- железобетонные. Требуют  текущего ремонта колец и перекрытий. Колодцы накрыты крышками.</w:t>
      </w:r>
    </w:p>
    <w:p w:rsidR="002129A9"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Очистка  составляет по:</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 13%;</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24%;</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38%;</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 Аммонию – 36%;</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17%</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Влияние на состояние приемников очищенного сток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речка Спассовка загрязняется по:</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1.Окисляемости перманганатной в  1.08 раз;</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2.БПК5 – в 1.09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3.Взвешенным  веществам – в 1.2 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4.Аммонию – в 1,2 раза;</w:t>
      </w:r>
    </w:p>
    <w:p w:rsidR="002129A9" w:rsidRPr="00396D3E" w:rsidRDefault="002129A9" w:rsidP="002129A9">
      <w:pPr>
        <w:pStyle w:val="af"/>
        <w:ind w:left="567"/>
        <w:rPr>
          <w:rFonts w:ascii="Times New Roman" w:eastAsiaTheme="minorHAnsi" w:hAnsi="Times New Roman" w:cs="Times New Roman"/>
          <w:color w:val="auto"/>
          <w:sz w:val="24"/>
          <w:szCs w:val="24"/>
          <w:lang w:val="ru-RU" w:bidi="ar-SA"/>
        </w:rPr>
      </w:pPr>
      <w:r w:rsidRPr="00396D3E">
        <w:rPr>
          <w:rFonts w:ascii="Times New Roman" w:eastAsiaTheme="minorHAnsi" w:hAnsi="Times New Roman" w:cs="Times New Roman"/>
          <w:color w:val="auto"/>
          <w:sz w:val="24"/>
          <w:szCs w:val="24"/>
          <w:lang w:val="ru-RU" w:bidi="ar-SA"/>
        </w:rPr>
        <w:t>5.Фосфатам – в 1,35 раза</w:t>
      </w:r>
    </w:p>
    <w:p w:rsidR="002129A9" w:rsidRDefault="002129A9" w:rsidP="002129A9">
      <w:pPr>
        <w:ind w:firstLine="709"/>
        <w:rPr>
          <w:szCs w:val="24"/>
        </w:rPr>
      </w:pPr>
    </w:p>
    <w:p w:rsidR="002129A9" w:rsidRPr="00BD345E" w:rsidRDefault="002129A9" w:rsidP="002129A9">
      <w:pPr>
        <w:rPr>
          <w:szCs w:val="24"/>
        </w:rPr>
      </w:pPr>
      <w:r>
        <w:rPr>
          <w:szCs w:val="24"/>
        </w:rPr>
        <w:tab/>
      </w:r>
      <w:r w:rsidRPr="00BD345E">
        <w:rPr>
          <w:szCs w:val="24"/>
        </w:rPr>
        <w:t>8.3. Описание технологических зон водоотведения</w:t>
      </w:r>
    </w:p>
    <w:p w:rsidR="002129A9" w:rsidRDefault="002129A9" w:rsidP="002129A9">
      <w:pPr>
        <w:ind w:firstLine="709"/>
        <w:rPr>
          <w:szCs w:val="24"/>
        </w:rPr>
      </w:pPr>
    </w:p>
    <w:p w:rsidR="002129A9" w:rsidRPr="00030567" w:rsidRDefault="002129A9" w:rsidP="002129A9">
      <w:pPr>
        <w:spacing w:line="20" w:lineRule="atLeast"/>
        <w:ind w:left="-284" w:right="-142" w:firstLine="284"/>
        <w:rPr>
          <w:szCs w:val="24"/>
        </w:rPr>
      </w:pPr>
      <w:r w:rsidRPr="00030567">
        <w:rPr>
          <w:szCs w:val="24"/>
        </w:rPr>
        <w:t>Сброс смешанных производственных, хозяйственно – бытовых сточных вод от населения, промышленных предприятий, организаций производится 3 организованными выпусками:</w:t>
      </w:r>
    </w:p>
    <w:p w:rsidR="002129A9" w:rsidRPr="00030567" w:rsidRDefault="002129A9" w:rsidP="002129A9">
      <w:pPr>
        <w:pStyle w:val="a8"/>
        <w:numPr>
          <w:ilvl w:val="0"/>
          <w:numId w:val="4"/>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ыпуск № 1 (КОС «Центр») – через очистные сооружения биологической очистки в реку Сассовка;</w:t>
      </w:r>
    </w:p>
    <w:p w:rsidR="002129A9" w:rsidRPr="00030567" w:rsidRDefault="002129A9" w:rsidP="002129A9">
      <w:pPr>
        <w:pStyle w:val="a8"/>
        <w:numPr>
          <w:ilvl w:val="0"/>
          <w:numId w:val="4"/>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ыпуск № 2 (КОС «50 лет Спасска») – через очистные сооружения механической очистки в реку Сассовка;</w:t>
      </w:r>
    </w:p>
    <w:p w:rsidR="002129A9" w:rsidRPr="00030567" w:rsidRDefault="002129A9" w:rsidP="002129A9">
      <w:pPr>
        <w:pStyle w:val="a8"/>
        <w:numPr>
          <w:ilvl w:val="0"/>
          <w:numId w:val="4"/>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ыпуск № 4 (КОС «Блюхера») – через очистные сооружения биологической очистки в реку Сассовка;</w:t>
      </w:r>
    </w:p>
    <w:p w:rsidR="002129A9" w:rsidRPr="00030567" w:rsidRDefault="002129A9" w:rsidP="002129A9">
      <w:pPr>
        <w:spacing w:line="20" w:lineRule="atLeast"/>
        <w:ind w:left="-284" w:right="-142" w:firstLine="284"/>
        <w:rPr>
          <w:szCs w:val="24"/>
        </w:rPr>
      </w:pPr>
      <w:r w:rsidRPr="00030567">
        <w:rPr>
          <w:szCs w:val="24"/>
        </w:rPr>
        <w:t>Город также не имеет единой системы ливневой канализации. Сброс ливневых сточных вод с площадок района «Водоканал» осуществляется неорганизованными выпусками в пониженные места рельефа. Кроме того, существует организованный выпуск (№ 3) ливневых сточных вод с территории производственной базы района «Водоканал» в реку Спассовка.</w:t>
      </w:r>
    </w:p>
    <w:p w:rsidR="002129A9" w:rsidRPr="00030567" w:rsidRDefault="002129A9" w:rsidP="002129A9">
      <w:pPr>
        <w:spacing w:line="20" w:lineRule="atLeast"/>
        <w:ind w:left="-284" w:right="-142" w:firstLine="284"/>
        <w:rPr>
          <w:szCs w:val="24"/>
        </w:rPr>
      </w:pPr>
    </w:p>
    <w:p w:rsidR="002129A9" w:rsidRPr="00030567" w:rsidRDefault="002129A9" w:rsidP="002129A9">
      <w:pPr>
        <w:spacing w:line="20" w:lineRule="atLeast"/>
        <w:ind w:left="-284" w:right="-142" w:firstLine="284"/>
        <w:rPr>
          <w:szCs w:val="24"/>
        </w:rPr>
      </w:pPr>
      <w:r w:rsidRPr="00030567">
        <w:rPr>
          <w:szCs w:val="24"/>
        </w:rPr>
        <w:t>Характеристика системы очистки сточных вод</w:t>
      </w:r>
    </w:p>
    <w:p w:rsidR="002129A9" w:rsidRPr="00030567" w:rsidRDefault="002129A9" w:rsidP="002129A9">
      <w:pPr>
        <w:spacing w:line="20" w:lineRule="atLeast"/>
        <w:ind w:left="-284" w:right="-142" w:firstLine="284"/>
        <w:rPr>
          <w:szCs w:val="24"/>
        </w:rPr>
      </w:pPr>
    </w:p>
    <w:p w:rsidR="002129A9" w:rsidRPr="00030567" w:rsidRDefault="002129A9" w:rsidP="002129A9">
      <w:pPr>
        <w:spacing w:line="20" w:lineRule="atLeast"/>
        <w:ind w:left="-284" w:right="-142" w:firstLine="284"/>
        <w:rPr>
          <w:szCs w:val="24"/>
        </w:rPr>
      </w:pPr>
      <w:r w:rsidRPr="00030567">
        <w:rPr>
          <w:szCs w:val="24"/>
        </w:rPr>
        <w:t>На очистные сооружения биологической и механической очистки поступают сточные воды от 7 микрорайонов  г. Спасска – Дальнего («Город», «АТП», «Силикатный», «Блюхера», «СТА», «ТРЗ», «Дальэнерго»). Еще от 2 микрорайонов («Шиферный», «Лазо») сточные воды поступают на биологические очистные сооружения ОАО «СКАЦИ».</w:t>
      </w:r>
    </w:p>
    <w:p w:rsidR="002129A9" w:rsidRPr="00030567" w:rsidRDefault="002129A9" w:rsidP="002129A9">
      <w:pPr>
        <w:pStyle w:val="a8"/>
        <w:numPr>
          <w:ilvl w:val="0"/>
          <w:numId w:val="9"/>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lastRenderedPageBreak/>
        <w:t>Канализационные сооружения биологической очистки «Центр» имеют проектную производительность 3500 м³/сутки, в их состав входит:</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риемная камера гашения напора;</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Горизонтальные песколовки с круговым движением сточных вод (2 шт.);</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есковая площадка;</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ервичные вертикальные отстойники (2 шт.);</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Биофильтры (2 шт.);</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торичные вертикальные отстойники (2 шт.);</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Хлораторная;</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онтактный резервуар;</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ая насосная станция, оборудованная насосами марки 2.5 НФ (3 шт.: 2-рабочих, 1- резервный), производительностью 60 м³/час каждый;</w:t>
      </w:r>
    </w:p>
    <w:p w:rsidR="002129A9" w:rsidRPr="00030567" w:rsidRDefault="002129A9" w:rsidP="002129A9">
      <w:pPr>
        <w:pStyle w:val="a8"/>
        <w:numPr>
          <w:ilvl w:val="0"/>
          <w:numId w:val="5"/>
        </w:numPr>
        <w:spacing w:after="0" w:line="20" w:lineRule="atLeast"/>
        <w:ind w:left="0"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ые площадки (8 карт).</w:t>
      </w:r>
    </w:p>
    <w:p w:rsidR="002129A9" w:rsidRPr="00030567" w:rsidRDefault="002129A9" w:rsidP="002129A9">
      <w:pPr>
        <w:spacing w:line="20" w:lineRule="atLeast"/>
        <w:ind w:left="-284" w:right="-142" w:firstLine="284"/>
        <w:rPr>
          <w:szCs w:val="24"/>
        </w:rPr>
      </w:pPr>
      <w:r w:rsidRPr="00030567">
        <w:rPr>
          <w:szCs w:val="24"/>
        </w:rPr>
        <w:t>Очистка сточных вод осуществляется в две ступени: механическая очистка – песколовки, первичные отстойники; биологическая очистка – биофильтры, где активный ил находится в прикрепленном состоянии на щебенистой загрузке фильтров. Сточные воды поступают в приемную камеру, откуда равномерно распределяются по песколовкам, в которых твердые минеральные неорганические частицы выпадают на дно и скапливаются в конусной части песколовки. Осадок из песколовок обезвоживается на песковых площадках. Осадок из вторичных вертикальных отстойников и контактного резервуара обезвоживается на иловых площадках.</w:t>
      </w:r>
    </w:p>
    <w:p w:rsidR="002129A9" w:rsidRPr="00030567" w:rsidRDefault="002129A9" w:rsidP="002129A9">
      <w:pPr>
        <w:pStyle w:val="a8"/>
        <w:numPr>
          <w:ilvl w:val="0"/>
          <w:numId w:val="9"/>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анализационные сооружения механической очистки «50 лет Спасска» имеют проектную производительность 3600 м³/сутки, в их состав входит:</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риемный колодец;</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Решетки (2 шт.);</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Горизонтальные песколовки (2 шт.);</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Двухъярусные отстойники (8 шт.);</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Смеситель;</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Хлораторная;</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онтактные резервуары (3 шт.);</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ая насосная станция, оборудованная насосом марки ФГ 450/22.5;</w:t>
      </w:r>
    </w:p>
    <w:p w:rsidR="002129A9" w:rsidRPr="00030567" w:rsidRDefault="002129A9" w:rsidP="002129A9">
      <w:pPr>
        <w:pStyle w:val="a8"/>
        <w:numPr>
          <w:ilvl w:val="0"/>
          <w:numId w:val="6"/>
        </w:numPr>
        <w:spacing w:after="0" w:line="20" w:lineRule="atLeast"/>
        <w:ind w:left="142"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ые площадки (4 карты).</w:t>
      </w:r>
    </w:p>
    <w:p w:rsidR="002129A9" w:rsidRPr="00030567" w:rsidRDefault="002129A9" w:rsidP="002129A9">
      <w:pPr>
        <w:spacing w:line="20" w:lineRule="atLeast"/>
        <w:ind w:left="-284" w:right="-142" w:firstLine="284"/>
        <w:rPr>
          <w:szCs w:val="24"/>
        </w:rPr>
      </w:pPr>
      <w:r w:rsidRPr="00030567">
        <w:rPr>
          <w:szCs w:val="24"/>
        </w:rPr>
        <w:t>Сточные воды поступают в приемный колодец очистных сооружений, затем направляются в здание решеток, где задерживаются круглые плавающие вещества, далее сточная вода поступает в горизонтальные песколовки проточного типа. Основная очистка сточных вод осуществляется в восьми двухъярусных отстойниках. Очищенные сточные воды поступают в контактные резервуары  для их обеззараживания. Осадок из двухъярусных отстойников сбраживается в септической камере отстойников и далее обезвоживается на иловых площадках.</w:t>
      </w:r>
    </w:p>
    <w:p w:rsidR="002129A9" w:rsidRPr="00030567" w:rsidRDefault="002129A9" w:rsidP="002129A9">
      <w:pPr>
        <w:pStyle w:val="a8"/>
        <w:numPr>
          <w:ilvl w:val="0"/>
          <w:numId w:val="9"/>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анализационные сооружения биологической очистки «Блюхера» имеют проектную производительность 1500 м³/сутки, в их состав входит:</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риемная камера гашения напора;</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Первичные вертикальные отстойники (2 шт.);</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Биофильтры (2 шт.);</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Вторичные вертикальные отстойники (2 шт.);</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Хлораторная;</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онтактный резервуар;</w:t>
      </w:r>
    </w:p>
    <w:p w:rsidR="002129A9" w:rsidRPr="00030567" w:rsidRDefault="002129A9" w:rsidP="002129A9">
      <w:pPr>
        <w:pStyle w:val="a8"/>
        <w:numPr>
          <w:ilvl w:val="0"/>
          <w:numId w:val="7"/>
        </w:numPr>
        <w:spacing w:after="0" w:line="20" w:lineRule="atLeast"/>
        <w:ind w:left="0" w:right="-142" w:hanging="142"/>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Иловая насосная станция;</w:t>
      </w:r>
    </w:p>
    <w:p w:rsidR="002129A9" w:rsidRPr="00030567" w:rsidRDefault="002129A9" w:rsidP="002129A9">
      <w:pPr>
        <w:spacing w:line="20" w:lineRule="atLeast"/>
        <w:ind w:left="-284" w:right="-142" w:firstLine="284"/>
        <w:rPr>
          <w:szCs w:val="24"/>
        </w:rPr>
      </w:pPr>
      <w:r w:rsidRPr="00030567">
        <w:rPr>
          <w:szCs w:val="24"/>
        </w:rPr>
        <w:t>Очистка сточных вод осуществляется в 2 ступени: механическая очистка – песколовки, первичные отстойники; биологическая очистка – биофильтры, где активный ил находится в прикрепленном состоянии на щебенистой загрузке фильтров. Сточные воды поступают в приемную камеру гашения напора, откуда направляются в первичные отстойники. Выпадающий на дно отстойника осадок  сгребается к центру скребками и поступает в приямок, из которого под давлением столба жидкости высотой не менее 1,5 м удаляется на иловые площадки. Далее сточные воды поступают в биофильтры, вторичные отстойники и контактный резервуар (для обеззараживания).</w:t>
      </w:r>
    </w:p>
    <w:p w:rsidR="002129A9" w:rsidRPr="00030567" w:rsidRDefault="002129A9" w:rsidP="002129A9">
      <w:pPr>
        <w:spacing w:line="20" w:lineRule="atLeast"/>
        <w:ind w:left="-284" w:right="-142" w:firstLine="284"/>
        <w:rPr>
          <w:szCs w:val="24"/>
        </w:rPr>
      </w:pPr>
    </w:p>
    <w:p w:rsidR="002129A9" w:rsidRPr="00030567" w:rsidRDefault="002129A9" w:rsidP="002129A9">
      <w:pPr>
        <w:spacing w:line="20" w:lineRule="atLeast"/>
        <w:ind w:left="-284" w:right="-142" w:firstLine="284"/>
        <w:rPr>
          <w:szCs w:val="24"/>
        </w:rPr>
      </w:pPr>
      <w:r w:rsidRPr="00030567">
        <w:rPr>
          <w:szCs w:val="24"/>
        </w:rPr>
        <w:t xml:space="preserve"> Для перекачки сточных вод на канализационные очистные сооружения в городе построены и эксплуатируются 11 канализационных насосных станций:</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Мухинская»;</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Шиферная»;</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lastRenderedPageBreak/>
        <w:t>КНС «Кустовиновская»;</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50 лет Спасска»;</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Ершова»;</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Заводская»;</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2 «Блюхера»;</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1 «Лазо»;</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2 «Лазо»;</w:t>
      </w:r>
    </w:p>
    <w:p w:rsidR="002129A9" w:rsidRPr="00030567"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3 «Лазо»;</w:t>
      </w:r>
    </w:p>
    <w:p w:rsidR="002129A9" w:rsidRDefault="002129A9" w:rsidP="002129A9">
      <w:pPr>
        <w:pStyle w:val="a8"/>
        <w:numPr>
          <w:ilvl w:val="0"/>
          <w:numId w:val="8"/>
        </w:numPr>
        <w:spacing w:after="0" w:line="20" w:lineRule="atLeast"/>
        <w:ind w:left="142" w:right="-142" w:hanging="284"/>
        <w:jc w:val="both"/>
        <w:rPr>
          <w:rFonts w:ascii="Times New Roman" w:eastAsiaTheme="minorHAnsi" w:hAnsi="Times New Roman" w:cs="Times New Roman"/>
          <w:sz w:val="24"/>
          <w:szCs w:val="24"/>
          <w:lang w:eastAsia="en-US"/>
        </w:rPr>
      </w:pPr>
      <w:r w:rsidRPr="00030567">
        <w:rPr>
          <w:rFonts w:ascii="Times New Roman" w:eastAsiaTheme="minorHAnsi" w:hAnsi="Times New Roman" w:cs="Times New Roman"/>
          <w:sz w:val="24"/>
          <w:szCs w:val="24"/>
          <w:lang w:eastAsia="en-US"/>
        </w:rPr>
        <w:t>КНС № 4 «Лазо».</w:t>
      </w:r>
    </w:p>
    <w:p w:rsidR="002129A9" w:rsidRDefault="002129A9" w:rsidP="002129A9">
      <w:pPr>
        <w:pStyle w:val="a8"/>
        <w:spacing w:after="0" w:line="20" w:lineRule="atLeast"/>
        <w:ind w:left="142" w:right="-142"/>
        <w:jc w:val="both"/>
        <w:rPr>
          <w:rFonts w:ascii="Times New Roman" w:eastAsiaTheme="minorHAnsi" w:hAnsi="Times New Roman" w:cs="Times New Roman"/>
          <w:sz w:val="24"/>
          <w:szCs w:val="24"/>
          <w:lang w:eastAsia="en-US"/>
        </w:rPr>
      </w:pPr>
    </w:p>
    <w:p w:rsidR="002129A9" w:rsidRPr="00AF7FFC" w:rsidRDefault="002129A9" w:rsidP="002129A9">
      <w:pPr>
        <w:ind w:left="-709" w:right="-284" w:firstLine="425"/>
        <w:rPr>
          <w:szCs w:val="24"/>
        </w:rPr>
      </w:pPr>
      <w:r>
        <w:rPr>
          <w:szCs w:val="24"/>
        </w:rPr>
        <w:tab/>
      </w:r>
      <w:r w:rsidRPr="00AF7FFC">
        <w:rPr>
          <w:szCs w:val="24"/>
        </w:rPr>
        <w:t>8.4 Описание состояния и функционирования системы утилизации осадка сточных вод.</w:t>
      </w:r>
    </w:p>
    <w:p w:rsidR="002129A9" w:rsidRDefault="002129A9" w:rsidP="002129A9">
      <w:pPr>
        <w:spacing w:line="20" w:lineRule="atLeast"/>
        <w:ind w:left="-567" w:right="-142" w:firstLine="284"/>
        <w:rPr>
          <w:szCs w:val="24"/>
        </w:rPr>
      </w:pPr>
    </w:p>
    <w:p w:rsidR="002129A9" w:rsidRPr="00AF7FFC" w:rsidRDefault="002129A9" w:rsidP="002129A9">
      <w:pPr>
        <w:spacing w:line="20" w:lineRule="atLeast"/>
        <w:ind w:left="-567" w:right="-142" w:firstLine="284"/>
        <w:rPr>
          <w:szCs w:val="24"/>
        </w:rPr>
      </w:pPr>
      <w:r w:rsidRPr="00AF7FFC">
        <w:rPr>
          <w:szCs w:val="24"/>
        </w:rPr>
        <w:t>Осадок сточных вод сбраживается в септической камере отстойников, обрабатывается гипохлоритом кальция и далее обезвоживается на иловых площадках.</w:t>
      </w:r>
    </w:p>
    <w:p w:rsidR="002129A9" w:rsidRPr="00AF7FFC" w:rsidRDefault="002129A9" w:rsidP="002129A9">
      <w:pPr>
        <w:spacing w:line="20" w:lineRule="atLeast"/>
        <w:ind w:left="-567" w:right="-142" w:firstLine="284"/>
        <w:rPr>
          <w:szCs w:val="24"/>
        </w:rPr>
      </w:pPr>
      <w:r w:rsidRPr="00AF7FFC">
        <w:rPr>
          <w:szCs w:val="24"/>
        </w:rPr>
        <w:t xml:space="preserve">По мере наполнения иловых карт осадок складируют на территории очистных сооружений насыпью для дальнейшего его буртования (процессов брожения) в течение 5 лет.  </w:t>
      </w:r>
    </w:p>
    <w:p w:rsidR="002129A9" w:rsidRPr="00AF7FFC" w:rsidRDefault="002129A9" w:rsidP="002129A9">
      <w:pPr>
        <w:spacing w:line="20" w:lineRule="atLeast"/>
        <w:ind w:left="-567" w:right="-142" w:firstLine="284"/>
        <w:rPr>
          <w:szCs w:val="24"/>
        </w:rPr>
      </w:pPr>
      <w:r w:rsidRPr="00AF7FFC">
        <w:rPr>
          <w:szCs w:val="24"/>
        </w:rPr>
        <w:t>По истечении пятилетнего срока осадок сточных вод можно вывозится на полигон вместе с ТБО.</w:t>
      </w:r>
    </w:p>
    <w:p w:rsidR="002129A9" w:rsidRPr="00AF7FFC" w:rsidRDefault="002129A9" w:rsidP="002129A9">
      <w:pPr>
        <w:ind w:left="-567" w:right="-284" w:firstLine="425"/>
        <w:rPr>
          <w:szCs w:val="24"/>
        </w:rPr>
      </w:pPr>
    </w:p>
    <w:p w:rsidR="002129A9" w:rsidRDefault="002129A9" w:rsidP="002129A9">
      <w:pPr>
        <w:widowControl w:val="0"/>
        <w:shd w:val="clear" w:color="auto" w:fill="FFFFFF"/>
        <w:tabs>
          <w:tab w:val="left" w:pos="418"/>
        </w:tabs>
        <w:autoSpaceDE w:val="0"/>
        <w:autoSpaceDN w:val="0"/>
        <w:adjustRightInd w:val="0"/>
        <w:spacing w:line="274" w:lineRule="exact"/>
        <w:rPr>
          <w:szCs w:val="24"/>
        </w:rPr>
      </w:pPr>
    </w:p>
    <w:p w:rsidR="002129A9" w:rsidRPr="00AF7FFC" w:rsidRDefault="002129A9" w:rsidP="002129A9">
      <w:pPr>
        <w:widowControl w:val="0"/>
        <w:shd w:val="clear" w:color="auto" w:fill="FFFFFF"/>
        <w:tabs>
          <w:tab w:val="left" w:pos="418"/>
        </w:tabs>
        <w:autoSpaceDE w:val="0"/>
        <w:autoSpaceDN w:val="0"/>
        <w:adjustRightInd w:val="0"/>
        <w:spacing w:line="274" w:lineRule="exact"/>
        <w:rPr>
          <w:szCs w:val="24"/>
        </w:rPr>
      </w:pPr>
      <w:r>
        <w:rPr>
          <w:szCs w:val="24"/>
        </w:rPr>
        <w:tab/>
        <w:t xml:space="preserve">8.5 </w:t>
      </w:r>
      <w:r w:rsidRPr="00AF7FFC">
        <w:rPr>
          <w:szCs w:val="24"/>
        </w:rPr>
        <w:t>Описание состояния и функционирования канализационных коллекторов и сетей и сооружений на них</w:t>
      </w:r>
    </w:p>
    <w:p w:rsidR="002129A9" w:rsidRPr="00AF7FFC" w:rsidRDefault="002129A9" w:rsidP="002129A9">
      <w:pPr>
        <w:pStyle w:val="a8"/>
        <w:widowControl w:val="0"/>
        <w:shd w:val="clear" w:color="auto" w:fill="FFFFFF"/>
        <w:tabs>
          <w:tab w:val="left" w:pos="418"/>
        </w:tabs>
        <w:autoSpaceDE w:val="0"/>
        <w:autoSpaceDN w:val="0"/>
        <w:adjustRightInd w:val="0"/>
        <w:spacing w:after="0" w:line="274" w:lineRule="exact"/>
        <w:ind w:left="360"/>
        <w:jc w:val="both"/>
        <w:rPr>
          <w:rFonts w:ascii="Times New Roman" w:eastAsiaTheme="minorHAnsi" w:hAnsi="Times New Roman" w:cs="Times New Roman"/>
          <w:sz w:val="24"/>
          <w:szCs w:val="24"/>
          <w:lang w:eastAsia="en-US"/>
        </w:rPr>
      </w:pPr>
    </w:p>
    <w:p w:rsidR="002129A9" w:rsidRDefault="002129A9" w:rsidP="002129A9">
      <w:pPr>
        <w:spacing w:line="20" w:lineRule="atLeast"/>
        <w:ind w:left="-567" w:right="-142" w:firstLine="284"/>
        <w:rPr>
          <w:szCs w:val="24"/>
        </w:rPr>
      </w:pPr>
      <w:r w:rsidRPr="00AF7FFC">
        <w:rPr>
          <w:szCs w:val="24"/>
        </w:rPr>
        <w:t>Техническое состояние канализационных коллекторов и сетей и сооружений на них,- износ сетей  и сооружений более 62%.</w:t>
      </w:r>
    </w:p>
    <w:p w:rsidR="002129A9" w:rsidRPr="00F74D20" w:rsidRDefault="002129A9" w:rsidP="002129A9">
      <w:pPr>
        <w:spacing w:line="20" w:lineRule="atLeast"/>
        <w:ind w:left="-567" w:right="-142" w:firstLine="284"/>
        <w:rPr>
          <w:szCs w:val="24"/>
        </w:rPr>
      </w:pPr>
      <w:r w:rsidRPr="00F74D20">
        <w:rPr>
          <w:szCs w:val="24"/>
        </w:rPr>
        <w:t>Сети водоотведения в городском округе Спасск- Дальний, состоят из напорных и самотечных коллекторов. Самотечные коллектора материал – асбестоцемент и керамика, диаметр коллекторов от 150мм до 350 мм. Напорные коллектора изготовлены из чугунных труб, диаметром от 100 мм до 400 мм. Местами при устранении порывов коллекторов были заменены непригодные участки на полиэтиленовые трубы.  Год ввода в эксплуатацию сетей водоотведения городского округа 1937-1996 г. В данный  момент сети находятся в удовлетворительном состоянии.</w:t>
      </w:r>
    </w:p>
    <w:p w:rsidR="002129A9" w:rsidRPr="00AF7FFC" w:rsidRDefault="002129A9" w:rsidP="002129A9">
      <w:pPr>
        <w:spacing w:line="20" w:lineRule="atLeast"/>
        <w:ind w:left="-567" w:right="-142" w:firstLine="284"/>
        <w:rPr>
          <w:szCs w:val="24"/>
        </w:rPr>
      </w:pPr>
      <w:r w:rsidRPr="00F74D20">
        <w:rPr>
          <w:szCs w:val="24"/>
        </w:rPr>
        <w:t xml:space="preserve">Смотровые колодцы- железобетонные. Требуют чистки, текущего ремонта колец и перекрытий. Колодцы накрыты крышками, в случае хищения населением чугунных крышек (сданы в металлолом) , колодцы накрываются железобетонными крышками. Колодцы находятся в технически исправном состоянии, засоров предотвращающих нормальный сток канализации не обнаружено.  </w:t>
      </w:r>
    </w:p>
    <w:p w:rsidR="002129A9" w:rsidRPr="00AF7FFC" w:rsidRDefault="002129A9" w:rsidP="002129A9">
      <w:pPr>
        <w:spacing w:line="20" w:lineRule="atLeast"/>
        <w:ind w:left="-567" w:right="-142" w:firstLine="284"/>
        <w:rPr>
          <w:szCs w:val="24"/>
        </w:rPr>
      </w:pPr>
      <w:r w:rsidRPr="00AF7FFC">
        <w:rPr>
          <w:szCs w:val="24"/>
        </w:rPr>
        <w:t>На  канализационных  сетях  и сооружений требуется капитальный ремонт:</w:t>
      </w:r>
    </w:p>
    <w:p w:rsidR="002129A9" w:rsidRPr="00AF7FFC" w:rsidRDefault="002129A9" w:rsidP="002129A9">
      <w:pPr>
        <w:spacing w:line="20" w:lineRule="atLeast"/>
        <w:ind w:left="-567" w:right="-142" w:firstLine="284"/>
        <w:rPr>
          <w:szCs w:val="24"/>
        </w:rPr>
      </w:pPr>
      <w:r w:rsidRPr="00AF7FFC">
        <w:rPr>
          <w:szCs w:val="24"/>
        </w:rPr>
        <w:t xml:space="preserve">      - замена плит перекрытия – 80шт;</w:t>
      </w:r>
    </w:p>
    <w:p w:rsidR="002129A9" w:rsidRPr="00AF7FFC" w:rsidRDefault="002129A9" w:rsidP="002129A9">
      <w:pPr>
        <w:spacing w:line="20" w:lineRule="atLeast"/>
        <w:ind w:left="-567" w:right="-142" w:firstLine="284"/>
        <w:rPr>
          <w:szCs w:val="24"/>
        </w:rPr>
      </w:pPr>
      <w:r w:rsidRPr="00AF7FFC">
        <w:rPr>
          <w:szCs w:val="24"/>
        </w:rPr>
        <w:t xml:space="preserve">      - замена люка и колец канализационного колодца -80шт;</w:t>
      </w:r>
    </w:p>
    <w:p w:rsidR="002129A9" w:rsidRPr="00AF7FFC" w:rsidRDefault="002129A9" w:rsidP="002129A9">
      <w:pPr>
        <w:spacing w:line="20" w:lineRule="atLeast"/>
        <w:ind w:left="-567" w:right="-142" w:firstLine="284"/>
        <w:rPr>
          <w:szCs w:val="24"/>
        </w:rPr>
      </w:pPr>
      <w:r w:rsidRPr="00AF7FFC">
        <w:rPr>
          <w:szCs w:val="24"/>
        </w:rPr>
        <w:t xml:space="preserve">      - прокладка и подключение канализационного коллектора по ул. Ершова </w:t>
      </w:r>
      <w:r>
        <w:rPr>
          <w:szCs w:val="24"/>
        </w:rPr>
        <w:t>диаметром</w:t>
      </w:r>
      <w:r w:rsidRPr="00AF7FFC">
        <w:rPr>
          <w:szCs w:val="24"/>
        </w:rPr>
        <w:t xml:space="preserve"> 200мм, протяженностью 350 м;</w:t>
      </w:r>
    </w:p>
    <w:p w:rsidR="002129A9" w:rsidRDefault="002129A9" w:rsidP="002129A9">
      <w:pPr>
        <w:spacing w:line="20" w:lineRule="atLeast"/>
        <w:ind w:left="-567" w:right="-142" w:firstLine="284"/>
        <w:rPr>
          <w:szCs w:val="24"/>
        </w:rPr>
      </w:pPr>
      <w:r w:rsidRPr="00AF7FFC">
        <w:rPr>
          <w:szCs w:val="24"/>
        </w:rPr>
        <w:t xml:space="preserve">      - после ввода в эксплуатацию  КНС № 4  необходимо  выполнить строительство канализации </w:t>
      </w:r>
      <w:r>
        <w:rPr>
          <w:szCs w:val="24"/>
        </w:rPr>
        <w:t>диаметром</w:t>
      </w:r>
      <w:r w:rsidRPr="00AF7FFC">
        <w:rPr>
          <w:szCs w:val="24"/>
        </w:rPr>
        <w:t xml:space="preserve"> 200 мм, протяженностью  1,2</w:t>
      </w:r>
      <w:r>
        <w:rPr>
          <w:szCs w:val="24"/>
        </w:rPr>
        <w:t>км  от КНС № 4 до ул. Цементной.</w:t>
      </w:r>
    </w:p>
    <w:p w:rsidR="002129A9" w:rsidRDefault="002129A9" w:rsidP="002129A9">
      <w:pPr>
        <w:spacing w:line="20" w:lineRule="atLeast"/>
        <w:ind w:left="-567" w:right="-142" w:firstLine="284"/>
        <w:rPr>
          <w:szCs w:val="24"/>
        </w:rPr>
      </w:pPr>
    </w:p>
    <w:p w:rsidR="002129A9" w:rsidRDefault="002129A9" w:rsidP="002129A9">
      <w:pPr>
        <w:ind w:left="709" w:hanging="709"/>
        <w:rPr>
          <w:sz w:val="26"/>
          <w:szCs w:val="26"/>
        </w:rPr>
      </w:pPr>
      <w:r>
        <w:rPr>
          <w:szCs w:val="24"/>
        </w:rPr>
        <w:tab/>
      </w:r>
      <w:r w:rsidRPr="00BD345E">
        <w:rPr>
          <w:szCs w:val="24"/>
        </w:rPr>
        <w:t>8.6. Оценка безопасности и надежности централизованных систем водоотведения и их управляемости</w:t>
      </w:r>
    </w:p>
    <w:p w:rsidR="002129A9" w:rsidRDefault="002129A9" w:rsidP="002129A9">
      <w:pPr>
        <w:rPr>
          <w:sz w:val="26"/>
          <w:szCs w:val="26"/>
        </w:rPr>
      </w:pPr>
    </w:p>
    <w:p w:rsidR="002129A9" w:rsidRDefault="002129A9" w:rsidP="002129A9">
      <w:pPr>
        <w:rPr>
          <w:szCs w:val="24"/>
        </w:rPr>
      </w:pPr>
      <w:r w:rsidRPr="00863BE6">
        <w:rPr>
          <w:szCs w:val="24"/>
        </w:rPr>
        <w:t xml:space="preserve">8.6.1. Очистные сооружения биологической очистки (БОС) сточных вод «Центр» </w:t>
      </w:r>
    </w:p>
    <w:p w:rsidR="002129A9" w:rsidRPr="00863BE6" w:rsidRDefault="002129A9" w:rsidP="002129A9">
      <w:pPr>
        <w:rPr>
          <w:szCs w:val="24"/>
        </w:rPr>
      </w:pPr>
      <w:r w:rsidRPr="00863BE6">
        <w:rPr>
          <w:szCs w:val="24"/>
        </w:rPr>
        <w:t>Выпуск №1.</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Биологические очистные сооружения г. Спасск-Дальний расположены на окраине села «Спасское», проектной производительностью = 3.600 м3/сут.</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Сточная вода подается на площадку Б.О.С. по напорному коллектору в приемную камеру КС-02-17 . Затем  по  лотками  вода распределяется  на  две горизонтальные песколовки с круговым движением воды, выпуск осевшего песка осуществляется через трубу в приемный бункер.</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Эффект работы песколовок по взвешенным веществам:</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взв. в-в = 27-32%</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 xml:space="preserve">Пройдя песколовки, освобожденная от крупного песка сточная вода через распределительную камеру поступает в два первичные вертикальные отстойники диаметром -10м, высотой -9м. </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Эффективность работы первичных отстойников по взвешенным веществам:</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взв.в-ва =18%</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lastRenderedPageBreak/>
        <w:tab/>
      </w:r>
      <w:r w:rsidRPr="00863BE6">
        <w:rPr>
          <w:rFonts w:ascii="Times New Roman" w:eastAsiaTheme="minorHAnsi" w:hAnsi="Times New Roman" w:cs="Times New Roman"/>
          <w:color w:val="auto"/>
          <w:sz w:val="24"/>
          <w:szCs w:val="24"/>
          <w:lang w:val="ru-RU" w:bidi="ar-SA"/>
        </w:rPr>
        <w:t>После отстаивания очистка должна продолжатся  на двух аэрофильтрах диаметром =18м, высотой – 4м, объемом загрузочного материала = 1014м3 со стенками из монолитного железобетона и с помещением для устройства вентиляторов.</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Но из-за сильных разрушений стенок аэрофильтров, они выведены из технологической схемы очистки 2013 году.</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Следующая ступень очистки сточной воды в двух вертикальных вторичных отстойниках.</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Эффективность работы вторичных отстойников по:</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взв. в-ва = 37%</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Э по БПК5 = 35%</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Обеззараживание условно очищенной воды производится в контактном резервуаре гипохлоритом кальция.</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Вторичные отстойники и контактный резервуар во время поводков  подтапливаются речной водой, что составляет – 3 месяца в году .</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Ил из первичных, вторичных отстойников и контактного резервуара поступает в приемный резервуар насосной станции, откуда насосами перекачивается на иловые поля размером 20*40м (полезная площадь) – 7шт.</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ab/>
      </w:r>
      <w:r w:rsidRPr="00863BE6">
        <w:rPr>
          <w:rFonts w:ascii="Times New Roman" w:eastAsiaTheme="minorHAnsi" w:hAnsi="Times New Roman" w:cs="Times New Roman"/>
          <w:color w:val="auto"/>
          <w:sz w:val="24"/>
          <w:szCs w:val="24"/>
          <w:lang w:val="ru-RU" w:bidi="ar-SA"/>
        </w:rPr>
        <w:t>Насосная станция имеет 2-е группы насосов:</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1 группа - предназначена для перекачки ила на иловые поля;</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sidRPr="00863BE6">
        <w:rPr>
          <w:rFonts w:ascii="Times New Roman" w:eastAsiaTheme="minorHAnsi" w:hAnsi="Times New Roman" w:cs="Times New Roman"/>
          <w:color w:val="auto"/>
          <w:sz w:val="24"/>
          <w:szCs w:val="24"/>
          <w:lang w:val="ru-RU" w:bidi="ar-SA"/>
        </w:rPr>
        <w:t>2 группа – для рециркуляции, отстоянной  вода из приемного резервуара перекачивается в песколовки для бужирования (создания возмущения при отмывки песка от органических веществ).</w:t>
      </w: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p>
    <w:p w:rsidR="002129A9" w:rsidRPr="00863BE6" w:rsidRDefault="002129A9" w:rsidP="002129A9">
      <w:pPr>
        <w:pStyle w:val="af"/>
        <w:ind w:left="0"/>
        <w:jc w:val="both"/>
        <w:rPr>
          <w:rFonts w:ascii="Times New Roman" w:eastAsiaTheme="minorHAnsi" w:hAnsi="Times New Roman" w:cs="Times New Roman"/>
          <w:color w:val="auto"/>
          <w:sz w:val="24"/>
          <w:szCs w:val="24"/>
          <w:lang w:val="ru-RU" w:bidi="ar-SA"/>
        </w:rPr>
      </w:pPr>
      <w:r>
        <w:rPr>
          <w:rFonts w:ascii="Times New Roman" w:eastAsiaTheme="minorHAnsi" w:hAnsi="Times New Roman" w:cs="Times New Roman"/>
          <w:color w:val="auto"/>
          <w:sz w:val="24"/>
          <w:szCs w:val="24"/>
          <w:lang w:val="ru-RU" w:bidi="ar-SA"/>
        </w:rPr>
        <w:t>8.6</w:t>
      </w:r>
      <w:r w:rsidRPr="00863BE6">
        <w:rPr>
          <w:rFonts w:ascii="Times New Roman" w:eastAsiaTheme="minorHAnsi" w:hAnsi="Times New Roman" w:cs="Times New Roman"/>
          <w:color w:val="auto"/>
          <w:sz w:val="24"/>
          <w:szCs w:val="24"/>
          <w:lang w:val="ru-RU" w:bidi="ar-SA"/>
        </w:rPr>
        <w:t>.2.Комплекс  технических сооружений, расположенных по адресу: Спасский муниципальный  район  800 м по направлению на север- запад  от  ориентира  жилой, расположенного за пределами  участка, адрес ориентира : с.Дубовское, ул. Советская,5 . Выпуск № 2</w:t>
      </w:r>
    </w:p>
    <w:p w:rsidR="002129A9" w:rsidRPr="00863BE6" w:rsidRDefault="002129A9" w:rsidP="002129A9">
      <w:pPr>
        <w:rPr>
          <w:szCs w:val="24"/>
        </w:rPr>
      </w:pPr>
      <w:r>
        <w:rPr>
          <w:szCs w:val="24"/>
        </w:rPr>
        <w:tab/>
      </w:r>
      <w:r w:rsidRPr="00863BE6">
        <w:rPr>
          <w:szCs w:val="24"/>
        </w:rPr>
        <w:t>Год  постройки  1969г.</w:t>
      </w:r>
    </w:p>
    <w:p w:rsidR="002129A9" w:rsidRPr="00863BE6" w:rsidRDefault="002129A9" w:rsidP="002129A9">
      <w:pPr>
        <w:rPr>
          <w:szCs w:val="24"/>
        </w:rPr>
      </w:pPr>
      <w:r>
        <w:rPr>
          <w:szCs w:val="24"/>
        </w:rPr>
        <w:tab/>
      </w:r>
      <w:r w:rsidRPr="00863BE6">
        <w:rPr>
          <w:szCs w:val="24"/>
        </w:rPr>
        <w:t>Так  как сброс сточных  вод  производится в  черте города  Спасск - Дальний,</w:t>
      </w:r>
    </w:p>
    <w:p w:rsidR="002129A9" w:rsidRPr="00863BE6" w:rsidRDefault="002129A9" w:rsidP="002129A9">
      <w:pPr>
        <w:rPr>
          <w:szCs w:val="24"/>
        </w:rPr>
      </w:pPr>
      <w:r w:rsidRPr="00863BE6">
        <w:rPr>
          <w:szCs w:val="24"/>
        </w:rPr>
        <w:t>требования к качеству воды  устанавливаются как для второй категории  водопользования.</w:t>
      </w:r>
    </w:p>
    <w:p w:rsidR="002129A9" w:rsidRPr="00863BE6" w:rsidRDefault="002129A9" w:rsidP="002129A9">
      <w:pPr>
        <w:rPr>
          <w:szCs w:val="24"/>
        </w:rPr>
      </w:pPr>
      <w:r>
        <w:rPr>
          <w:szCs w:val="24"/>
        </w:rPr>
        <w:tab/>
      </w:r>
      <w:r w:rsidRPr="00863BE6">
        <w:rPr>
          <w:szCs w:val="24"/>
        </w:rPr>
        <w:t>Состав комплекса очистных сооружений:</w:t>
      </w:r>
    </w:p>
    <w:p w:rsidR="002129A9" w:rsidRPr="00863BE6" w:rsidRDefault="002129A9" w:rsidP="002129A9">
      <w:pPr>
        <w:rPr>
          <w:szCs w:val="24"/>
        </w:rPr>
      </w:pPr>
      <w:r w:rsidRPr="00863BE6">
        <w:rPr>
          <w:szCs w:val="24"/>
        </w:rPr>
        <w:t>Решетка, горизонтальная песколовка, двухъярусный отстойник , хлораторная, смеситель, иловая  насосная  станция, контактный резервуар, распределительная камера, иловая площадка.</w:t>
      </w:r>
    </w:p>
    <w:p w:rsidR="002129A9" w:rsidRPr="00863BE6" w:rsidRDefault="002129A9" w:rsidP="002129A9">
      <w:pPr>
        <w:rPr>
          <w:szCs w:val="24"/>
        </w:rPr>
      </w:pPr>
      <w:r>
        <w:rPr>
          <w:szCs w:val="24"/>
        </w:rPr>
        <w:tab/>
      </w:r>
      <w:r w:rsidRPr="00863BE6">
        <w:rPr>
          <w:szCs w:val="24"/>
        </w:rPr>
        <w:t>Состояние комплекса очистных сооружений:</w:t>
      </w:r>
    </w:p>
    <w:p w:rsidR="002129A9" w:rsidRPr="00863BE6" w:rsidRDefault="002129A9" w:rsidP="002129A9">
      <w:pPr>
        <w:numPr>
          <w:ilvl w:val="0"/>
          <w:numId w:val="10"/>
        </w:numPr>
        <w:jc w:val="both"/>
        <w:rPr>
          <w:szCs w:val="24"/>
        </w:rPr>
      </w:pPr>
      <w:r w:rsidRPr="00863BE6">
        <w:rPr>
          <w:szCs w:val="24"/>
        </w:rPr>
        <w:t>Двухъярусный  отстойник  выполнен  из бетона, разрушение составляет 40%.</w:t>
      </w:r>
    </w:p>
    <w:p w:rsidR="002129A9" w:rsidRPr="00863BE6" w:rsidRDefault="002129A9" w:rsidP="002129A9">
      <w:pPr>
        <w:ind w:left="600"/>
        <w:rPr>
          <w:szCs w:val="24"/>
        </w:rPr>
      </w:pPr>
      <w:r w:rsidRPr="00863BE6">
        <w:rPr>
          <w:szCs w:val="24"/>
        </w:rPr>
        <w:t>Трубопроводы ф 350мм   по которым сточная вода  поступает  в решетки, песколовки , местами  изъедены коррози</w:t>
      </w:r>
      <w:r>
        <w:rPr>
          <w:szCs w:val="24"/>
        </w:rPr>
        <w:t>ей, имеются многочисленные дыры,</w:t>
      </w:r>
      <w:r w:rsidRPr="00863BE6">
        <w:rPr>
          <w:szCs w:val="24"/>
        </w:rPr>
        <w:t xml:space="preserve"> через которые  сточная вода поступает, не доходя до сооружений сливается  в грунт.</w:t>
      </w:r>
    </w:p>
    <w:p w:rsidR="002129A9" w:rsidRPr="00863BE6" w:rsidRDefault="002129A9" w:rsidP="002129A9">
      <w:pPr>
        <w:numPr>
          <w:ilvl w:val="0"/>
          <w:numId w:val="10"/>
        </w:numPr>
        <w:jc w:val="both"/>
        <w:rPr>
          <w:szCs w:val="24"/>
        </w:rPr>
      </w:pPr>
      <w:r w:rsidRPr="00863BE6">
        <w:rPr>
          <w:szCs w:val="24"/>
        </w:rPr>
        <w:t>Технологическая схема  хлораторной  не отвечает  действующим СНиП..</w:t>
      </w:r>
    </w:p>
    <w:p w:rsidR="002129A9" w:rsidRPr="00863BE6" w:rsidRDefault="002129A9" w:rsidP="002129A9">
      <w:pPr>
        <w:numPr>
          <w:ilvl w:val="0"/>
          <w:numId w:val="10"/>
        </w:numPr>
        <w:jc w:val="both"/>
        <w:rPr>
          <w:szCs w:val="24"/>
        </w:rPr>
      </w:pPr>
      <w:r w:rsidRPr="00863BE6">
        <w:rPr>
          <w:szCs w:val="24"/>
        </w:rPr>
        <w:t>Необходимо произвести очистку песколовок, иловых карт.</w:t>
      </w:r>
    </w:p>
    <w:p w:rsidR="002129A9" w:rsidRPr="00863BE6" w:rsidRDefault="002129A9" w:rsidP="002129A9">
      <w:pPr>
        <w:numPr>
          <w:ilvl w:val="0"/>
          <w:numId w:val="10"/>
        </w:numPr>
        <w:jc w:val="both"/>
        <w:rPr>
          <w:szCs w:val="24"/>
        </w:rPr>
      </w:pPr>
      <w:r w:rsidRPr="00863BE6">
        <w:rPr>
          <w:szCs w:val="24"/>
        </w:rPr>
        <w:t xml:space="preserve">Разрушены бетонные конструкции  распределительной  камеры ,смесителя. </w:t>
      </w:r>
    </w:p>
    <w:p w:rsidR="002129A9" w:rsidRPr="00863BE6" w:rsidRDefault="002129A9" w:rsidP="002129A9">
      <w:pPr>
        <w:ind w:left="600"/>
        <w:rPr>
          <w:szCs w:val="24"/>
        </w:rPr>
      </w:pPr>
      <w:r w:rsidRPr="00863BE6">
        <w:rPr>
          <w:szCs w:val="24"/>
        </w:rPr>
        <w:t>повреждения составляют 60%.</w:t>
      </w:r>
    </w:p>
    <w:p w:rsidR="002129A9" w:rsidRPr="00863BE6" w:rsidRDefault="002129A9" w:rsidP="002129A9">
      <w:pPr>
        <w:numPr>
          <w:ilvl w:val="0"/>
          <w:numId w:val="10"/>
        </w:numPr>
        <w:jc w:val="both"/>
        <w:rPr>
          <w:szCs w:val="24"/>
        </w:rPr>
      </w:pPr>
      <w:r w:rsidRPr="00863BE6">
        <w:rPr>
          <w:szCs w:val="24"/>
        </w:rPr>
        <w:t xml:space="preserve">Иловые карты  находятся в нерабочем состоянии, необходимо выполнить замену </w:t>
      </w:r>
    </w:p>
    <w:p w:rsidR="002129A9" w:rsidRPr="00863BE6" w:rsidRDefault="002129A9" w:rsidP="002129A9">
      <w:pPr>
        <w:ind w:left="600"/>
        <w:rPr>
          <w:szCs w:val="24"/>
        </w:rPr>
      </w:pPr>
      <w:r w:rsidRPr="00863BE6">
        <w:rPr>
          <w:szCs w:val="24"/>
        </w:rPr>
        <w:t>трубопроводов, ремонт  бетонных сооружений.</w:t>
      </w:r>
    </w:p>
    <w:p w:rsidR="002129A9" w:rsidRPr="00863BE6" w:rsidRDefault="002129A9" w:rsidP="002129A9">
      <w:pPr>
        <w:spacing w:line="360" w:lineRule="auto"/>
        <w:ind w:left="240"/>
        <w:rPr>
          <w:szCs w:val="24"/>
        </w:rPr>
      </w:pPr>
      <w:r w:rsidRPr="00863BE6">
        <w:rPr>
          <w:szCs w:val="24"/>
        </w:rPr>
        <w:t>Эффект очистки по БПК 5(31.,7мг/дм3- 20.2 мг/дм 3)=36%</w:t>
      </w:r>
    </w:p>
    <w:p w:rsidR="002129A9" w:rsidRPr="00863BE6" w:rsidRDefault="002129A9" w:rsidP="002129A9">
      <w:pPr>
        <w:spacing w:line="360" w:lineRule="auto"/>
        <w:ind w:left="240"/>
        <w:rPr>
          <w:szCs w:val="24"/>
        </w:rPr>
      </w:pPr>
      <w:r>
        <w:rPr>
          <w:szCs w:val="24"/>
        </w:rPr>
        <w:tab/>
      </w:r>
      <w:r w:rsidRPr="00863BE6">
        <w:rPr>
          <w:szCs w:val="24"/>
        </w:rPr>
        <w:t>по аммонийным солям (5,77мг/дм3-3,6 мг/дм3)= 38%</w:t>
      </w:r>
    </w:p>
    <w:p w:rsidR="002129A9" w:rsidRPr="00863BE6" w:rsidRDefault="002129A9" w:rsidP="002129A9">
      <w:pPr>
        <w:spacing w:line="360" w:lineRule="auto"/>
        <w:ind w:left="240"/>
        <w:rPr>
          <w:szCs w:val="24"/>
        </w:rPr>
      </w:pPr>
      <w:r>
        <w:rPr>
          <w:szCs w:val="24"/>
        </w:rPr>
        <w:tab/>
      </w:r>
      <w:r w:rsidRPr="00863BE6">
        <w:rPr>
          <w:szCs w:val="24"/>
        </w:rPr>
        <w:t>по фосфатам (3,35 мг/дм3-3,28 мг/дм3)= 2,1%</w:t>
      </w:r>
    </w:p>
    <w:p w:rsidR="002129A9" w:rsidRPr="00863BE6" w:rsidRDefault="002129A9" w:rsidP="002129A9">
      <w:pPr>
        <w:spacing w:line="360" w:lineRule="auto"/>
        <w:ind w:left="240"/>
        <w:rPr>
          <w:szCs w:val="24"/>
        </w:rPr>
      </w:pPr>
      <w:r>
        <w:rPr>
          <w:szCs w:val="24"/>
        </w:rPr>
        <w:tab/>
      </w:r>
      <w:r w:rsidRPr="00863BE6">
        <w:rPr>
          <w:szCs w:val="24"/>
        </w:rPr>
        <w:t>нитраты на выходе их аэрофильтра = 15,5 мг/дм3</w:t>
      </w:r>
    </w:p>
    <w:p w:rsidR="002129A9" w:rsidRPr="00863BE6" w:rsidRDefault="002129A9" w:rsidP="002129A9">
      <w:pPr>
        <w:spacing w:line="360" w:lineRule="auto"/>
        <w:ind w:left="240"/>
        <w:rPr>
          <w:szCs w:val="24"/>
        </w:rPr>
      </w:pPr>
      <w:r>
        <w:rPr>
          <w:szCs w:val="24"/>
        </w:rPr>
        <w:tab/>
      </w:r>
      <w:r w:rsidRPr="00863BE6">
        <w:rPr>
          <w:szCs w:val="24"/>
        </w:rPr>
        <w:t>Ходовые части  мостиков  и покрытие соединительных  лотков выполнены из деревянных щитов, требуют восстановления.</w:t>
      </w:r>
    </w:p>
    <w:p w:rsidR="002129A9" w:rsidRPr="00863BE6" w:rsidRDefault="002129A9" w:rsidP="002129A9">
      <w:pPr>
        <w:spacing w:line="360" w:lineRule="auto"/>
        <w:rPr>
          <w:szCs w:val="24"/>
        </w:rPr>
      </w:pPr>
      <w:r w:rsidRPr="00863BE6">
        <w:rPr>
          <w:szCs w:val="24"/>
        </w:rPr>
        <w:t xml:space="preserve">   Эффект очистки по взвешенным веществам (29,3 мг/дм3-16,6 мг/дм3)=43%</w:t>
      </w:r>
    </w:p>
    <w:p w:rsidR="002129A9" w:rsidRPr="00863BE6" w:rsidRDefault="002129A9" w:rsidP="002129A9">
      <w:pPr>
        <w:spacing w:line="360" w:lineRule="auto"/>
        <w:rPr>
          <w:szCs w:val="24"/>
        </w:rPr>
      </w:pPr>
      <w:r>
        <w:rPr>
          <w:szCs w:val="24"/>
        </w:rPr>
        <w:tab/>
      </w:r>
      <w:r w:rsidRPr="00863BE6">
        <w:rPr>
          <w:szCs w:val="24"/>
        </w:rPr>
        <w:t>По БПК  ( 31,7 мг/дм3-20,2 мг/дм3)= 36%.</w:t>
      </w: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ind w:left="709" w:hanging="709"/>
        <w:rPr>
          <w:szCs w:val="24"/>
        </w:rPr>
      </w:pPr>
      <w:r>
        <w:rPr>
          <w:szCs w:val="24"/>
        </w:rPr>
        <w:lastRenderedPageBreak/>
        <w:tab/>
      </w:r>
      <w:r w:rsidRPr="00BD345E">
        <w:rPr>
          <w:szCs w:val="24"/>
        </w:rPr>
        <w:t>8.7. Оценка воздействия централизованных систем водоотведения на окружающую среду</w:t>
      </w:r>
    </w:p>
    <w:p w:rsidR="002129A9" w:rsidRDefault="002129A9" w:rsidP="002129A9">
      <w:pPr>
        <w:ind w:left="709" w:hanging="709"/>
        <w:jc w:val="right"/>
        <w:rPr>
          <w:szCs w:val="24"/>
        </w:rPr>
      </w:pPr>
    </w:p>
    <w:p w:rsidR="002129A9" w:rsidRPr="0093342A" w:rsidRDefault="002129A9" w:rsidP="002129A9">
      <w:pPr>
        <w:spacing w:before="100" w:beforeAutospacing="1" w:after="100" w:afterAutospacing="1"/>
        <w:ind w:firstLine="425"/>
        <w:rPr>
          <w:szCs w:val="24"/>
        </w:rPr>
      </w:pPr>
      <w:r w:rsidRPr="0093342A">
        <w:rPr>
          <w:szCs w:val="24"/>
        </w:rPr>
        <w:t>В целях предотвращения негативного воздействия на окружающую среду для объектов централизованных систем водоотведения установлены нормативы допустимых сбросов загрязняющих веществ, иных веществ и микроорганизмов.</w:t>
      </w:r>
    </w:p>
    <w:p w:rsidR="002129A9" w:rsidRPr="0093342A" w:rsidRDefault="002129A9" w:rsidP="002129A9">
      <w:pPr>
        <w:ind w:firstLine="425"/>
        <w:rPr>
          <w:szCs w:val="24"/>
        </w:rPr>
      </w:pPr>
      <w:r w:rsidRPr="0093342A">
        <w:rPr>
          <w:szCs w:val="24"/>
        </w:rPr>
        <w:t>Канализационные очистные сооружения, находящиеся на обслуживании района «Водоканал» филиала «Спасский» КГУП «Примтеплоэнерго», не обеспечивают очистку сточных вод до необходимого уровня, т. е. концентрации загрязняющих веществ, сбрасываемых со сточными водами в реку Спассовка, в несколько раз превышают предельно допустимые концентрации.</w:t>
      </w:r>
    </w:p>
    <w:p w:rsidR="002129A9" w:rsidRPr="0093342A" w:rsidRDefault="002129A9" w:rsidP="002129A9">
      <w:pPr>
        <w:ind w:firstLine="425"/>
        <w:rPr>
          <w:szCs w:val="24"/>
        </w:rPr>
      </w:pPr>
      <w:r w:rsidRPr="0093342A">
        <w:rPr>
          <w:szCs w:val="24"/>
        </w:rPr>
        <w:t>Вышеописанная ситуация сложилась в связи с неполным функционированием канализационных очистных сооружений.</w:t>
      </w:r>
    </w:p>
    <w:p w:rsidR="002129A9" w:rsidRPr="0093342A" w:rsidRDefault="002129A9" w:rsidP="002129A9">
      <w:pPr>
        <w:shd w:val="clear" w:color="auto" w:fill="FFFFFF"/>
        <w:ind w:left="249"/>
        <w:outlineLvl w:val="0"/>
        <w:rPr>
          <w:szCs w:val="24"/>
        </w:rPr>
      </w:pPr>
      <w:r w:rsidRPr="0093342A">
        <w:rPr>
          <w:szCs w:val="24"/>
        </w:rPr>
        <w:t>Количество загрязняющих веществ, разрешенных ксбросу в   реку Спассовка</w:t>
      </w:r>
    </w:p>
    <w:p w:rsidR="002129A9" w:rsidRPr="0093342A" w:rsidRDefault="002129A9" w:rsidP="002129A9">
      <w:pPr>
        <w:shd w:val="clear" w:color="auto" w:fill="FFFFFF"/>
        <w:ind w:left="11"/>
        <w:rPr>
          <w:szCs w:val="24"/>
        </w:rPr>
      </w:pPr>
      <w:r w:rsidRPr="0093342A">
        <w:rPr>
          <w:szCs w:val="24"/>
        </w:rPr>
        <w:t>выпуск №  2</w:t>
      </w:r>
    </w:p>
    <w:p w:rsidR="002129A9" w:rsidRDefault="002129A9" w:rsidP="002129A9">
      <w:pPr>
        <w:shd w:val="clear" w:color="auto" w:fill="FFFFFF"/>
        <w:rPr>
          <w:szCs w:val="24"/>
        </w:rPr>
      </w:pPr>
      <w:r w:rsidRPr="0093342A">
        <w:rPr>
          <w:szCs w:val="24"/>
        </w:rPr>
        <w:t>Категория сточных вод: смешанные (хозяй</w:t>
      </w:r>
      <w:r>
        <w:rPr>
          <w:szCs w:val="24"/>
        </w:rPr>
        <w:t>ственно-бытовые и производствен</w:t>
      </w:r>
      <w:r w:rsidRPr="0093342A">
        <w:rPr>
          <w:szCs w:val="24"/>
        </w:rPr>
        <w:t xml:space="preserve">ные) </w:t>
      </w:r>
    </w:p>
    <w:p w:rsidR="002129A9" w:rsidRDefault="002129A9" w:rsidP="002129A9">
      <w:pPr>
        <w:shd w:val="clear" w:color="auto" w:fill="FFFFFF"/>
        <w:rPr>
          <w:szCs w:val="24"/>
        </w:rPr>
      </w:pPr>
      <w:r w:rsidRPr="0093342A">
        <w:rPr>
          <w:szCs w:val="24"/>
        </w:rPr>
        <w:t>Категория водопользования: коммунально-бытовая</w:t>
      </w:r>
    </w:p>
    <w:p w:rsidR="002129A9" w:rsidRPr="0093342A" w:rsidRDefault="002129A9" w:rsidP="002129A9">
      <w:pPr>
        <w:shd w:val="clear" w:color="auto" w:fill="FFFFFF"/>
        <w:rPr>
          <w:szCs w:val="24"/>
        </w:rPr>
      </w:pPr>
    </w:p>
    <w:tbl>
      <w:tblPr>
        <w:tblpPr w:leftFromText="180" w:rightFromText="180" w:vertAnchor="text" w:horzAnchor="margin" w:tblpY="142"/>
        <w:tblW w:w="10348" w:type="dxa"/>
        <w:tblLayout w:type="fixed"/>
        <w:tblCellMar>
          <w:left w:w="40" w:type="dxa"/>
          <w:right w:w="40" w:type="dxa"/>
        </w:tblCellMar>
        <w:tblLook w:val="0000"/>
      </w:tblPr>
      <w:tblGrid>
        <w:gridCol w:w="3261"/>
        <w:gridCol w:w="992"/>
        <w:gridCol w:w="2268"/>
        <w:gridCol w:w="1701"/>
        <w:gridCol w:w="2126"/>
      </w:tblGrid>
      <w:tr w:rsidR="002129A9" w:rsidRPr="00992CD4" w:rsidTr="00AE636B">
        <w:trPr>
          <w:trHeight w:hRule="exact" w:val="1845"/>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spacing w:line="278" w:lineRule="exact"/>
              <w:ind w:left="5"/>
              <w:rPr>
                <w:rFonts w:eastAsiaTheme="minorEastAsia"/>
                <w:szCs w:val="24"/>
              </w:rPr>
            </w:pPr>
            <w:r w:rsidRPr="00486597">
              <w:rPr>
                <w:color w:val="000000"/>
                <w:szCs w:val="24"/>
              </w:rPr>
              <w:t xml:space="preserve">Наименование </w:t>
            </w:r>
            <w:r w:rsidRPr="00486597">
              <w:rPr>
                <w:color w:val="000000"/>
                <w:spacing w:val="-6"/>
                <w:szCs w:val="24"/>
              </w:rPr>
              <w:t xml:space="preserve"> загрязняющего вещества</w:t>
            </w:r>
          </w:p>
        </w:tc>
        <w:tc>
          <w:tcPr>
            <w:tcW w:w="992" w:type="dxa"/>
            <w:tcBorders>
              <w:top w:val="single" w:sz="6" w:space="0" w:color="auto"/>
              <w:left w:val="single" w:sz="4" w:space="0" w:color="auto"/>
              <w:bottom w:val="single" w:sz="6" w:space="0" w:color="auto"/>
              <w:right w:val="single" w:sz="6" w:space="0" w:color="auto"/>
            </w:tcBorders>
            <w:shd w:val="clear" w:color="auto" w:fill="FFFFFF"/>
          </w:tcPr>
          <w:p w:rsidR="002129A9" w:rsidRPr="00486597" w:rsidRDefault="002129A9" w:rsidP="00AE636B">
            <w:pPr>
              <w:shd w:val="clear" w:color="auto" w:fill="FFFFFF"/>
              <w:ind w:left="168"/>
              <w:rPr>
                <w:rFonts w:eastAsiaTheme="minorEastAsia"/>
                <w:szCs w:val="24"/>
              </w:rPr>
            </w:pPr>
            <w:r w:rsidRPr="00486597">
              <w:rPr>
                <w:rFonts w:eastAsiaTheme="minorEastAsia"/>
                <w:szCs w:val="24"/>
              </w:rPr>
              <w:t xml:space="preserve">Класс </w:t>
            </w:r>
          </w:p>
          <w:p w:rsidR="002129A9" w:rsidRPr="00486597" w:rsidRDefault="002129A9" w:rsidP="00AE636B">
            <w:pPr>
              <w:shd w:val="clear" w:color="auto" w:fill="FFFFFF"/>
              <w:ind w:left="168"/>
              <w:rPr>
                <w:rFonts w:eastAsiaTheme="minorEastAsia"/>
                <w:szCs w:val="24"/>
              </w:rPr>
            </w:pPr>
            <w:r w:rsidRPr="00486597">
              <w:rPr>
                <w:rFonts w:eastAsiaTheme="minorEastAsia"/>
                <w:szCs w:val="24"/>
              </w:rPr>
              <w:t>опасности</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spacing w:before="14"/>
              <w:rPr>
                <w:rFonts w:eastAsiaTheme="minorEastAsia"/>
                <w:szCs w:val="24"/>
              </w:rPr>
            </w:pPr>
            <w:r w:rsidRPr="00486597">
              <w:rPr>
                <w:color w:val="000000"/>
                <w:spacing w:val="-2"/>
                <w:szCs w:val="24"/>
              </w:rPr>
              <w:t xml:space="preserve">Допустимая кон-     </w:t>
            </w:r>
          </w:p>
          <w:p w:rsidR="002129A9" w:rsidRPr="00486597" w:rsidRDefault="002129A9" w:rsidP="00AE636B">
            <w:pPr>
              <w:shd w:val="clear" w:color="auto" w:fill="FFFFFF"/>
              <w:spacing w:line="283" w:lineRule="exact"/>
              <w:ind w:left="14" w:right="19"/>
              <w:rPr>
                <w:color w:val="000000"/>
                <w:spacing w:val="2"/>
                <w:szCs w:val="24"/>
              </w:rPr>
            </w:pPr>
            <w:r w:rsidRPr="00486597">
              <w:rPr>
                <w:color w:val="000000"/>
                <w:spacing w:val="-1"/>
                <w:szCs w:val="24"/>
              </w:rPr>
              <w:t xml:space="preserve">центрация вещества  на выпуске </w:t>
            </w:r>
            <w:r w:rsidRPr="00486597">
              <w:rPr>
                <w:color w:val="000000"/>
                <w:spacing w:val="-4"/>
                <w:szCs w:val="24"/>
              </w:rPr>
              <w:t>сточных вод в пре</w:t>
            </w:r>
            <w:r w:rsidRPr="00486597">
              <w:rPr>
                <w:color w:val="000000"/>
                <w:spacing w:val="-4"/>
                <w:szCs w:val="24"/>
              </w:rPr>
              <w:softHyphen/>
            </w:r>
            <w:r w:rsidRPr="00486597">
              <w:rPr>
                <w:color w:val="000000"/>
                <w:spacing w:val="-1"/>
                <w:szCs w:val="24"/>
              </w:rPr>
              <w:t xml:space="preserve">делах норматива </w:t>
            </w:r>
            <w:r w:rsidRPr="00486597">
              <w:rPr>
                <w:color w:val="000000"/>
                <w:spacing w:val="2"/>
                <w:szCs w:val="24"/>
              </w:rPr>
              <w:t>ПДС,</w:t>
            </w:r>
          </w:p>
          <w:p w:rsidR="002129A9" w:rsidRPr="00486597" w:rsidRDefault="002129A9" w:rsidP="00AE636B">
            <w:pPr>
              <w:shd w:val="clear" w:color="auto" w:fill="FFFFFF"/>
              <w:spacing w:line="283" w:lineRule="exact"/>
              <w:ind w:left="14" w:right="19"/>
              <w:rPr>
                <w:color w:val="000000"/>
                <w:spacing w:val="2"/>
                <w:szCs w:val="24"/>
              </w:rPr>
            </w:pPr>
            <w:r w:rsidRPr="00486597">
              <w:rPr>
                <w:color w:val="000000"/>
                <w:spacing w:val="2"/>
                <w:szCs w:val="24"/>
              </w:rPr>
              <w:t>мг/л</w:t>
            </w:r>
          </w:p>
          <w:p w:rsidR="002129A9" w:rsidRPr="00486597" w:rsidRDefault="002129A9" w:rsidP="00AE636B">
            <w:pPr>
              <w:shd w:val="clear" w:color="auto" w:fill="FFFFFF"/>
              <w:spacing w:line="283" w:lineRule="exact"/>
              <w:ind w:left="14" w:right="19"/>
              <w:rPr>
                <w:color w:val="000000"/>
                <w:spacing w:val="2"/>
                <w:szCs w:val="24"/>
              </w:rPr>
            </w:pPr>
          </w:p>
          <w:p w:rsidR="002129A9" w:rsidRPr="00486597" w:rsidRDefault="002129A9" w:rsidP="00AE636B">
            <w:pPr>
              <w:shd w:val="clear" w:color="auto" w:fill="FFFFFF"/>
              <w:spacing w:line="283" w:lineRule="exact"/>
              <w:ind w:left="14" w:right="19"/>
              <w:rPr>
                <w:rFonts w:eastAsiaTheme="minorEastAsia"/>
                <w:szCs w:val="24"/>
              </w:rPr>
            </w:pPr>
            <w:r w:rsidRPr="00486597">
              <w:rPr>
                <w:color w:val="000000"/>
                <w:spacing w:val="2"/>
                <w:szCs w:val="24"/>
              </w:rPr>
              <w:t xml:space="preserve"> мг/л</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spacing w:line="283" w:lineRule="exact"/>
              <w:ind w:left="110" w:right="120"/>
              <w:jc w:val="center"/>
              <w:rPr>
                <w:rFonts w:eastAsiaTheme="minorEastAsia"/>
                <w:szCs w:val="24"/>
              </w:rPr>
            </w:pPr>
            <w:r w:rsidRPr="00486597">
              <w:rPr>
                <w:color w:val="000000"/>
                <w:spacing w:val="-2"/>
                <w:szCs w:val="24"/>
              </w:rPr>
              <w:t>Разрешенныйсброс</w:t>
            </w:r>
            <w:r w:rsidRPr="00486597">
              <w:rPr>
                <w:color w:val="000000"/>
                <w:spacing w:val="-5"/>
                <w:szCs w:val="24"/>
              </w:rPr>
              <w:t xml:space="preserve"> вещества в преде</w:t>
            </w:r>
            <w:r w:rsidRPr="00486597">
              <w:rPr>
                <w:color w:val="000000"/>
                <w:spacing w:val="-5"/>
                <w:szCs w:val="24"/>
              </w:rPr>
              <w:softHyphen/>
            </w:r>
            <w:r w:rsidRPr="00486597">
              <w:rPr>
                <w:color w:val="000000"/>
                <w:spacing w:val="-2"/>
                <w:szCs w:val="24"/>
              </w:rPr>
              <w:t xml:space="preserve">лах норматива </w:t>
            </w:r>
            <w:r w:rsidRPr="00486597">
              <w:rPr>
                <w:color w:val="000000"/>
                <w:spacing w:val="-1"/>
                <w:szCs w:val="24"/>
              </w:rPr>
              <w:t>ПДС, т/год</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spacing w:line="283" w:lineRule="exact"/>
              <w:ind w:left="110" w:right="120"/>
              <w:jc w:val="center"/>
              <w:rPr>
                <w:color w:val="000000"/>
                <w:spacing w:val="-2"/>
                <w:szCs w:val="24"/>
              </w:rPr>
            </w:pPr>
            <w:r w:rsidRPr="00486597">
              <w:rPr>
                <w:color w:val="000000"/>
                <w:spacing w:val="-2"/>
                <w:szCs w:val="24"/>
              </w:rPr>
              <w:t>Фактический сброс загрязняющих</w:t>
            </w:r>
          </w:p>
          <w:p w:rsidR="002129A9" w:rsidRPr="00486597" w:rsidRDefault="002129A9" w:rsidP="00AE636B">
            <w:pPr>
              <w:shd w:val="clear" w:color="auto" w:fill="FFFFFF"/>
              <w:spacing w:line="283" w:lineRule="exact"/>
              <w:ind w:left="110" w:right="120"/>
              <w:jc w:val="center"/>
              <w:rPr>
                <w:color w:val="000000"/>
                <w:spacing w:val="-2"/>
                <w:szCs w:val="24"/>
              </w:rPr>
            </w:pPr>
            <w:r w:rsidRPr="00486597">
              <w:rPr>
                <w:color w:val="000000"/>
                <w:spacing w:val="-2"/>
                <w:szCs w:val="24"/>
              </w:rPr>
              <w:t xml:space="preserve">веществ </w:t>
            </w:r>
          </w:p>
          <w:p w:rsidR="002129A9" w:rsidRPr="00486597" w:rsidRDefault="002129A9" w:rsidP="00AE636B">
            <w:pPr>
              <w:shd w:val="clear" w:color="auto" w:fill="FFFFFF"/>
              <w:spacing w:line="283" w:lineRule="exact"/>
              <w:ind w:left="14" w:right="19"/>
              <w:rPr>
                <w:color w:val="000000"/>
                <w:spacing w:val="2"/>
                <w:szCs w:val="24"/>
              </w:rPr>
            </w:pPr>
            <w:r w:rsidRPr="00486597">
              <w:rPr>
                <w:color w:val="000000"/>
                <w:spacing w:val="2"/>
                <w:szCs w:val="24"/>
              </w:rPr>
              <w:t>мг/л</w:t>
            </w:r>
          </w:p>
          <w:p w:rsidR="002129A9" w:rsidRPr="00486597" w:rsidRDefault="002129A9" w:rsidP="00AE636B">
            <w:pPr>
              <w:shd w:val="clear" w:color="auto" w:fill="FFFFFF"/>
              <w:spacing w:line="283" w:lineRule="exact"/>
              <w:ind w:left="110" w:right="120"/>
              <w:jc w:val="center"/>
              <w:rPr>
                <w:color w:val="000000"/>
                <w:spacing w:val="-2"/>
                <w:szCs w:val="24"/>
              </w:rPr>
            </w:pPr>
          </w:p>
        </w:tc>
      </w:tr>
      <w:tr w:rsidR="002129A9" w:rsidRPr="00992CD4" w:rsidTr="00AE636B">
        <w:trPr>
          <w:trHeight w:hRule="exact" w:val="278"/>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1</w:t>
            </w:r>
          </w:p>
        </w:tc>
        <w:tc>
          <w:tcPr>
            <w:tcW w:w="992" w:type="dxa"/>
            <w:tcBorders>
              <w:top w:val="single" w:sz="6" w:space="0" w:color="auto"/>
              <w:left w:val="single" w:sz="4" w:space="0" w:color="auto"/>
              <w:bottom w:val="single" w:sz="6" w:space="0" w:color="auto"/>
              <w:right w:val="single" w:sz="6" w:space="0" w:color="auto"/>
            </w:tcBorders>
            <w:shd w:val="clear" w:color="auto" w:fill="FFFFFF"/>
          </w:tcPr>
          <w:p w:rsidR="002129A9" w:rsidRPr="00486597" w:rsidRDefault="002129A9" w:rsidP="00AE636B">
            <w:pPr>
              <w:shd w:val="clear" w:color="auto" w:fill="FFFFFF"/>
              <w:ind w:left="459"/>
              <w:rPr>
                <w:rFonts w:eastAsiaTheme="minorEastAsia"/>
                <w:szCs w:val="24"/>
              </w:rPr>
            </w:pPr>
            <w:r w:rsidRPr="00486597">
              <w:rPr>
                <w:rFonts w:eastAsiaTheme="minorEastAsia"/>
                <w:szCs w:val="24"/>
              </w:rPr>
              <w:t>2</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5</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1"/>
                <w:szCs w:val="24"/>
              </w:rPr>
              <w:t>Взвешенные  вещества</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20"/>
              <w:jc w:val="center"/>
              <w:rPr>
                <w:rFonts w:eastAsiaTheme="minorEastAsia"/>
                <w:szCs w:val="24"/>
              </w:rPr>
            </w:pPr>
            <w:r w:rsidRPr="00486597">
              <w:rPr>
                <w:color w:val="000000"/>
                <w:spacing w:val="-1"/>
                <w:szCs w:val="24"/>
              </w:rPr>
              <w:t>не уст.</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7"/>
                <w:szCs w:val="24"/>
              </w:rPr>
              <w:t>5,4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5"/>
                <w:szCs w:val="24"/>
              </w:rPr>
              <w:t>5,3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15"/>
                <w:szCs w:val="24"/>
              </w:rPr>
            </w:pPr>
            <w:r w:rsidRPr="00486597">
              <w:rPr>
                <w:rFonts w:eastAsiaTheme="minorEastAsia"/>
                <w:color w:val="000000"/>
                <w:spacing w:val="-15"/>
                <w:szCs w:val="24"/>
              </w:rPr>
              <w:t>39,8</w:t>
            </w:r>
          </w:p>
        </w:tc>
      </w:tr>
      <w:tr w:rsidR="002129A9" w:rsidRPr="00992CD4" w:rsidTr="00AE636B">
        <w:trPr>
          <w:trHeight w:hRule="exact" w:val="326"/>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bCs/>
                <w:color w:val="000000"/>
                <w:spacing w:val="-2"/>
                <w:szCs w:val="24"/>
              </w:rPr>
              <w:t xml:space="preserve">БПК </w:t>
            </w:r>
            <w:r w:rsidRPr="00486597">
              <w:rPr>
                <w:color w:val="000000"/>
                <w:spacing w:val="-2"/>
                <w:szCs w:val="24"/>
              </w:rPr>
              <w:t>полное</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jc w:val="center"/>
              <w:rPr>
                <w:rFonts w:eastAsiaTheme="minorEastAsia"/>
                <w:szCs w:val="24"/>
              </w:rPr>
            </w:pPr>
            <w:r w:rsidRPr="00486597">
              <w:rPr>
                <w:color w:val="000000"/>
                <w:spacing w:val="-2"/>
                <w:szCs w:val="24"/>
              </w:rPr>
              <w:t>не уст.</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9"/>
                <w:szCs w:val="24"/>
              </w:rPr>
              <w:t>5,3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9"/>
                <w:szCs w:val="24"/>
              </w:rPr>
              <w:t>5,18</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9"/>
                <w:szCs w:val="24"/>
              </w:rPr>
            </w:pPr>
            <w:r w:rsidRPr="00486597">
              <w:rPr>
                <w:rFonts w:eastAsiaTheme="minorEastAsia"/>
                <w:color w:val="000000"/>
                <w:spacing w:val="-9"/>
                <w:szCs w:val="24"/>
              </w:rPr>
              <w:t>46,2</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3"/>
                <w:szCs w:val="24"/>
              </w:rPr>
              <w:t>Азот аммонийный</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56"/>
              <w:rPr>
                <w:rFonts w:eastAsiaTheme="minorEastAsia"/>
                <w:szCs w:val="24"/>
              </w:rPr>
            </w:pPr>
            <w:r w:rsidRPr="00486597">
              <w:rPr>
                <w:rFonts w:eastAsiaTheme="minorEastAsia"/>
                <w:color w:val="000000"/>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1,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4"/>
                <w:szCs w:val="24"/>
              </w:rPr>
              <w:t>1,46</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14"/>
                <w:szCs w:val="24"/>
              </w:rPr>
            </w:pPr>
            <w:r w:rsidRPr="00486597">
              <w:rPr>
                <w:rFonts w:eastAsiaTheme="minorEastAsia"/>
                <w:color w:val="000000"/>
                <w:spacing w:val="-14"/>
                <w:szCs w:val="24"/>
              </w:rPr>
              <w:t>10,2</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2"/>
                <w:szCs w:val="24"/>
              </w:rPr>
              <w:t>Фосфаты (по Р)</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46"/>
              <w:rPr>
                <w:rFonts w:eastAsiaTheme="minorEastAsia"/>
                <w:szCs w:val="24"/>
              </w:rPr>
            </w:pPr>
            <w:r w:rsidRPr="00486597">
              <w:rPr>
                <w:rFonts w:eastAsiaTheme="minorEastAsia"/>
                <w:color w:val="000000"/>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zCs w:val="24"/>
              </w:rPr>
            </w:pPr>
            <w:r w:rsidRPr="00486597">
              <w:rPr>
                <w:rFonts w:eastAsiaTheme="minorEastAsia"/>
                <w:color w:val="000000"/>
                <w:szCs w:val="24"/>
              </w:rPr>
              <w:t>1,2</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ind w:left="5"/>
              <w:rPr>
                <w:rFonts w:eastAsiaTheme="minorEastAsia"/>
                <w:szCs w:val="24"/>
              </w:rPr>
            </w:pPr>
            <w:r w:rsidRPr="00486597">
              <w:rPr>
                <w:color w:val="000000"/>
                <w:spacing w:val="-3"/>
                <w:szCs w:val="24"/>
              </w:rPr>
              <w:t>Фенолы</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46"/>
              <w:rPr>
                <w:rFonts w:eastAsiaTheme="minorEastAsia"/>
                <w:szCs w:val="24"/>
              </w:rPr>
            </w:pPr>
            <w:r w:rsidRPr="00486597">
              <w:rPr>
                <w:rFonts w:eastAsiaTheme="minorEastAsia"/>
                <w:color w:val="000000"/>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1"/>
                <w:szCs w:val="24"/>
              </w:rPr>
              <w:t>0,0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3"/>
                <w:szCs w:val="24"/>
              </w:rPr>
              <w:t>0,00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13"/>
                <w:szCs w:val="24"/>
              </w:rPr>
            </w:pPr>
            <w:r w:rsidRPr="00486597">
              <w:rPr>
                <w:rFonts w:eastAsiaTheme="minorEastAsia"/>
                <w:color w:val="000000"/>
                <w:spacing w:val="-13"/>
                <w:szCs w:val="24"/>
              </w:rPr>
              <w:t>0,004</w:t>
            </w:r>
          </w:p>
        </w:tc>
      </w:tr>
      <w:tr w:rsidR="002129A9" w:rsidRPr="00992CD4" w:rsidTr="00AE636B">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1"/>
                <w:szCs w:val="24"/>
              </w:rPr>
              <w:t>Нефтепродукты</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46"/>
              <w:rPr>
                <w:rFonts w:eastAsiaTheme="minorEastAsia"/>
                <w:szCs w:val="24"/>
              </w:rPr>
            </w:pPr>
            <w:r w:rsidRPr="00486597">
              <w:rPr>
                <w:rFonts w:eastAsiaTheme="minorEastAsia"/>
                <w:color w:val="000000"/>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zCs w:val="24"/>
              </w:rPr>
            </w:pPr>
            <w:r w:rsidRPr="00486597">
              <w:rPr>
                <w:rFonts w:eastAsiaTheme="minorEastAsia"/>
                <w:color w:val="000000"/>
                <w:szCs w:val="24"/>
              </w:rPr>
              <w:t>0,24</w:t>
            </w:r>
          </w:p>
        </w:tc>
      </w:tr>
      <w:tr w:rsidR="002129A9" w:rsidRPr="00992CD4" w:rsidTr="00AE636B">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ind w:left="10"/>
              <w:rPr>
                <w:rFonts w:eastAsiaTheme="minorEastAsia"/>
                <w:szCs w:val="24"/>
              </w:rPr>
            </w:pPr>
            <w:r w:rsidRPr="00486597">
              <w:rPr>
                <w:color w:val="000000"/>
                <w:spacing w:val="-4"/>
                <w:szCs w:val="24"/>
              </w:rPr>
              <w:t>АПАВ</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51"/>
              <w:rPr>
                <w:rFonts w:eastAsiaTheme="minorEastAsia"/>
                <w:szCs w:val="24"/>
              </w:rPr>
            </w:pPr>
            <w:r w:rsidRPr="00486597">
              <w:rPr>
                <w:rFonts w:eastAsiaTheme="minorEastAsia"/>
                <w:color w:val="000000"/>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zCs w:val="24"/>
              </w:rPr>
            </w:pPr>
            <w:r w:rsidRPr="00486597">
              <w:rPr>
                <w:rFonts w:eastAsiaTheme="minorEastAsia"/>
                <w:color w:val="000000"/>
                <w:szCs w:val="24"/>
              </w:rPr>
              <w:t>0,6</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ind w:left="10"/>
              <w:rPr>
                <w:rFonts w:eastAsiaTheme="minorEastAsia"/>
                <w:szCs w:val="24"/>
              </w:rPr>
            </w:pPr>
            <w:r w:rsidRPr="00486597">
              <w:rPr>
                <w:color w:val="000000"/>
                <w:spacing w:val="-4"/>
                <w:szCs w:val="24"/>
              </w:rPr>
              <w:t>Железо (растворенное)</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51"/>
              <w:rPr>
                <w:rFonts w:eastAsiaTheme="minorEastAsia"/>
                <w:szCs w:val="24"/>
              </w:rPr>
            </w:pPr>
            <w:r w:rsidRPr="00486597">
              <w:rPr>
                <w:rFonts w:eastAsiaTheme="minorEastAsia"/>
                <w:color w:val="000000"/>
                <w:szCs w:val="24"/>
              </w:rPr>
              <w:t>4</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zCs w:val="24"/>
              </w:rPr>
            </w:pPr>
            <w:r w:rsidRPr="00486597">
              <w:rPr>
                <w:rFonts w:eastAsiaTheme="minorEastAsia"/>
                <w:color w:val="000000"/>
                <w:szCs w:val="24"/>
              </w:rPr>
              <w:t>0,11</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ind w:left="5"/>
              <w:rPr>
                <w:rFonts w:eastAsiaTheme="minorEastAsia"/>
                <w:szCs w:val="24"/>
              </w:rPr>
            </w:pPr>
            <w:r w:rsidRPr="00486597">
              <w:rPr>
                <w:color w:val="000000"/>
                <w:szCs w:val="24"/>
              </w:rPr>
              <w:t>Железо (общее)</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51"/>
              <w:rPr>
                <w:rFonts w:eastAsiaTheme="minorEastAsia"/>
                <w:szCs w:val="24"/>
              </w:rPr>
            </w:pPr>
            <w:r w:rsidRPr="00486597">
              <w:rPr>
                <w:rFonts w:eastAsiaTheme="minorEastAsia"/>
                <w:color w:val="000000"/>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zCs w:val="24"/>
              </w:rPr>
              <w:t>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zCs w:val="24"/>
              </w:rPr>
            </w:pPr>
            <w:r w:rsidRPr="00486597">
              <w:rPr>
                <w:rFonts w:eastAsiaTheme="minorEastAsia"/>
                <w:color w:val="000000"/>
                <w:szCs w:val="24"/>
              </w:rPr>
              <w:t>0,31</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4"/>
                <w:szCs w:val="24"/>
              </w:rPr>
              <w:t>Медь</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ind w:left="451"/>
              <w:rPr>
                <w:rFonts w:eastAsiaTheme="minorEastAsia"/>
                <w:szCs w:val="24"/>
              </w:rPr>
            </w:pPr>
            <w:r w:rsidRPr="00486597">
              <w:rPr>
                <w:rFonts w:eastAsiaTheme="minorEastAsia"/>
                <w:color w:val="000000"/>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7"/>
                <w:szCs w:val="24"/>
              </w:rPr>
              <w:t>0,002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2"/>
                <w:szCs w:val="24"/>
              </w:rPr>
              <w:t>0,002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12"/>
                <w:szCs w:val="24"/>
              </w:rPr>
            </w:pPr>
            <w:r w:rsidRPr="00486597">
              <w:rPr>
                <w:rFonts w:eastAsiaTheme="minorEastAsia"/>
                <w:color w:val="000000"/>
                <w:spacing w:val="-12"/>
                <w:szCs w:val="24"/>
              </w:rPr>
              <w:t>0,002</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5"/>
                <w:szCs w:val="24"/>
              </w:rPr>
              <w:t>Цинк</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7"/>
                <w:szCs w:val="24"/>
              </w:rPr>
              <w:t>0,020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0"/>
                <w:szCs w:val="24"/>
              </w:rPr>
              <w:t>0,0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10"/>
                <w:szCs w:val="24"/>
              </w:rPr>
            </w:pPr>
            <w:r w:rsidRPr="00486597">
              <w:rPr>
                <w:rFonts w:eastAsiaTheme="minorEastAsia"/>
                <w:color w:val="000000"/>
                <w:spacing w:val="-10"/>
                <w:szCs w:val="24"/>
              </w:rPr>
              <w:t>0,005</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rPr>
                <w:rFonts w:eastAsiaTheme="minorEastAsia"/>
                <w:szCs w:val="24"/>
              </w:rPr>
            </w:pPr>
            <w:r w:rsidRPr="00486597">
              <w:rPr>
                <w:color w:val="000000"/>
                <w:spacing w:val="-7"/>
                <w:szCs w:val="24"/>
              </w:rPr>
              <w:t>Никель</w:t>
            </w:r>
          </w:p>
        </w:tc>
        <w:tc>
          <w:tcPr>
            <w:tcW w:w="992" w:type="dxa"/>
            <w:tcBorders>
              <w:top w:val="single" w:sz="6" w:space="0" w:color="auto"/>
              <w:left w:val="single" w:sz="4"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3</w:t>
            </w: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0"/>
                <w:szCs w:val="24"/>
              </w:rPr>
              <w:t>0,0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szCs w:val="24"/>
              </w:rPr>
            </w:pPr>
            <w:r w:rsidRPr="00486597">
              <w:rPr>
                <w:rFonts w:eastAsiaTheme="minorEastAsia"/>
                <w:color w:val="000000"/>
                <w:spacing w:val="-12"/>
                <w:szCs w:val="24"/>
              </w:rPr>
              <w:t>0,0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jc w:val="center"/>
              <w:rPr>
                <w:rFonts w:eastAsiaTheme="minorEastAsia"/>
                <w:color w:val="000000"/>
                <w:spacing w:val="-12"/>
                <w:szCs w:val="24"/>
              </w:rPr>
            </w:pPr>
            <w:r w:rsidRPr="00486597">
              <w:rPr>
                <w:rFonts w:eastAsiaTheme="minorEastAsia"/>
                <w:color w:val="000000"/>
                <w:spacing w:val="-12"/>
                <w:szCs w:val="24"/>
              </w:rPr>
              <w:t>0</w:t>
            </w:r>
          </w:p>
        </w:tc>
      </w:tr>
      <w:tr w:rsidR="002129A9" w:rsidRPr="00992CD4" w:rsidTr="00AE636B">
        <w:trPr>
          <w:trHeight w:hRule="exact" w:val="322"/>
        </w:trPr>
        <w:tc>
          <w:tcPr>
            <w:tcW w:w="3261" w:type="dxa"/>
            <w:tcBorders>
              <w:top w:val="single" w:sz="6" w:space="0" w:color="auto"/>
              <w:left w:val="single" w:sz="6" w:space="0" w:color="auto"/>
              <w:bottom w:val="single" w:sz="4" w:space="0" w:color="auto"/>
              <w:right w:val="single" w:sz="4" w:space="0" w:color="auto"/>
            </w:tcBorders>
            <w:shd w:val="clear" w:color="auto" w:fill="FFFFFF"/>
          </w:tcPr>
          <w:p w:rsidR="002129A9" w:rsidRPr="00486597" w:rsidRDefault="002129A9" w:rsidP="00AE636B">
            <w:pPr>
              <w:shd w:val="clear" w:color="auto" w:fill="FFFFFF"/>
              <w:ind w:left="24"/>
              <w:rPr>
                <w:i/>
                <w:iCs/>
                <w:color w:val="000000"/>
                <w:spacing w:val="6"/>
                <w:szCs w:val="24"/>
              </w:rPr>
            </w:pPr>
            <w:r w:rsidRPr="00486597">
              <w:rPr>
                <w:color w:val="000000"/>
                <w:spacing w:val="6"/>
                <w:szCs w:val="24"/>
              </w:rPr>
              <w:t xml:space="preserve">Хром </w:t>
            </w:r>
            <w:r w:rsidRPr="00486597">
              <w:rPr>
                <w:color w:val="000000"/>
                <w:spacing w:val="6"/>
                <w:szCs w:val="24"/>
                <w:vertAlign w:val="superscript"/>
              </w:rPr>
              <w:t>6+</w:t>
            </w:r>
          </w:p>
          <w:p w:rsidR="002129A9" w:rsidRPr="00486597" w:rsidRDefault="002129A9" w:rsidP="00AE636B">
            <w:pPr>
              <w:shd w:val="clear" w:color="auto" w:fill="FFFFFF"/>
              <w:ind w:left="24"/>
              <w:rPr>
                <w:rFonts w:eastAsiaTheme="minorEastAsia"/>
                <w:szCs w:val="24"/>
              </w:rPr>
            </w:pPr>
          </w:p>
        </w:tc>
        <w:tc>
          <w:tcPr>
            <w:tcW w:w="992" w:type="dxa"/>
            <w:tcBorders>
              <w:top w:val="single" w:sz="6" w:space="0" w:color="auto"/>
              <w:left w:val="single" w:sz="4" w:space="0" w:color="auto"/>
              <w:bottom w:val="single" w:sz="4" w:space="0" w:color="auto"/>
              <w:right w:val="single" w:sz="6" w:space="0" w:color="auto"/>
            </w:tcBorders>
            <w:shd w:val="clear" w:color="auto" w:fill="FFFFFF"/>
            <w:vAlign w:val="center"/>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3</w:t>
            </w:r>
          </w:p>
        </w:tc>
        <w:tc>
          <w:tcPr>
            <w:tcW w:w="2268" w:type="dxa"/>
            <w:tcBorders>
              <w:top w:val="single" w:sz="6" w:space="0" w:color="auto"/>
              <w:left w:val="single" w:sz="6" w:space="0" w:color="auto"/>
              <w:bottom w:val="single" w:sz="4" w:space="0" w:color="auto"/>
              <w:right w:val="single" w:sz="6" w:space="0" w:color="auto"/>
            </w:tcBorders>
            <w:shd w:val="clear" w:color="auto" w:fill="FFFFFF"/>
          </w:tcPr>
          <w:p w:rsidR="002129A9" w:rsidRPr="00486597" w:rsidRDefault="002129A9" w:rsidP="00AE636B">
            <w:pPr>
              <w:shd w:val="clear" w:color="auto" w:fill="FFFFFF"/>
              <w:spacing w:line="322" w:lineRule="exact"/>
              <w:ind w:left="614" w:right="634"/>
              <w:jc w:val="center"/>
              <w:rPr>
                <w:rFonts w:eastAsiaTheme="minorEastAsia"/>
                <w:szCs w:val="24"/>
              </w:rPr>
            </w:pPr>
            <w:r w:rsidRPr="00486597">
              <w:rPr>
                <w:rFonts w:eastAsiaTheme="minorEastAsia"/>
                <w:color w:val="000000"/>
                <w:spacing w:val="-8"/>
                <w:szCs w:val="24"/>
              </w:rPr>
              <w:t xml:space="preserve">0,0103 </w:t>
            </w:r>
            <w:r w:rsidRPr="00486597">
              <w:rPr>
                <w:rFonts w:eastAsiaTheme="minorEastAsia"/>
                <w:color w:val="000000"/>
                <w:spacing w:val="-7"/>
                <w:szCs w:val="24"/>
              </w:rPr>
              <w:t>0,0078</w:t>
            </w: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2129A9" w:rsidRPr="00486597" w:rsidRDefault="002129A9" w:rsidP="00AE636B">
            <w:pPr>
              <w:shd w:val="clear" w:color="auto" w:fill="FFFFFF"/>
              <w:spacing w:line="326" w:lineRule="exact"/>
              <w:ind w:left="667" w:right="677"/>
              <w:jc w:val="center"/>
              <w:rPr>
                <w:rFonts w:eastAsiaTheme="minorEastAsia"/>
                <w:szCs w:val="24"/>
              </w:rPr>
            </w:pPr>
            <w:r w:rsidRPr="00486597">
              <w:rPr>
                <w:rFonts w:eastAsiaTheme="minorEastAsia"/>
                <w:color w:val="000000"/>
                <w:spacing w:val="-14"/>
                <w:szCs w:val="24"/>
              </w:rPr>
              <w:t xml:space="preserve">0,01 </w:t>
            </w:r>
            <w:r w:rsidRPr="00486597">
              <w:rPr>
                <w:rFonts w:eastAsiaTheme="minorEastAsia"/>
                <w:color w:val="000000"/>
                <w:spacing w:val="-9"/>
                <w:szCs w:val="24"/>
              </w:rPr>
              <w:t>0,0076</w:t>
            </w:r>
          </w:p>
        </w:tc>
        <w:tc>
          <w:tcPr>
            <w:tcW w:w="2126" w:type="dxa"/>
            <w:tcBorders>
              <w:top w:val="single" w:sz="6" w:space="0" w:color="auto"/>
              <w:left w:val="single" w:sz="6" w:space="0" w:color="auto"/>
              <w:bottom w:val="single" w:sz="4" w:space="0" w:color="auto"/>
              <w:right w:val="single" w:sz="6" w:space="0" w:color="auto"/>
            </w:tcBorders>
            <w:shd w:val="clear" w:color="auto" w:fill="FFFFFF"/>
          </w:tcPr>
          <w:p w:rsidR="002129A9" w:rsidRPr="00486597" w:rsidRDefault="002129A9" w:rsidP="00AE636B">
            <w:pPr>
              <w:shd w:val="clear" w:color="auto" w:fill="FFFFFF"/>
              <w:spacing w:line="326" w:lineRule="exact"/>
              <w:ind w:left="667" w:right="677"/>
              <w:jc w:val="center"/>
              <w:rPr>
                <w:rFonts w:eastAsiaTheme="minorEastAsia"/>
                <w:color w:val="000000"/>
                <w:spacing w:val="-14"/>
                <w:szCs w:val="24"/>
              </w:rPr>
            </w:pPr>
            <w:r w:rsidRPr="00486597">
              <w:rPr>
                <w:rFonts w:eastAsiaTheme="minorEastAsia"/>
                <w:color w:val="000000"/>
                <w:spacing w:val="-14"/>
                <w:szCs w:val="24"/>
              </w:rPr>
              <w:t>0</w:t>
            </w:r>
          </w:p>
        </w:tc>
      </w:tr>
      <w:tr w:rsidR="002129A9" w:rsidRPr="00992CD4" w:rsidTr="00AE636B">
        <w:trPr>
          <w:trHeight w:hRule="exact" w:val="345"/>
        </w:trPr>
        <w:tc>
          <w:tcPr>
            <w:tcW w:w="3261" w:type="dxa"/>
            <w:tcBorders>
              <w:top w:val="single" w:sz="4" w:space="0" w:color="auto"/>
              <w:left w:val="single" w:sz="6" w:space="0" w:color="auto"/>
              <w:bottom w:val="single" w:sz="6" w:space="0" w:color="auto"/>
              <w:right w:val="single" w:sz="4" w:space="0" w:color="auto"/>
            </w:tcBorders>
            <w:shd w:val="clear" w:color="auto" w:fill="FFFFFF"/>
          </w:tcPr>
          <w:p w:rsidR="002129A9" w:rsidRPr="00486597" w:rsidRDefault="002129A9" w:rsidP="00AE636B">
            <w:pPr>
              <w:shd w:val="clear" w:color="auto" w:fill="FFFFFF"/>
              <w:ind w:left="24"/>
              <w:rPr>
                <w:i/>
                <w:iCs/>
                <w:color w:val="000000"/>
                <w:spacing w:val="6"/>
                <w:szCs w:val="24"/>
              </w:rPr>
            </w:pPr>
            <w:r w:rsidRPr="00486597">
              <w:rPr>
                <w:color w:val="000000"/>
                <w:spacing w:val="6"/>
                <w:szCs w:val="24"/>
              </w:rPr>
              <w:t xml:space="preserve">Хром </w:t>
            </w:r>
            <w:r w:rsidRPr="00486597">
              <w:rPr>
                <w:color w:val="000000"/>
                <w:spacing w:val="6"/>
                <w:szCs w:val="24"/>
                <w:vertAlign w:val="superscript"/>
              </w:rPr>
              <w:t>3+</w:t>
            </w:r>
          </w:p>
          <w:p w:rsidR="002129A9" w:rsidRPr="00486597" w:rsidRDefault="002129A9" w:rsidP="00AE636B">
            <w:pPr>
              <w:shd w:val="clear" w:color="auto" w:fill="FFFFFF"/>
              <w:ind w:left="24"/>
              <w:rPr>
                <w:color w:val="000000"/>
                <w:spacing w:val="6"/>
                <w:szCs w:val="24"/>
              </w:rPr>
            </w:pPr>
          </w:p>
        </w:tc>
        <w:tc>
          <w:tcPr>
            <w:tcW w:w="992" w:type="dxa"/>
            <w:tcBorders>
              <w:top w:val="single" w:sz="4" w:space="0" w:color="auto"/>
              <w:left w:val="single" w:sz="4" w:space="0" w:color="auto"/>
              <w:bottom w:val="single" w:sz="6" w:space="0" w:color="auto"/>
              <w:right w:val="single" w:sz="6" w:space="0" w:color="auto"/>
            </w:tcBorders>
            <w:shd w:val="clear" w:color="auto" w:fill="FFFFFF"/>
            <w:vAlign w:val="center"/>
          </w:tcPr>
          <w:p w:rsidR="002129A9" w:rsidRPr="00486597" w:rsidRDefault="002129A9" w:rsidP="00AE636B">
            <w:pPr>
              <w:shd w:val="clear" w:color="auto" w:fill="FFFFFF"/>
              <w:jc w:val="center"/>
              <w:rPr>
                <w:rFonts w:eastAsiaTheme="minorEastAsia"/>
                <w:szCs w:val="24"/>
              </w:rPr>
            </w:pPr>
            <w:r w:rsidRPr="00486597">
              <w:rPr>
                <w:rFonts w:eastAsiaTheme="minorEastAsia"/>
                <w:szCs w:val="24"/>
              </w:rPr>
              <w:t>3</w:t>
            </w:r>
          </w:p>
        </w:tc>
        <w:tc>
          <w:tcPr>
            <w:tcW w:w="2268" w:type="dxa"/>
            <w:tcBorders>
              <w:top w:val="single" w:sz="4"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spacing w:line="322" w:lineRule="exact"/>
              <w:ind w:left="614" w:right="634"/>
              <w:jc w:val="center"/>
              <w:rPr>
                <w:rFonts w:eastAsiaTheme="minorEastAsia"/>
                <w:color w:val="000000"/>
                <w:spacing w:val="-8"/>
                <w:szCs w:val="24"/>
              </w:rPr>
            </w:pPr>
            <w:r w:rsidRPr="00486597">
              <w:rPr>
                <w:rFonts w:eastAsiaTheme="minorEastAsia"/>
                <w:color w:val="000000"/>
                <w:spacing w:val="-8"/>
                <w:szCs w:val="24"/>
              </w:rPr>
              <w:t>0,0078</w:t>
            </w:r>
          </w:p>
        </w:tc>
        <w:tc>
          <w:tcPr>
            <w:tcW w:w="1701" w:type="dxa"/>
            <w:tcBorders>
              <w:top w:val="single" w:sz="4"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spacing w:line="326" w:lineRule="exact"/>
              <w:ind w:left="667" w:right="677"/>
              <w:jc w:val="center"/>
              <w:rPr>
                <w:rFonts w:eastAsiaTheme="minorEastAsia"/>
                <w:color w:val="000000"/>
                <w:spacing w:val="-14"/>
                <w:szCs w:val="24"/>
              </w:rPr>
            </w:pPr>
            <w:r w:rsidRPr="00486597">
              <w:rPr>
                <w:rFonts w:eastAsiaTheme="minorEastAsia"/>
                <w:color w:val="000000"/>
                <w:spacing w:val="-14"/>
                <w:szCs w:val="24"/>
              </w:rPr>
              <w:t>0,0076</w:t>
            </w:r>
          </w:p>
        </w:tc>
        <w:tc>
          <w:tcPr>
            <w:tcW w:w="2126" w:type="dxa"/>
            <w:tcBorders>
              <w:top w:val="single" w:sz="4" w:space="0" w:color="auto"/>
              <w:left w:val="single" w:sz="6" w:space="0" w:color="auto"/>
              <w:bottom w:val="single" w:sz="6" w:space="0" w:color="auto"/>
              <w:right w:val="single" w:sz="6" w:space="0" w:color="auto"/>
            </w:tcBorders>
            <w:shd w:val="clear" w:color="auto" w:fill="FFFFFF"/>
          </w:tcPr>
          <w:p w:rsidR="002129A9" w:rsidRPr="00486597" w:rsidRDefault="002129A9" w:rsidP="00AE636B">
            <w:pPr>
              <w:shd w:val="clear" w:color="auto" w:fill="FFFFFF"/>
              <w:spacing w:line="326" w:lineRule="exact"/>
              <w:ind w:left="667" w:right="677"/>
              <w:jc w:val="center"/>
              <w:rPr>
                <w:rFonts w:eastAsiaTheme="minorEastAsia"/>
                <w:color w:val="000000"/>
                <w:spacing w:val="-14"/>
                <w:szCs w:val="24"/>
              </w:rPr>
            </w:pPr>
            <w:r w:rsidRPr="00486597">
              <w:rPr>
                <w:rFonts w:eastAsiaTheme="minorEastAsia"/>
                <w:color w:val="000000"/>
                <w:spacing w:val="-14"/>
                <w:szCs w:val="24"/>
              </w:rPr>
              <w:t>0</w:t>
            </w:r>
          </w:p>
        </w:tc>
      </w:tr>
    </w:tbl>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Pr="0014469E" w:rsidRDefault="002129A9" w:rsidP="002129A9">
      <w:pPr>
        <w:shd w:val="clear" w:color="auto" w:fill="FFFFFF"/>
        <w:spacing w:before="197"/>
        <w:ind w:left="250"/>
        <w:jc w:val="center"/>
        <w:outlineLvl w:val="0"/>
        <w:rPr>
          <w:b/>
          <w:szCs w:val="24"/>
        </w:rPr>
      </w:pPr>
      <w:r w:rsidRPr="0014469E">
        <w:rPr>
          <w:b/>
          <w:color w:val="000000"/>
          <w:spacing w:val="4"/>
          <w:szCs w:val="24"/>
        </w:rPr>
        <w:t xml:space="preserve">Количество загрязняющих </w:t>
      </w:r>
      <w:r w:rsidRPr="0014469E">
        <w:rPr>
          <w:b/>
          <w:bCs/>
          <w:color w:val="000000"/>
          <w:spacing w:val="4"/>
          <w:szCs w:val="24"/>
        </w:rPr>
        <w:t>веществ, разрешенных к</w:t>
      </w:r>
    </w:p>
    <w:p w:rsidR="002129A9" w:rsidRPr="0014469E" w:rsidRDefault="002129A9" w:rsidP="002129A9">
      <w:pPr>
        <w:shd w:val="clear" w:color="auto" w:fill="FFFFFF"/>
        <w:ind w:right="173"/>
        <w:jc w:val="center"/>
        <w:rPr>
          <w:b/>
          <w:szCs w:val="24"/>
        </w:rPr>
      </w:pPr>
      <w:r w:rsidRPr="0014469E">
        <w:rPr>
          <w:b/>
          <w:color w:val="000000"/>
          <w:spacing w:val="2"/>
          <w:szCs w:val="24"/>
        </w:rPr>
        <w:t xml:space="preserve">сбросу </w:t>
      </w:r>
      <w:r w:rsidRPr="0014469E">
        <w:rPr>
          <w:b/>
          <w:bCs/>
          <w:color w:val="000000"/>
          <w:spacing w:val="2"/>
          <w:szCs w:val="24"/>
        </w:rPr>
        <w:t xml:space="preserve">в   </w:t>
      </w:r>
      <w:r w:rsidRPr="0014469E">
        <w:rPr>
          <w:b/>
          <w:color w:val="000000"/>
          <w:spacing w:val="2"/>
          <w:szCs w:val="24"/>
        </w:rPr>
        <w:t xml:space="preserve">реку </w:t>
      </w:r>
      <w:r>
        <w:rPr>
          <w:b/>
          <w:bCs/>
          <w:color w:val="000000"/>
          <w:spacing w:val="2"/>
          <w:szCs w:val="24"/>
        </w:rPr>
        <w:t>Спассовка</w:t>
      </w:r>
    </w:p>
    <w:p w:rsidR="002129A9" w:rsidRPr="0014469E" w:rsidRDefault="002129A9" w:rsidP="002129A9">
      <w:pPr>
        <w:shd w:val="clear" w:color="auto" w:fill="FFFFFF"/>
        <w:spacing w:before="230" w:line="466" w:lineRule="exact"/>
        <w:ind w:left="14"/>
        <w:rPr>
          <w:szCs w:val="24"/>
        </w:rPr>
      </w:pPr>
      <w:r w:rsidRPr="0014469E">
        <w:rPr>
          <w:b/>
          <w:bCs/>
          <w:color w:val="000000"/>
          <w:spacing w:val="6"/>
          <w:szCs w:val="24"/>
        </w:rPr>
        <w:t xml:space="preserve">выпуск №  </w:t>
      </w:r>
      <w:r>
        <w:rPr>
          <w:b/>
          <w:bCs/>
          <w:color w:val="000000"/>
          <w:spacing w:val="6"/>
          <w:szCs w:val="24"/>
        </w:rPr>
        <w:t>4</w:t>
      </w:r>
    </w:p>
    <w:p w:rsidR="002129A9" w:rsidRDefault="002129A9" w:rsidP="002129A9">
      <w:pPr>
        <w:shd w:val="clear" w:color="auto" w:fill="FFFFFF"/>
        <w:spacing w:before="5" w:line="466" w:lineRule="exact"/>
        <w:rPr>
          <w:color w:val="000000"/>
          <w:spacing w:val="-7"/>
          <w:szCs w:val="24"/>
        </w:rPr>
      </w:pPr>
      <w:r w:rsidRPr="0014469E">
        <w:rPr>
          <w:color w:val="000000"/>
          <w:spacing w:val="-1"/>
          <w:szCs w:val="24"/>
        </w:rPr>
        <w:t>Категория сточных вод: смешанные (хозяйственно-бытовые и производствен</w:t>
      </w:r>
      <w:r w:rsidRPr="0014469E">
        <w:rPr>
          <w:color w:val="000000"/>
          <w:spacing w:val="-1"/>
          <w:szCs w:val="24"/>
        </w:rPr>
        <w:softHyphen/>
      </w:r>
      <w:r w:rsidRPr="0014469E">
        <w:rPr>
          <w:color w:val="000000"/>
          <w:spacing w:val="-7"/>
          <w:szCs w:val="24"/>
        </w:rPr>
        <w:t>ные)</w:t>
      </w:r>
    </w:p>
    <w:p w:rsidR="002129A9" w:rsidRPr="0014469E" w:rsidRDefault="002129A9" w:rsidP="002129A9">
      <w:pPr>
        <w:shd w:val="clear" w:color="auto" w:fill="FFFFFF"/>
        <w:spacing w:before="5" w:line="466" w:lineRule="exact"/>
        <w:rPr>
          <w:szCs w:val="24"/>
        </w:rPr>
      </w:pPr>
      <w:r w:rsidRPr="0014469E">
        <w:rPr>
          <w:color w:val="000000"/>
          <w:spacing w:val="-1"/>
          <w:szCs w:val="24"/>
        </w:rPr>
        <w:t xml:space="preserve">Категория водопользования: </w:t>
      </w:r>
      <w:r w:rsidRPr="0014469E">
        <w:rPr>
          <w:bCs/>
          <w:color w:val="000000"/>
          <w:spacing w:val="-1"/>
          <w:szCs w:val="24"/>
        </w:rPr>
        <w:t>коммунально-бытовая</w:t>
      </w: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tbl>
      <w:tblPr>
        <w:tblpPr w:leftFromText="180" w:rightFromText="180" w:vertAnchor="page" w:horzAnchor="margin" w:tblpY="1381"/>
        <w:tblW w:w="10348" w:type="dxa"/>
        <w:tblLayout w:type="fixed"/>
        <w:tblCellMar>
          <w:left w:w="40" w:type="dxa"/>
          <w:right w:w="40" w:type="dxa"/>
        </w:tblCellMar>
        <w:tblLook w:val="0000"/>
      </w:tblPr>
      <w:tblGrid>
        <w:gridCol w:w="3261"/>
        <w:gridCol w:w="1417"/>
        <w:gridCol w:w="1843"/>
        <w:gridCol w:w="1701"/>
        <w:gridCol w:w="2126"/>
      </w:tblGrid>
      <w:tr w:rsidR="002129A9" w:rsidRPr="00992CD4" w:rsidTr="00AE636B">
        <w:trPr>
          <w:trHeight w:hRule="exact" w:val="2283"/>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spacing w:line="278" w:lineRule="exact"/>
              <w:ind w:left="5"/>
              <w:rPr>
                <w:rFonts w:eastAsiaTheme="minorEastAsia"/>
                <w:sz w:val="28"/>
              </w:rPr>
            </w:pPr>
            <w:r w:rsidRPr="0014469E">
              <w:rPr>
                <w:color w:val="000000"/>
                <w:sz w:val="28"/>
                <w:szCs w:val="24"/>
              </w:rPr>
              <w:lastRenderedPageBreak/>
              <w:t xml:space="preserve">Наименование </w:t>
            </w:r>
            <w:r w:rsidRPr="0014469E">
              <w:rPr>
                <w:color w:val="000000"/>
                <w:spacing w:val="-6"/>
                <w:sz w:val="28"/>
                <w:szCs w:val="24"/>
              </w:rPr>
              <w:t xml:space="preserve"> загрязняющего вещества</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168"/>
              <w:rPr>
                <w:rFonts w:eastAsiaTheme="minorEastAsia"/>
              </w:rPr>
            </w:pPr>
            <w:r w:rsidRPr="0014469E">
              <w:rPr>
                <w:rFonts w:eastAsiaTheme="minorEastAsia"/>
              </w:rPr>
              <w:t xml:space="preserve">Класс </w:t>
            </w:r>
          </w:p>
          <w:p w:rsidR="002129A9" w:rsidRPr="0014469E" w:rsidRDefault="002129A9" w:rsidP="00AE636B">
            <w:pPr>
              <w:shd w:val="clear" w:color="auto" w:fill="FFFFFF"/>
              <w:ind w:left="168"/>
              <w:rPr>
                <w:rFonts w:eastAsiaTheme="minorEastAsia"/>
              </w:rPr>
            </w:pPr>
            <w:r w:rsidRPr="0014469E">
              <w:rPr>
                <w:rFonts w:eastAsiaTheme="minorEastAsia"/>
              </w:rPr>
              <w:t>опасности</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spacing w:before="14"/>
              <w:rPr>
                <w:rFonts w:eastAsiaTheme="minorEastAsia"/>
              </w:rPr>
            </w:pPr>
            <w:r w:rsidRPr="0014469E">
              <w:rPr>
                <w:color w:val="000000"/>
                <w:spacing w:val="-2"/>
                <w:szCs w:val="24"/>
              </w:rPr>
              <w:t xml:space="preserve">Допустимая кон-     </w:t>
            </w:r>
          </w:p>
          <w:p w:rsidR="002129A9" w:rsidRPr="0014469E" w:rsidRDefault="002129A9" w:rsidP="00AE636B">
            <w:pPr>
              <w:shd w:val="clear" w:color="auto" w:fill="FFFFFF"/>
              <w:spacing w:line="283" w:lineRule="exact"/>
              <w:ind w:left="14" w:right="19"/>
              <w:rPr>
                <w:color w:val="000000"/>
                <w:spacing w:val="2"/>
                <w:szCs w:val="24"/>
              </w:rPr>
            </w:pPr>
            <w:r w:rsidRPr="0014469E">
              <w:rPr>
                <w:color w:val="000000"/>
                <w:spacing w:val="-1"/>
                <w:szCs w:val="24"/>
              </w:rPr>
              <w:t xml:space="preserve">центрация вещества  на выпуске </w:t>
            </w:r>
            <w:r w:rsidRPr="0014469E">
              <w:rPr>
                <w:color w:val="000000"/>
                <w:spacing w:val="-4"/>
                <w:szCs w:val="24"/>
              </w:rPr>
              <w:t>сточных вод в пре</w:t>
            </w:r>
            <w:r w:rsidRPr="0014469E">
              <w:rPr>
                <w:color w:val="000000"/>
                <w:spacing w:val="-4"/>
                <w:szCs w:val="24"/>
              </w:rPr>
              <w:softHyphen/>
            </w:r>
            <w:r w:rsidRPr="0014469E">
              <w:rPr>
                <w:color w:val="000000"/>
                <w:spacing w:val="-1"/>
                <w:szCs w:val="24"/>
              </w:rPr>
              <w:t xml:space="preserve">делах норматива </w:t>
            </w:r>
            <w:r w:rsidRPr="0014469E">
              <w:rPr>
                <w:color w:val="000000"/>
                <w:spacing w:val="2"/>
                <w:szCs w:val="24"/>
              </w:rPr>
              <w:t>ПДС,</w:t>
            </w:r>
          </w:p>
          <w:p w:rsidR="002129A9" w:rsidRPr="0014469E" w:rsidRDefault="002129A9" w:rsidP="00AE636B">
            <w:pPr>
              <w:shd w:val="clear" w:color="auto" w:fill="FFFFFF"/>
              <w:spacing w:line="283" w:lineRule="exact"/>
              <w:ind w:left="14" w:right="19"/>
              <w:rPr>
                <w:color w:val="000000"/>
                <w:spacing w:val="2"/>
                <w:szCs w:val="24"/>
              </w:rPr>
            </w:pPr>
            <w:r w:rsidRPr="0014469E">
              <w:rPr>
                <w:color w:val="000000"/>
                <w:spacing w:val="2"/>
                <w:szCs w:val="24"/>
              </w:rPr>
              <w:t>мг/л</w:t>
            </w:r>
          </w:p>
          <w:p w:rsidR="002129A9" w:rsidRPr="0014469E" w:rsidRDefault="002129A9" w:rsidP="00AE636B">
            <w:pPr>
              <w:shd w:val="clear" w:color="auto" w:fill="FFFFFF"/>
              <w:spacing w:line="283" w:lineRule="exact"/>
              <w:ind w:left="14" w:right="19"/>
              <w:rPr>
                <w:color w:val="000000"/>
                <w:spacing w:val="2"/>
                <w:szCs w:val="24"/>
              </w:rPr>
            </w:pPr>
          </w:p>
          <w:p w:rsidR="002129A9" w:rsidRPr="0014469E" w:rsidRDefault="002129A9" w:rsidP="00AE636B">
            <w:pPr>
              <w:shd w:val="clear" w:color="auto" w:fill="FFFFFF"/>
              <w:spacing w:line="283" w:lineRule="exact"/>
              <w:ind w:left="14" w:right="19"/>
              <w:rPr>
                <w:rFonts w:eastAsiaTheme="minorEastAsia"/>
              </w:rPr>
            </w:pPr>
            <w:r w:rsidRPr="0014469E">
              <w:rPr>
                <w:color w:val="000000"/>
                <w:spacing w:val="2"/>
                <w:szCs w:val="24"/>
              </w:rPr>
              <w:t xml:space="preserve"> мг/л</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spacing w:line="283" w:lineRule="exact"/>
              <w:ind w:left="110" w:right="120"/>
              <w:jc w:val="center"/>
              <w:rPr>
                <w:rFonts w:eastAsiaTheme="minorEastAsia"/>
              </w:rPr>
            </w:pPr>
            <w:r w:rsidRPr="0014469E">
              <w:rPr>
                <w:color w:val="000000"/>
                <w:spacing w:val="-2"/>
                <w:szCs w:val="24"/>
              </w:rPr>
              <w:t>Разрешенныйсброс</w:t>
            </w:r>
            <w:r w:rsidRPr="0014469E">
              <w:rPr>
                <w:color w:val="000000"/>
                <w:spacing w:val="-5"/>
                <w:szCs w:val="24"/>
              </w:rPr>
              <w:t xml:space="preserve"> вещества в преде</w:t>
            </w:r>
            <w:r w:rsidRPr="0014469E">
              <w:rPr>
                <w:color w:val="000000"/>
                <w:spacing w:val="-5"/>
                <w:szCs w:val="24"/>
              </w:rPr>
              <w:softHyphen/>
            </w:r>
            <w:r w:rsidRPr="0014469E">
              <w:rPr>
                <w:color w:val="000000"/>
                <w:spacing w:val="-2"/>
                <w:szCs w:val="24"/>
              </w:rPr>
              <w:t xml:space="preserve">лах норматива </w:t>
            </w:r>
            <w:r w:rsidRPr="0014469E">
              <w:rPr>
                <w:color w:val="000000"/>
                <w:spacing w:val="-1"/>
                <w:szCs w:val="24"/>
              </w:rPr>
              <w:t>ПДС, т/год</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spacing w:line="283" w:lineRule="exact"/>
              <w:ind w:left="110" w:right="120"/>
              <w:jc w:val="center"/>
              <w:rPr>
                <w:color w:val="000000"/>
                <w:spacing w:val="-2"/>
                <w:szCs w:val="24"/>
              </w:rPr>
            </w:pPr>
            <w:r w:rsidRPr="0014469E">
              <w:rPr>
                <w:color w:val="000000"/>
                <w:spacing w:val="-2"/>
                <w:szCs w:val="24"/>
              </w:rPr>
              <w:t>Фактический сброс загрязняющих</w:t>
            </w:r>
          </w:p>
          <w:p w:rsidR="002129A9" w:rsidRDefault="002129A9" w:rsidP="00AE636B">
            <w:pPr>
              <w:shd w:val="clear" w:color="auto" w:fill="FFFFFF"/>
              <w:spacing w:line="283" w:lineRule="exact"/>
              <w:ind w:left="110" w:right="120"/>
              <w:jc w:val="center"/>
              <w:rPr>
                <w:color w:val="000000"/>
                <w:spacing w:val="-2"/>
                <w:szCs w:val="24"/>
              </w:rPr>
            </w:pPr>
            <w:r w:rsidRPr="0014469E">
              <w:rPr>
                <w:color w:val="000000"/>
                <w:spacing w:val="-2"/>
                <w:szCs w:val="24"/>
              </w:rPr>
              <w:t xml:space="preserve">веществ </w:t>
            </w:r>
          </w:p>
          <w:p w:rsidR="002129A9" w:rsidRPr="0014469E" w:rsidRDefault="002129A9" w:rsidP="00AE636B">
            <w:pPr>
              <w:shd w:val="clear" w:color="auto" w:fill="FFFFFF"/>
              <w:spacing w:line="283" w:lineRule="exact"/>
              <w:ind w:left="14" w:right="19"/>
              <w:rPr>
                <w:color w:val="000000"/>
                <w:spacing w:val="2"/>
                <w:szCs w:val="24"/>
              </w:rPr>
            </w:pPr>
            <w:r w:rsidRPr="0014469E">
              <w:rPr>
                <w:color w:val="000000"/>
                <w:spacing w:val="2"/>
                <w:szCs w:val="24"/>
              </w:rPr>
              <w:t>мг/л</w:t>
            </w:r>
          </w:p>
          <w:p w:rsidR="002129A9" w:rsidRPr="0014469E" w:rsidRDefault="002129A9" w:rsidP="00AE636B">
            <w:pPr>
              <w:shd w:val="clear" w:color="auto" w:fill="FFFFFF"/>
              <w:spacing w:line="283" w:lineRule="exact"/>
              <w:ind w:left="110" w:right="120"/>
              <w:jc w:val="center"/>
              <w:rPr>
                <w:color w:val="000000"/>
                <w:spacing w:val="-2"/>
                <w:szCs w:val="24"/>
              </w:rPr>
            </w:pPr>
          </w:p>
        </w:tc>
      </w:tr>
      <w:tr w:rsidR="002129A9" w:rsidRPr="00992CD4" w:rsidTr="00AE636B">
        <w:trPr>
          <w:trHeight w:hRule="exact" w:val="278"/>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jc w:val="center"/>
              <w:rPr>
                <w:rFonts w:eastAsiaTheme="minorEastAsia"/>
                <w:sz w:val="28"/>
              </w:rPr>
            </w:pPr>
            <w:r w:rsidRPr="0014469E">
              <w:rPr>
                <w:rFonts w:eastAsiaTheme="minorEastAsia"/>
                <w:sz w:val="28"/>
              </w:rPr>
              <w:t>1</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9"/>
              <w:rPr>
                <w:rFonts w:eastAsiaTheme="minorEastAsia"/>
              </w:rPr>
            </w:pPr>
            <w:r w:rsidRPr="0014469E">
              <w:rPr>
                <w:rFonts w:eastAsiaTheme="minorEastAsia"/>
              </w:rPr>
              <w:t>2</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rPr>
            </w:pPr>
            <w:r w:rsidRPr="0014469E">
              <w:rPr>
                <w:rFonts w:eastAsiaTheme="minorEastAsia"/>
              </w:rPr>
              <w:t>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rPr>
            </w:pPr>
            <w:r w:rsidRPr="0014469E">
              <w:rPr>
                <w:rFonts w:eastAsiaTheme="minorEastAsia"/>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rPr>
            </w:pPr>
            <w:r w:rsidRPr="0014469E">
              <w:rPr>
                <w:rFonts w:eastAsiaTheme="minorEastAsia"/>
              </w:rPr>
              <w:t>5</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color w:val="000000"/>
                <w:spacing w:val="-1"/>
                <w:szCs w:val="24"/>
              </w:rPr>
              <w:t>Взвешенные  вещества</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20"/>
              <w:rPr>
                <w:rFonts w:eastAsiaTheme="minorEastAsia"/>
                <w:szCs w:val="24"/>
              </w:rPr>
            </w:pPr>
            <w:r w:rsidRPr="0014469E">
              <w:rPr>
                <w:color w:val="000000"/>
                <w:spacing w:val="-1"/>
                <w:szCs w:val="24"/>
              </w:rPr>
              <w:t>не уст.</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9,5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3277</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15"/>
                <w:szCs w:val="24"/>
              </w:rPr>
            </w:pPr>
            <w:r w:rsidRPr="0014469E">
              <w:rPr>
                <w:rFonts w:eastAsiaTheme="minorEastAsia"/>
                <w:color w:val="000000"/>
                <w:spacing w:val="-15"/>
                <w:szCs w:val="24"/>
              </w:rPr>
              <w:t>26</w:t>
            </w:r>
          </w:p>
        </w:tc>
      </w:tr>
      <w:tr w:rsidR="002129A9" w:rsidRPr="00992CD4" w:rsidTr="00AE636B">
        <w:trPr>
          <w:trHeight w:hRule="exact" w:val="326"/>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bCs/>
                <w:color w:val="000000"/>
                <w:spacing w:val="-2"/>
                <w:szCs w:val="24"/>
              </w:rPr>
              <w:t xml:space="preserve">БПК </w:t>
            </w:r>
            <w:r w:rsidRPr="0014469E">
              <w:rPr>
                <w:color w:val="000000"/>
                <w:spacing w:val="-2"/>
                <w:szCs w:val="24"/>
              </w:rPr>
              <w:t>полное</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color w:val="000000"/>
                <w:spacing w:val="-2"/>
                <w:szCs w:val="24"/>
              </w:rPr>
              <w:t>не уст.</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5,3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182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9"/>
                <w:szCs w:val="24"/>
              </w:rPr>
            </w:pPr>
            <w:r w:rsidRPr="0014469E">
              <w:rPr>
                <w:rFonts w:eastAsiaTheme="minorEastAsia"/>
                <w:color w:val="000000"/>
                <w:spacing w:val="-9"/>
                <w:szCs w:val="24"/>
              </w:rPr>
              <w:t>31,8</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color w:val="000000"/>
                <w:spacing w:val="-3"/>
                <w:szCs w:val="24"/>
              </w:rPr>
              <w:t>Азот аммонийный</w:t>
            </w: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6"/>
              <w:rPr>
                <w:rFonts w:eastAsiaTheme="minorEastAsia"/>
                <w:szCs w:val="24"/>
              </w:rPr>
            </w:pPr>
            <w:r w:rsidRPr="0014469E">
              <w:rPr>
                <w:rFonts w:eastAsiaTheme="minorEastAsia"/>
                <w:color w:val="000000"/>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1,9</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6517</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14"/>
                <w:szCs w:val="24"/>
              </w:rPr>
            </w:pPr>
            <w:r w:rsidRPr="0014469E">
              <w:rPr>
                <w:rFonts w:eastAsiaTheme="minorEastAsia"/>
                <w:color w:val="000000"/>
                <w:spacing w:val="-14"/>
                <w:szCs w:val="24"/>
              </w:rPr>
              <w:t>5,78</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color w:val="000000"/>
                <w:spacing w:val="-2"/>
                <w:szCs w:val="24"/>
              </w:rPr>
              <w:t>Фосфаты (по Р)</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46"/>
              <w:rPr>
                <w:rFonts w:eastAsiaTheme="minorEastAsia"/>
                <w:szCs w:val="24"/>
              </w:rPr>
            </w:pPr>
            <w:r w:rsidRPr="0014469E">
              <w:rPr>
                <w:rFonts w:eastAsiaTheme="minorEastAsia"/>
                <w:color w:val="000000"/>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0686</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zCs w:val="24"/>
              </w:rPr>
            </w:pPr>
            <w:r w:rsidRPr="0014469E">
              <w:rPr>
                <w:rFonts w:eastAsiaTheme="minorEastAsia"/>
                <w:color w:val="000000"/>
                <w:szCs w:val="24"/>
              </w:rPr>
              <w:t>0,84</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5"/>
              <w:rPr>
                <w:rFonts w:eastAsiaTheme="minorEastAsia"/>
                <w:szCs w:val="24"/>
              </w:rPr>
            </w:pPr>
            <w:r w:rsidRPr="0014469E">
              <w:rPr>
                <w:color w:val="000000"/>
                <w:spacing w:val="-3"/>
                <w:szCs w:val="24"/>
              </w:rPr>
              <w:t>Фенолы</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46"/>
              <w:rPr>
                <w:rFonts w:eastAsiaTheme="minorEastAsia"/>
                <w:szCs w:val="24"/>
              </w:rPr>
            </w:pPr>
            <w:r w:rsidRPr="0014469E">
              <w:rPr>
                <w:rFonts w:eastAsiaTheme="minorEastAsia"/>
                <w:color w:val="000000"/>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0003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13"/>
                <w:szCs w:val="24"/>
              </w:rPr>
            </w:pPr>
            <w:r w:rsidRPr="0014469E">
              <w:rPr>
                <w:rFonts w:eastAsiaTheme="minorEastAsia"/>
                <w:color w:val="000000"/>
                <w:spacing w:val="-13"/>
                <w:szCs w:val="24"/>
              </w:rPr>
              <w:t>0,003</w:t>
            </w:r>
          </w:p>
        </w:tc>
      </w:tr>
      <w:tr w:rsidR="002129A9" w:rsidRPr="00992CD4" w:rsidTr="00AE636B">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color w:val="000000"/>
                <w:spacing w:val="-1"/>
                <w:szCs w:val="24"/>
              </w:rPr>
              <w:t>Нефтепродукты</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46"/>
              <w:rPr>
                <w:rFonts w:eastAsiaTheme="minorEastAsia"/>
                <w:szCs w:val="24"/>
              </w:rPr>
            </w:pPr>
            <w:r w:rsidRPr="0014469E">
              <w:rPr>
                <w:rFonts w:eastAsiaTheme="minorEastAsia"/>
                <w:color w:val="000000"/>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3</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1029</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zCs w:val="24"/>
              </w:rPr>
            </w:pPr>
            <w:r w:rsidRPr="0014469E">
              <w:rPr>
                <w:rFonts w:eastAsiaTheme="minorEastAsia"/>
                <w:color w:val="000000"/>
                <w:szCs w:val="24"/>
              </w:rPr>
              <w:t>0,218</w:t>
            </w:r>
          </w:p>
        </w:tc>
      </w:tr>
      <w:tr w:rsidR="002129A9" w:rsidRPr="00992CD4" w:rsidTr="00AE636B">
        <w:trPr>
          <w:trHeight w:hRule="exact" w:val="326"/>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10"/>
              <w:rPr>
                <w:rFonts w:eastAsiaTheme="minorEastAsia"/>
                <w:szCs w:val="24"/>
              </w:rPr>
            </w:pPr>
            <w:r w:rsidRPr="0014469E">
              <w:rPr>
                <w:color w:val="000000"/>
                <w:spacing w:val="-4"/>
                <w:szCs w:val="24"/>
              </w:rPr>
              <w:t>АПАВ</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1"/>
              <w:rPr>
                <w:rFonts w:eastAsiaTheme="minorEastAsia"/>
                <w:szCs w:val="24"/>
              </w:rPr>
            </w:pPr>
            <w:r w:rsidRPr="0014469E">
              <w:rPr>
                <w:rFonts w:eastAsiaTheme="minorEastAsia"/>
                <w:color w:val="000000"/>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5</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171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zCs w:val="24"/>
              </w:rPr>
            </w:pPr>
            <w:r w:rsidRPr="0014469E">
              <w:rPr>
                <w:rFonts w:eastAsiaTheme="minorEastAsia"/>
                <w:color w:val="000000"/>
                <w:szCs w:val="24"/>
              </w:rPr>
              <w:t>0,58</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10"/>
              <w:rPr>
                <w:rFonts w:eastAsiaTheme="minorEastAsia"/>
                <w:szCs w:val="24"/>
              </w:rPr>
            </w:pPr>
            <w:r w:rsidRPr="0014469E">
              <w:rPr>
                <w:color w:val="000000"/>
                <w:spacing w:val="-4"/>
                <w:szCs w:val="24"/>
              </w:rPr>
              <w:t>Железо (растворенное)</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1"/>
              <w:rPr>
                <w:rFonts w:eastAsiaTheme="minorEastAsia"/>
                <w:szCs w:val="24"/>
              </w:rPr>
            </w:pPr>
            <w:r w:rsidRPr="0014469E">
              <w:rPr>
                <w:rFonts w:eastAsiaTheme="minorEastAsia"/>
                <w:color w:val="000000"/>
                <w:szCs w:val="24"/>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034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zCs w:val="24"/>
              </w:rPr>
            </w:pPr>
            <w:r w:rsidRPr="0014469E">
              <w:rPr>
                <w:rFonts w:eastAsiaTheme="minorEastAsia"/>
                <w:color w:val="000000"/>
                <w:szCs w:val="24"/>
              </w:rPr>
              <w:t>0,22</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5"/>
              <w:rPr>
                <w:rFonts w:eastAsiaTheme="minorEastAsia"/>
                <w:szCs w:val="24"/>
              </w:rPr>
            </w:pPr>
            <w:r w:rsidRPr="0014469E">
              <w:rPr>
                <w:color w:val="000000"/>
                <w:szCs w:val="24"/>
              </w:rPr>
              <w:t>Железо (общее)</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1"/>
              <w:rPr>
                <w:rFonts w:eastAsiaTheme="minorEastAsia"/>
                <w:szCs w:val="24"/>
              </w:rPr>
            </w:pPr>
            <w:r w:rsidRPr="0014469E">
              <w:rPr>
                <w:rFonts w:eastAsiaTheme="minorEastAsia"/>
                <w:color w:val="000000"/>
                <w:szCs w:val="24"/>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1029</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zCs w:val="24"/>
              </w:rPr>
            </w:pPr>
            <w:r w:rsidRPr="0014469E">
              <w:rPr>
                <w:rFonts w:eastAsiaTheme="minorEastAsia"/>
                <w:color w:val="000000"/>
                <w:szCs w:val="24"/>
              </w:rPr>
              <w:t>0,22</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rFonts w:eastAsiaTheme="minorEastAsia"/>
                <w:szCs w:val="24"/>
              </w:rPr>
              <w:t>Хлориды</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1"/>
              <w:rPr>
                <w:rFonts w:eastAsiaTheme="minorEastAsia"/>
                <w:szCs w:val="24"/>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ind w:left="451"/>
              <w:rPr>
                <w:rFonts w:eastAsiaTheme="minorEastAsia"/>
                <w:szCs w:val="24"/>
              </w:rPr>
            </w:pPr>
            <w:r w:rsidRPr="0014469E">
              <w:rPr>
                <w:rFonts w:eastAsiaTheme="minorEastAsia"/>
                <w:szCs w:val="24"/>
              </w:rPr>
              <w:t xml:space="preserve">   350</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12,00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12"/>
                <w:szCs w:val="24"/>
              </w:rPr>
            </w:pPr>
            <w:r w:rsidRPr="0014469E">
              <w:rPr>
                <w:rFonts w:eastAsiaTheme="minorEastAsia"/>
                <w:color w:val="000000"/>
                <w:spacing w:val="-12"/>
                <w:szCs w:val="24"/>
              </w:rPr>
              <w:t>38,7</w:t>
            </w:r>
          </w:p>
        </w:tc>
      </w:tr>
      <w:tr w:rsidR="002129A9" w:rsidRPr="00992CD4" w:rsidTr="00AE636B">
        <w:trPr>
          <w:trHeight w:hRule="exact" w:val="307"/>
        </w:trPr>
        <w:tc>
          <w:tcPr>
            <w:tcW w:w="326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rFonts w:eastAsiaTheme="minorEastAsia"/>
                <w:szCs w:val="24"/>
              </w:rPr>
              <w:t>Ванадий</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r w:rsidRPr="0014469E">
              <w:rPr>
                <w:rFonts w:eastAsiaTheme="minorEastAsia"/>
                <w:szCs w:val="24"/>
              </w:rPr>
              <w:t xml:space="preserve">            0,1</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r w:rsidRPr="0014469E">
              <w:rPr>
                <w:rFonts w:eastAsiaTheme="minorEastAsia"/>
                <w:szCs w:val="24"/>
              </w:rPr>
              <w:t>0,0034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10"/>
                <w:szCs w:val="24"/>
              </w:rPr>
            </w:pPr>
            <w:r w:rsidRPr="0014469E">
              <w:rPr>
                <w:rFonts w:eastAsiaTheme="minorEastAsia"/>
                <w:color w:val="000000"/>
                <w:spacing w:val="-10"/>
                <w:szCs w:val="24"/>
              </w:rPr>
              <w:t>0</w:t>
            </w:r>
          </w:p>
        </w:tc>
      </w:tr>
      <w:tr w:rsidR="002129A9" w:rsidRPr="00992CD4" w:rsidTr="00AE636B">
        <w:trPr>
          <w:trHeight w:hRule="exact" w:val="317"/>
        </w:trPr>
        <w:tc>
          <w:tcPr>
            <w:tcW w:w="3261" w:type="dxa"/>
            <w:tcBorders>
              <w:top w:val="single" w:sz="6"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rPr>
                <w:rFonts w:eastAsiaTheme="minorEastAsia"/>
                <w:szCs w:val="24"/>
              </w:rPr>
            </w:pPr>
          </w:p>
        </w:tc>
        <w:tc>
          <w:tcPr>
            <w:tcW w:w="1417" w:type="dxa"/>
            <w:tcBorders>
              <w:top w:val="single" w:sz="6"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szCs w:val="24"/>
              </w:rPr>
            </w:pP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jc w:val="center"/>
              <w:rPr>
                <w:rFonts w:eastAsiaTheme="minorEastAsia"/>
                <w:color w:val="000000"/>
                <w:spacing w:val="-12"/>
                <w:szCs w:val="24"/>
              </w:rPr>
            </w:pPr>
          </w:p>
        </w:tc>
      </w:tr>
      <w:tr w:rsidR="002129A9" w:rsidRPr="00992CD4" w:rsidTr="00AE636B">
        <w:trPr>
          <w:trHeight w:hRule="exact" w:val="322"/>
        </w:trPr>
        <w:tc>
          <w:tcPr>
            <w:tcW w:w="3261" w:type="dxa"/>
            <w:tcBorders>
              <w:top w:val="single" w:sz="6" w:space="0" w:color="auto"/>
              <w:left w:val="single" w:sz="6" w:space="0" w:color="auto"/>
              <w:bottom w:val="single" w:sz="4" w:space="0" w:color="auto"/>
              <w:right w:val="single" w:sz="4" w:space="0" w:color="auto"/>
            </w:tcBorders>
            <w:shd w:val="clear" w:color="auto" w:fill="FFFFFF"/>
          </w:tcPr>
          <w:p w:rsidR="002129A9" w:rsidRPr="0014469E" w:rsidRDefault="002129A9" w:rsidP="00AE636B">
            <w:pPr>
              <w:shd w:val="clear" w:color="auto" w:fill="FFFFFF"/>
              <w:ind w:left="24"/>
              <w:rPr>
                <w:rFonts w:eastAsiaTheme="minorEastAsia"/>
                <w:sz w:val="28"/>
                <w:szCs w:val="26"/>
              </w:rPr>
            </w:pPr>
          </w:p>
        </w:tc>
        <w:tc>
          <w:tcPr>
            <w:tcW w:w="1417" w:type="dxa"/>
            <w:tcBorders>
              <w:top w:val="single" w:sz="6" w:space="0" w:color="auto"/>
              <w:left w:val="single" w:sz="4" w:space="0" w:color="auto"/>
              <w:bottom w:val="single" w:sz="4" w:space="0" w:color="auto"/>
              <w:right w:val="single" w:sz="6" w:space="0" w:color="auto"/>
            </w:tcBorders>
            <w:shd w:val="clear" w:color="auto" w:fill="FFFFFF"/>
          </w:tcPr>
          <w:p w:rsidR="002129A9" w:rsidRPr="0014469E" w:rsidRDefault="002129A9" w:rsidP="00AE636B">
            <w:pPr>
              <w:shd w:val="clear" w:color="auto" w:fill="FFFFFF"/>
              <w:rPr>
                <w:rFonts w:eastAsiaTheme="minorEastAsia"/>
                <w:sz w:val="26"/>
                <w:szCs w:val="26"/>
              </w:rPr>
            </w:pPr>
          </w:p>
        </w:tc>
        <w:tc>
          <w:tcPr>
            <w:tcW w:w="1843" w:type="dxa"/>
            <w:tcBorders>
              <w:top w:val="single" w:sz="6" w:space="0" w:color="auto"/>
              <w:left w:val="single" w:sz="6" w:space="0" w:color="auto"/>
              <w:bottom w:val="single" w:sz="4" w:space="0" w:color="auto"/>
              <w:right w:val="single" w:sz="6" w:space="0" w:color="auto"/>
            </w:tcBorders>
            <w:shd w:val="clear" w:color="auto" w:fill="FFFFFF"/>
          </w:tcPr>
          <w:p w:rsidR="002129A9" w:rsidRPr="0014469E" w:rsidRDefault="002129A9" w:rsidP="00AE636B">
            <w:pPr>
              <w:shd w:val="clear" w:color="auto" w:fill="FFFFFF"/>
              <w:spacing w:line="322" w:lineRule="exact"/>
              <w:ind w:left="614" w:right="634"/>
              <w:jc w:val="center"/>
              <w:rPr>
                <w:rFonts w:eastAsiaTheme="minorEastAsia"/>
              </w:rPr>
            </w:pPr>
          </w:p>
        </w:tc>
        <w:tc>
          <w:tcPr>
            <w:tcW w:w="1701" w:type="dxa"/>
            <w:tcBorders>
              <w:top w:val="single" w:sz="6" w:space="0" w:color="auto"/>
              <w:left w:val="single" w:sz="6" w:space="0" w:color="auto"/>
              <w:bottom w:val="single" w:sz="4" w:space="0" w:color="auto"/>
              <w:right w:val="single" w:sz="6" w:space="0" w:color="auto"/>
            </w:tcBorders>
            <w:shd w:val="clear" w:color="auto" w:fill="FFFFFF"/>
          </w:tcPr>
          <w:p w:rsidR="002129A9" w:rsidRPr="0014469E" w:rsidRDefault="002129A9" w:rsidP="00AE636B">
            <w:pPr>
              <w:shd w:val="clear" w:color="auto" w:fill="FFFFFF"/>
              <w:spacing w:line="326" w:lineRule="exact"/>
              <w:ind w:left="667" w:right="677"/>
              <w:jc w:val="center"/>
              <w:rPr>
                <w:rFonts w:eastAsiaTheme="minorEastAsia"/>
              </w:rPr>
            </w:pPr>
          </w:p>
        </w:tc>
        <w:tc>
          <w:tcPr>
            <w:tcW w:w="2126" w:type="dxa"/>
            <w:tcBorders>
              <w:top w:val="single" w:sz="6" w:space="0" w:color="auto"/>
              <w:left w:val="single" w:sz="6" w:space="0" w:color="auto"/>
              <w:bottom w:val="single" w:sz="4" w:space="0" w:color="auto"/>
              <w:right w:val="single" w:sz="6" w:space="0" w:color="auto"/>
            </w:tcBorders>
            <w:shd w:val="clear" w:color="auto" w:fill="FFFFFF"/>
          </w:tcPr>
          <w:p w:rsidR="002129A9" w:rsidRPr="0014469E" w:rsidRDefault="002129A9" w:rsidP="00AE636B">
            <w:pPr>
              <w:shd w:val="clear" w:color="auto" w:fill="FFFFFF"/>
              <w:spacing w:line="326" w:lineRule="exact"/>
              <w:ind w:left="667" w:right="677"/>
              <w:jc w:val="center"/>
              <w:rPr>
                <w:rFonts w:eastAsiaTheme="minorEastAsia"/>
                <w:color w:val="000000"/>
                <w:spacing w:val="-14"/>
                <w:sz w:val="26"/>
                <w:szCs w:val="26"/>
              </w:rPr>
            </w:pPr>
          </w:p>
        </w:tc>
      </w:tr>
      <w:tr w:rsidR="002129A9" w:rsidRPr="00992CD4" w:rsidTr="00AE636B">
        <w:trPr>
          <w:trHeight w:hRule="exact" w:val="345"/>
        </w:trPr>
        <w:tc>
          <w:tcPr>
            <w:tcW w:w="3261" w:type="dxa"/>
            <w:tcBorders>
              <w:top w:val="single" w:sz="4" w:space="0" w:color="auto"/>
              <w:left w:val="single" w:sz="6" w:space="0" w:color="auto"/>
              <w:bottom w:val="single" w:sz="6" w:space="0" w:color="auto"/>
              <w:right w:val="single" w:sz="4" w:space="0" w:color="auto"/>
            </w:tcBorders>
            <w:shd w:val="clear" w:color="auto" w:fill="FFFFFF"/>
          </w:tcPr>
          <w:p w:rsidR="002129A9" w:rsidRPr="0014469E" w:rsidRDefault="002129A9" w:rsidP="00AE636B">
            <w:pPr>
              <w:shd w:val="clear" w:color="auto" w:fill="FFFFFF"/>
              <w:ind w:left="24"/>
              <w:rPr>
                <w:color w:val="000000"/>
                <w:spacing w:val="6"/>
                <w:sz w:val="28"/>
                <w:szCs w:val="24"/>
              </w:rPr>
            </w:pPr>
          </w:p>
        </w:tc>
        <w:tc>
          <w:tcPr>
            <w:tcW w:w="1417" w:type="dxa"/>
            <w:tcBorders>
              <w:top w:val="single" w:sz="4" w:space="0" w:color="auto"/>
              <w:left w:val="single" w:sz="4" w:space="0" w:color="auto"/>
              <w:bottom w:val="single" w:sz="6" w:space="0" w:color="auto"/>
              <w:right w:val="single" w:sz="6" w:space="0" w:color="auto"/>
            </w:tcBorders>
            <w:shd w:val="clear" w:color="auto" w:fill="FFFFFF"/>
          </w:tcPr>
          <w:p w:rsidR="002129A9" w:rsidRPr="0014469E" w:rsidRDefault="002129A9" w:rsidP="00AE636B">
            <w:pPr>
              <w:shd w:val="clear" w:color="auto" w:fill="FFFFFF"/>
              <w:rPr>
                <w:rFonts w:eastAsiaTheme="minorEastAsia"/>
                <w:szCs w:val="24"/>
              </w:rPr>
            </w:pPr>
          </w:p>
        </w:tc>
        <w:tc>
          <w:tcPr>
            <w:tcW w:w="1843" w:type="dxa"/>
            <w:tcBorders>
              <w:top w:val="single" w:sz="4"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spacing w:line="322" w:lineRule="exact"/>
              <w:ind w:left="614" w:right="634"/>
              <w:jc w:val="center"/>
              <w:rPr>
                <w:rFonts w:eastAsiaTheme="minorEastAsia"/>
                <w:color w:val="000000"/>
                <w:spacing w:val="-8"/>
                <w:sz w:val="26"/>
                <w:szCs w:val="26"/>
              </w:rPr>
            </w:pPr>
          </w:p>
        </w:tc>
        <w:tc>
          <w:tcPr>
            <w:tcW w:w="1701" w:type="dxa"/>
            <w:tcBorders>
              <w:top w:val="single" w:sz="4"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spacing w:line="326" w:lineRule="exact"/>
              <w:ind w:left="667" w:right="677"/>
              <w:jc w:val="center"/>
              <w:rPr>
                <w:rFonts w:eastAsiaTheme="minorEastAsia"/>
                <w:color w:val="000000"/>
                <w:spacing w:val="-14"/>
                <w:sz w:val="26"/>
                <w:szCs w:val="26"/>
              </w:rPr>
            </w:pPr>
          </w:p>
        </w:tc>
        <w:tc>
          <w:tcPr>
            <w:tcW w:w="2126" w:type="dxa"/>
            <w:tcBorders>
              <w:top w:val="single" w:sz="4" w:space="0" w:color="auto"/>
              <w:left w:val="single" w:sz="6" w:space="0" w:color="auto"/>
              <w:bottom w:val="single" w:sz="6" w:space="0" w:color="auto"/>
              <w:right w:val="single" w:sz="6" w:space="0" w:color="auto"/>
            </w:tcBorders>
            <w:shd w:val="clear" w:color="auto" w:fill="FFFFFF"/>
          </w:tcPr>
          <w:p w:rsidR="002129A9" w:rsidRPr="0014469E" w:rsidRDefault="002129A9" w:rsidP="00AE636B">
            <w:pPr>
              <w:shd w:val="clear" w:color="auto" w:fill="FFFFFF"/>
              <w:spacing w:line="326" w:lineRule="exact"/>
              <w:ind w:left="667" w:right="677"/>
              <w:jc w:val="center"/>
              <w:rPr>
                <w:rFonts w:eastAsiaTheme="minorEastAsia"/>
                <w:color w:val="000000"/>
                <w:spacing w:val="-14"/>
                <w:sz w:val="26"/>
                <w:szCs w:val="26"/>
              </w:rPr>
            </w:pPr>
          </w:p>
        </w:tc>
      </w:tr>
    </w:tbl>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ind w:firstLine="709"/>
        <w:rPr>
          <w:szCs w:val="24"/>
        </w:rPr>
      </w:pPr>
    </w:p>
    <w:p w:rsidR="002129A9" w:rsidRDefault="002129A9" w:rsidP="002129A9">
      <w:pPr>
        <w:shd w:val="clear" w:color="auto" w:fill="FFFFFF"/>
        <w:ind w:left="709"/>
        <w:rPr>
          <w:szCs w:val="24"/>
        </w:rPr>
      </w:pPr>
      <w:r>
        <w:rPr>
          <w:szCs w:val="24"/>
        </w:rPr>
        <w:t xml:space="preserve">8.8. </w:t>
      </w:r>
      <w:r w:rsidRPr="00BD345E">
        <w:rPr>
          <w:szCs w:val="24"/>
        </w:rPr>
        <w:t xml:space="preserve">Описание территорий </w:t>
      </w:r>
      <w:r>
        <w:rPr>
          <w:szCs w:val="24"/>
        </w:rPr>
        <w:t>городского округа Спасск-Дальний</w:t>
      </w:r>
      <w:r w:rsidRPr="00BD345E">
        <w:rPr>
          <w:szCs w:val="24"/>
        </w:rPr>
        <w:t>, неохваченных централизованной системой водоотведения</w:t>
      </w:r>
    </w:p>
    <w:p w:rsidR="002129A9" w:rsidRDefault="002129A9" w:rsidP="002129A9">
      <w:pPr>
        <w:shd w:val="clear" w:color="auto" w:fill="FFFFFF"/>
        <w:ind w:left="709"/>
        <w:rPr>
          <w:szCs w:val="24"/>
        </w:rPr>
      </w:pPr>
    </w:p>
    <w:p w:rsidR="002129A9" w:rsidRPr="00F31FDB" w:rsidRDefault="002129A9" w:rsidP="002129A9">
      <w:pPr>
        <w:rPr>
          <w:rFonts w:eastAsia="Calibri"/>
          <w:szCs w:val="24"/>
        </w:rPr>
      </w:pPr>
      <w:r>
        <w:rPr>
          <w:rFonts w:eastAsia="Calibri"/>
          <w:szCs w:val="24"/>
        </w:rPr>
        <w:tab/>
      </w:r>
      <w:r w:rsidRPr="00F31FDB">
        <w:rPr>
          <w:rFonts w:eastAsia="Calibri"/>
          <w:szCs w:val="24"/>
        </w:rPr>
        <w:t>На территории городского округа Спасск-Дальний имеется 3316 частных домов.</w:t>
      </w:r>
    </w:p>
    <w:p w:rsidR="002129A9" w:rsidRPr="00F31FDB" w:rsidRDefault="002129A9" w:rsidP="002129A9">
      <w:pPr>
        <w:rPr>
          <w:rFonts w:eastAsia="Calibri"/>
          <w:szCs w:val="24"/>
        </w:rPr>
      </w:pPr>
      <w:r w:rsidRPr="00F31FDB">
        <w:rPr>
          <w:rFonts w:eastAsia="Calibri"/>
          <w:szCs w:val="24"/>
        </w:rPr>
        <w:t>Большая часть которых находится в микрорайонах «Партизанский», «Заречная часть», «Северный», «РТС», пос. «Шиферный», микрорайон им. С.Лазо, микрорайон №3 (Силикатный).</w:t>
      </w:r>
    </w:p>
    <w:p w:rsidR="002129A9" w:rsidRPr="00F31FDB" w:rsidRDefault="002129A9" w:rsidP="002129A9">
      <w:pPr>
        <w:rPr>
          <w:rFonts w:eastAsia="Calibri"/>
          <w:szCs w:val="24"/>
        </w:rPr>
      </w:pPr>
      <w:r>
        <w:rPr>
          <w:rFonts w:eastAsia="Calibri"/>
          <w:szCs w:val="24"/>
        </w:rPr>
        <w:tab/>
        <w:t>В основном на приусадебных участках данных домов установлены надворные туалеты, на части домовладений – септики. Договоры на откачку септиков заключаются с районом «Водоканал» филиала «Спасский» КГУП «Примтеплоэнерго».</w:t>
      </w:r>
    </w:p>
    <w:p w:rsidR="002129A9" w:rsidRPr="00F31FDB" w:rsidRDefault="002129A9" w:rsidP="002129A9">
      <w:pPr>
        <w:rPr>
          <w:rFonts w:eastAsia="Calibri"/>
          <w:szCs w:val="24"/>
        </w:rPr>
      </w:pPr>
      <w:r>
        <w:rPr>
          <w:rFonts w:eastAsia="Calibri"/>
          <w:szCs w:val="24"/>
        </w:rPr>
        <w:tab/>
      </w:r>
      <w:r w:rsidRPr="00F31FDB">
        <w:rPr>
          <w:rFonts w:eastAsia="Calibri"/>
          <w:szCs w:val="24"/>
        </w:rPr>
        <w:t>Также в течение последних лет не выделяются денежные средства для развития сетей водо</w:t>
      </w:r>
      <w:r>
        <w:rPr>
          <w:rFonts w:eastAsia="Calibri"/>
          <w:szCs w:val="24"/>
        </w:rPr>
        <w:t>отведения</w:t>
      </w:r>
      <w:r w:rsidRPr="00F31FDB">
        <w:rPr>
          <w:rFonts w:eastAsia="Calibri"/>
          <w:szCs w:val="24"/>
        </w:rPr>
        <w:t xml:space="preserve"> частного сектора, что </w:t>
      </w:r>
      <w:r>
        <w:rPr>
          <w:rFonts w:eastAsia="Calibri"/>
          <w:szCs w:val="24"/>
        </w:rPr>
        <w:t>отрицательно сказывается на экологии городского округа</w:t>
      </w:r>
      <w:r w:rsidRPr="00F31FDB">
        <w:rPr>
          <w:rFonts w:eastAsia="Calibri"/>
          <w:szCs w:val="24"/>
        </w:rPr>
        <w:t>.</w:t>
      </w:r>
    </w:p>
    <w:p w:rsidR="002129A9" w:rsidRDefault="002129A9" w:rsidP="002129A9">
      <w:pPr>
        <w:rPr>
          <w:szCs w:val="24"/>
        </w:rPr>
      </w:pPr>
    </w:p>
    <w:p w:rsidR="002129A9" w:rsidRDefault="002129A9" w:rsidP="002129A9">
      <w:pPr>
        <w:rPr>
          <w:szCs w:val="24"/>
        </w:rPr>
      </w:pPr>
      <w:r>
        <w:rPr>
          <w:szCs w:val="24"/>
        </w:rPr>
        <w:tab/>
      </w:r>
      <w:r w:rsidRPr="00BD345E">
        <w:rPr>
          <w:szCs w:val="24"/>
        </w:rPr>
        <w:t>8.9. Описание существующих технических и технологических проблем в водоотведении города</w:t>
      </w:r>
    </w:p>
    <w:p w:rsidR="002129A9" w:rsidRPr="00BD345E" w:rsidRDefault="002129A9" w:rsidP="002129A9">
      <w:pPr>
        <w:rPr>
          <w:szCs w:val="24"/>
        </w:rPr>
      </w:pPr>
    </w:p>
    <w:p w:rsidR="002129A9" w:rsidRDefault="002129A9" w:rsidP="002129A9">
      <w:pPr>
        <w:rPr>
          <w:szCs w:val="24"/>
        </w:rPr>
      </w:pPr>
      <w:r>
        <w:rPr>
          <w:rFonts w:eastAsia="Calibri"/>
          <w:szCs w:val="24"/>
        </w:rPr>
        <w:tab/>
      </w:r>
      <w:r w:rsidRPr="00EE22BD">
        <w:rPr>
          <w:rFonts w:eastAsia="Calibri"/>
          <w:szCs w:val="24"/>
        </w:rPr>
        <w:t>Очистные  сооружения  « 50 лет Спасска» производительностью  3600м3/ суткиэксплуатируются  более  40 лет.Стены двухярусных  отстойников, контактных резервуаров  и лотков разрушены,ухудшается   качество очищаемых  стоков.Необходима реконструкция  очистных  сооружений с  вводом в действие  ступени  биологической  очистки.</w:t>
      </w:r>
    </w:p>
    <w:p w:rsidR="002129A9" w:rsidRPr="00DC24C1" w:rsidRDefault="002129A9" w:rsidP="002129A9">
      <w:pPr>
        <w:ind w:left="-180" w:firstLine="180"/>
        <w:rPr>
          <w:szCs w:val="24"/>
        </w:rPr>
      </w:pPr>
      <w:r>
        <w:rPr>
          <w:rFonts w:eastAsia="Calibri"/>
          <w:szCs w:val="24"/>
        </w:rPr>
        <w:tab/>
      </w:r>
      <w:r w:rsidRPr="00EE22BD">
        <w:rPr>
          <w:rFonts w:eastAsia="Calibri"/>
          <w:szCs w:val="24"/>
        </w:rPr>
        <w:t xml:space="preserve">Очистные  сооружения  биологической  очистки  « Центр»   производительностью 3500м3/ сутки  работают  с 1968г. </w:t>
      </w:r>
      <w:r w:rsidRPr="00DC24C1">
        <w:rPr>
          <w:szCs w:val="24"/>
        </w:rPr>
        <w:t>Разрушены бетонные  сооружения  лотков, фильтров, просадка коллектора, в паводковый  период происходит затопление  части  поверхности  очистных сооружений. Для обеспечения  эффективной работы  ОС  «Центр»  необходимо:</w:t>
      </w:r>
    </w:p>
    <w:p w:rsidR="002129A9" w:rsidRPr="00DC24C1" w:rsidRDefault="002129A9" w:rsidP="002129A9">
      <w:pPr>
        <w:rPr>
          <w:szCs w:val="24"/>
        </w:rPr>
      </w:pPr>
      <w:r w:rsidRPr="00DC24C1">
        <w:rPr>
          <w:szCs w:val="24"/>
        </w:rPr>
        <w:t xml:space="preserve">-  выполнить проектно-сметную документацию  по увеличению производительности, </w:t>
      </w:r>
    </w:p>
    <w:p w:rsidR="002129A9" w:rsidRPr="00DC24C1" w:rsidRDefault="002129A9" w:rsidP="002129A9">
      <w:pPr>
        <w:rPr>
          <w:szCs w:val="24"/>
        </w:rPr>
      </w:pPr>
      <w:r w:rsidRPr="00DC24C1">
        <w:rPr>
          <w:szCs w:val="24"/>
        </w:rPr>
        <w:t>строительству   биологических  очистных  сооружений,  строительством  второй ниткиканализационного  коллектора  создать  комбинированную  подачу стоков  на  очистные  сооружения  « Центр»   и  «50   лет  Спасска», что в дальнейшем  позволит  отказаться  от  сооружений   механической очистки,  при реализации</w:t>
      </w:r>
    </w:p>
    <w:p w:rsidR="002129A9" w:rsidRPr="00DC24C1" w:rsidRDefault="002129A9" w:rsidP="002129A9">
      <w:pPr>
        <w:rPr>
          <w:szCs w:val="24"/>
        </w:rPr>
      </w:pPr>
      <w:r w:rsidRPr="00DC24C1">
        <w:rPr>
          <w:szCs w:val="24"/>
        </w:rPr>
        <w:t>данного  предложения  затраты на реконструкцию  сооружений канализации могут сокращены   на  30%.</w:t>
      </w:r>
    </w:p>
    <w:p w:rsidR="002129A9" w:rsidRDefault="002129A9" w:rsidP="002129A9">
      <w:pPr>
        <w:shd w:val="clear" w:color="auto" w:fill="FFFFFF"/>
        <w:ind w:left="709"/>
        <w:rPr>
          <w:szCs w:val="24"/>
        </w:rPr>
      </w:pPr>
    </w:p>
    <w:p w:rsidR="002129A9" w:rsidRDefault="002129A9" w:rsidP="002129A9">
      <w:pPr>
        <w:jc w:val="center"/>
        <w:rPr>
          <w:b/>
          <w:szCs w:val="24"/>
        </w:rPr>
      </w:pPr>
    </w:p>
    <w:p w:rsidR="002129A9" w:rsidRDefault="002129A9" w:rsidP="002129A9">
      <w:pPr>
        <w:jc w:val="center"/>
        <w:rPr>
          <w:b/>
          <w:szCs w:val="24"/>
        </w:rPr>
      </w:pPr>
    </w:p>
    <w:p w:rsidR="002129A9" w:rsidRPr="00987C45" w:rsidRDefault="002129A9" w:rsidP="002129A9">
      <w:pPr>
        <w:jc w:val="center"/>
        <w:rPr>
          <w:b/>
          <w:szCs w:val="24"/>
        </w:rPr>
      </w:pPr>
      <w:r w:rsidRPr="00987C45">
        <w:rPr>
          <w:b/>
          <w:szCs w:val="24"/>
        </w:rPr>
        <w:lastRenderedPageBreak/>
        <w:t>9. Существующие балансы производительности сооружений системы водоотведения</w:t>
      </w:r>
    </w:p>
    <w:p w:rsidR="002129A9" w:rsidRDefault="002129A9" w:rsidP="002129A9">
      <w:pPr>
        <w:ind w:left="709" w:hanging="709"/>
        <w:rPr>
          <w:szCs w:val="24"/>
        </w:rPr>
      </w:pPr>
      <w:r>
        <w:rPr>
          <w:szCs w:val="24"/>
        </w:rPr>
        <w:tab/>
      </w:r>
      <w:r w:rsidRPr="00BD345E">
        <w:rPr>
          <w:szCs w:val="24"/>
        </w:rPr>
        <w:t>9.1. Баланс поступления сточных вод в централизованную систему водоотведения, с выделением видов централизованных систем водоотведения по бассейнам канализования очистных сооружений и прямых выпусков</w:t>
      </w:r>
    </w:p>
    <w:p w:rsidR="002129A9" w:rsidRDefault="002129A9" w:rsidP="002129A9">
      <w:pPr>
        <w:ind w:left="709" w:hanging="709"/>
        <w:rPr>
          <w:szCs w:val="24"/>
        </w:rPr>
      </w:pPr>
    </w:p>
    <w:p w:rsidR="002129A9" w:rsidRDefault="002129A9" w:rsidP="002129A9">
      <w:pPr>
        <w:ind w:left="709" w:hanging="709"/>
        <w:rPr>
          <w:szCs w:val="24"/>
        </w:rPr>
      </w:pPr>
    </w:p>
    <w:p w:rsidR="002129A9" w:rsidRPr="00BD345E" w:rsidRDefault="002129A9" w:rsidP="002129A9">
      <w:pPr>
        <w:ind w:left="709" w:hanging="709"/>
        <w:rPr>
          <w:szCs w:val="24"/>
        </w:rPr>
      </w:pPr>
    </w:p>
    <w:p w:rsidR="002129A9" w:rsidRDefault="002129A9" w:rsidP="002129A9">
      <w:pPr>
        <w:ind w:left="709" w:hanging="709"/>
        <w:rPr>
          <w:szCs w:val="24"/>
        </w:rPr>
      </w:pPr>
      <w:r>
        <w:rPr>
          <w:szCs w:val="24"/>
        </w:rPr>
        <w:tab/>
      </w:r>
      <w:r w:rsidRPr="00BD345E">
        <w:rPr>
          <w:szCs w:val="24"/>
        </w:rPr>
        <w:t>9.2. Оценка фактического притока неорганизованного стока по бассейнам канализования очистных сооружений и прямых выпусков</w:t>
      </w:r>
    </w:p>
    <w:p w:rsidR="002129A9" w:rsidRDefault="002129A9" w:rsidP="002129A9">
      <w:pPr>
        <w:ind w:left="709" w:hanging="709"/>
        <w:rPr>
          <w:szCs w:val="24"/>
        </w:rPr>
      </w:pPr>
    </w:p>
    <w:p w:rsidR="002129A9" w:rsidRDefault="002129A9" w:rsidP="002129A9">
      <w:pPr>
        <w:ind w:left="709" w:hanging="709"/>
        <w:rPr>
          <w:szCs w:val="24"/>
        </w:rPr>
      </w:pPr>
    </w:p>
    <w:p w:rsidR="002129A9" w:rsidRPr="00BD345E" w:rsidRDefault="002129A9" w:rsidP="002129A9">
      <w:pPr>
        <w:ind w:left="709" w:hanging="709"/>
        <w:rPr>
          <w:szCs w:val="24"/>
        </w:rPr>
      </w:pPr>
    </w:p>
    <w:p w:rsidR="002129A9" w:rsidRDefault="002129A9" w:rsidP="002129A9">
      <w:pPr>
        <w:ind w:left="709" w:hanging="709"/>
        <w:rPr>
          <w:szCs w:val="24"/>
        </w:rPr>
      </w:pPr>
      <w:r>
        <w:rPr>
          <w:szCs w:val="24"/>
        </w:rPr>
        <w:tab/>
      </w:r>
      <w:r w:rsidRPr="00BD345E">
        <w:rPr>
          <w:szCs w:val="24"/>
        </w:rPr>
        <w:t>9.3. Описание системы коммерческого учета принимаемых сточных вод и анализ планов по установке приборов учета</w:t>
      </w:r>
    </w:p>
    <w:p w:rsidR="002129A9" w:rsidRDefault="002129A9" w:rsidP="002129A9">
      <w:pPr>
        <w:ind w:left="709" w:hanging="709"/>
        <w:rPr>
          <w:szCs w:val="24"/>
        </w:rPr>
      </w:pPr>
    </w:p>
    <w:p w:rsidR="002129A9" w:rsidRDefault="002129A9" w:rsidP="002129A9">
      <w:pPr>
        <w:ind w:left="709" w:hanging="709"/>
        <w:rPr>
          <w:szCs w:val="24"/>
        </w:rPr>
      </w:pPr>
    </w:p>
    <w:p w:rsidR="002129A9" w:rsidRDefault="002129A9" w:rsidP="002129A9">
      <w:pPr>
        <w:ind w:left="709" w:hanging="709"/>
        <w:rPr>
          <w:szCs w:val="24"/>
        </w:rPr>
      </w:pPr>
    </w:p>
    <w:p w:rsidR="002129A9" w:rsidRDefault="002129A9" w:rsidP="002129A9">
      <w:pPr>
        <w:ind w:left="709" w:hanging="709"/>
        <w:rPr>
          <w:szCs w:val="24"/>
        </w:rPr>
      </w:pPr>
      <w:r>
        <w:rPr>
          <w:szCs w:val="24"/>
        </w:rPr>
        <w:tab/>
      </w:r>
      <w:r w:rsidRPr="00BD345E">
        <w:rPr>
          <w:szCs w:val="24"/>
        </w:rPr>
        <w:t>9.4. Результаты анализа ретроспективных балансов поступления сточных вод в централизованную систему водоотведения по бассейнам канализования очистных сооружений и прямых выпусков и расчетным элементам территориального деления, с выделением зон дефицитов и резервов в каждой из рассматриваемых территориальных зон</w:t>
      </w:r>
    </w:p>
    <w:p w:rsidR="002129A9" w:rsidRDefault="002129A9" w:rsidP="002129A9">
      <w:pPr>
        <w:ind w:left="709" w:hanging="709"/>
        <w:rPr>
          <w:szCs w:val="24"/>
        </w:rPr>
      </w:pPr>
    </w:p>
    <w:p w:rsidR="002129A9" w:rsidRDefault="002129A9" w:rsidP="002129A9">
      <w:pPr>
        <w:ind w:left="709" w:hanging="709"/>
        <w:rPr>
          <w:szCs w:val="24"/>
        </w:rPr>
      </w:pPr>
    </w:p>
    <w:p w:rsidR="002129A9" w:rsidRPr="00BD345E" w:rsidRDefault="002129A9" w:rsidP="002129A9">
      <w:pPr>
        <w:ind w:left="709" w:hanging="709"/>
        <w:rPr>
          <w:szCs w:val="24"/>
        </w:rPr>
      </w:pPr>
    </w:p>
    <w:p w:rsidR="002129A9" w:rsidRDefault="002129A9" w:rsidP="002129A9">
      <w:pPr>
        <w:ind w:left="709" w:hanging="709"/>
        <w:rPr>
          <w:szCs w:val="24"/>
        </w:rPr>
      </w:pPr>
      <w:r>
        <w:rPr>
          <w:szCs w:val="24"/>
        </w:rPr>
        <w:tab/>
      </w:r>
      <w:r w:rsidRPr="00BD345E">
        <w:rPr>
          <w:szCs w:val="24"/>
        </w:rPr>
        <w:t>9.5. Результаты анализа гидравлических режимов и режимов работы элементов централизованной системы водоотведения (насосных станций, канализационных сетей) обеспечивающих транспортировку сточных вод от самого удаленного абонента до очистных сооружений и характеризующих существующие возможности передачи сточных вод на очистку</w:t>
      </w:r>
    </w:p>
    <w:p w:rsidR="002129A9" w:rsidRDefault="002129A9" w:rsidP="002129A9">
      <w:pPr>
        <w:ind w:left="709" w:hanging="709"/>
        <w:rPr>
          <w:szCs w:val="24"/>
        </w:rPr>
      </w:pPr>
    </w:p>
    <w:p w:rsidR="002129A9" w:rsidRDefault="002129A9" w:rsidP="002129A9">
      <w:pPr>
        <w:ind w:left="709" w:hanging="709"/>
        <w:rPr>
          <w:szCs w:val="24"/>
        </w:rPr>
      </w:pPr>
    </w:p>
    <w:p w:rsidR="002129A9" w:rsidRPr="00BD345E" w:rsidRDefault="002129A9" w:rsidP="002129A9">
      <w:pPr>
        <w:ind w:left="709" w:hanging="709"/>
        <w:rPr>
          <w:szCs w:val="24"/>
        </w:rPr>
      </w:pPr>
    </w:p>
    <w:p w:rsidR="002129A9" w:rsidRPr="00BD345E" w:rsidRDefault="002129A9" w:rsidP="002129A9">
      <w:pPr>
        <w:ind w:left="709" w:hanging="709"/>
        <w:rPr>
          <w:szCs w:val="24"/>
        </w:rPr>
      </w:pPr>
      <w:r>
        <w:rPr>
          <w:szCs w:val="24"/>
        </w:rPr>
        <w:tab/>
      </w:r>
      <w:r w:rsidRPr="00BD345E">
        <w:rPr>
          <w:szCs w:val="24"/>
        </w:rPr>
        <w:t>9.6. Анализ резервов производственных мощностей и возможности расширения зоны действия очистных сооружений с наличием резерва в зонах дефицита</w:t>
      </w:r>
    </w:p>
    <w:p w:rsidR="002129A9" w:rsidRDefault="002129A9" w:rsidP="002129A9">
      <w:pPr>
        <w:shd w:val="clear" w:color="auto" w:fill="FFFFFF"/>
        <w:ind w:left="709"/>
        <w:rPr>
          <w:szCs w:val="24"/>
        </w:rPr>
      </w:pPr>
    </w:p>
    <w:p w:rsidR="002129A9" w:rsidRDefault="002129A9" w:rsidP="002129A9">
      <w:pPr>
        <w:shd w:val="clear" w:color="auto" w:fill="FFFFFF"/>
        <w:ind w:left="709"/>
        <w:rPr>
          <w:szCs w:val="24"/>
        </w:rPr>
      </w:pPr>
    </w:p>
    <w:p w:rsidR="002129A9" w:rsidRDefault="002129A9" w:rsidP="002129A9">
      <w:pPr>
        <w:shd w:val="clear" w:color="auto" w:fill="FFFFFF"/>
        <w:ind w:left="709"/>
        <w:rPr>
          <w:szCs w:val="24"/>
        </w:rPr>
      </w:pPr>
    </w:p>
    <w:p w:rsidR="002129A9" w:rsidRDefault="002129A9" w:rsidP="002129A9">
      <w:pPr>
        <w:jc w:val="center"/>
        <w:rPr>
          <w:b/>
          <w:szCs w:val="24"/>
        </w:rPr>
      </w:pPr>
      <w:r w:rsidRPr="00987C45">
        <w:rPr>
          <w:b/>
          <w:szCs w:val="24"/>
        </w:rPr>
        <w:t>10. Перспективные расчетные расходы сточных вод</w:t>
      </w:r>
    </w:p>
    <w:p w:rsidR="002129A9" w:rsidRPr="00987C45" w:rsidRDefault="002129A9" w:rsidP="002129A9">
      <w:pPr>
        <w:jc w:val="center"/>
        <w:rPr>
          <w:b/>
          <w:szCs w:val="24"/>
        </w:rPr>
      </w:pPr>
    </w:p>
    <w:p w:rsidR="002129A9" w:rsidRDefault="002129A9" w:rsidP="002129A9">
      <w:pPr>
        <w:ind w:left="709" w:hanging="709"/>
        <w:rPr>
          <w:szCs w:val="24"/>
        </w:rPr>
      </w:pPr>
      <w:r>
        <w:rPr>
          <w:szCs w:val="24"/>
        </w:rPr>
        <w:tab/>
      </w:r>
      <w:r w:rsidRPr="00BD345E">
        <w:rPr>
          <w:szCs w:val="24"/>
        </w:rPr>
        <w:t xml:space="preserve">10.1.Сведения о годовом ожидаемом поступлении в централизованную систему водоотведения сточных вод </w:t>
      </w:r>
    </w:p>
    <w:p w:rsidR="002129A9" w:rsidRDefault="002129A9" w:rsidP="002129A9">
      <w:pPr>
        <w:ind w:left="709" w:hanging="709"/>
        <w:rPr>
          <w:szCs w:val="24"/>
        </w:rPr>
      </w:pPr>
    </w:p>
    <w:p w:rsidR="002129A9" w:rsidRDefault="002129A9" w:rsidP="002129A9">
      <w:pPr>
        <w:ind w:left="709" w:hanging="709"/>
        <w:rPr>
          <w:szCs w:val="24"/>
        </w:rPr>
      </w:pPr>
    </w:p>
    <w:p w:rsidR="002129A9" w:rsidRPr="00BD345E" w:rsidRDefault="002129A9" w:rsidP="002129A9">
      <w:pPr>
        <w:ind w:left="709" w:hanging="709"/>
        <w:rPr>
          <w:szCs w:val="24"/>
        </w:rPr>
      </w:pPr>
    </w:p>
    <w:p w:rsidR="002129A9" w:rsidRDefault="002129A9" w:rsidP="002129A9">
      <w:pPr>
        <w:ind w:left="709" w:hanging="709"/>
        <w:rPr>
          <w:szCs w:val="24"/>
        </w:rPr>
      </w:pPr>
      <w:r>
        <w:rPr>
          <w:szCs w:val="24"/>
        </w:rPr>
        <w:tab/>
      </w:r>
      <w:r w:rsidRPr="00BD345E">
        <w:rPr>
          <w:szCs w:val="24"/>
        </w:rPr>
        <w:t>10.3. Расчет требуемой мощности очистных сооружений исходя из данных о перспективном расходе сточных вод с указанием требуемых объемов приема и очистки сточных вод, дефицита (резерва) мощностей по зонам действия сооружений по годам на расчетный срок</w:t>
      </w:r>
    </w:p>
    <w:p w:rsidR="002129A9" w:rsidRDefault="002129A9" w:rsidP="002129A9">
      <w:pPr>
        <w:ind w:left="709" w:hanging="709"/>
        <w:rPr>
          <w:szCs w:val="24"/>
        </w:rPr>
      </w:pPr>
    </w:p>
    <w:p w:rsidR="002129A9" w:rsidRDefault="002129A9" w:rsidP="002129A9">
      <w:pPr>
        <w:ind w:left="709" w:hanging="709"/>
        <w:rPr>
          <w:szCs w:val="24"/>
        </w:rPr>
      </w:pPr>
    </w:p>
    <w:p w:rsidR="002129A9" w:rsidRPr="00BD345E" w:rsidRDefault="002129A9" w:rsidP="002129A9">
      <w:pPr>
        <w:ind w:left="709" w:hanging="709"/>
        <w:rPr>
          <w:szCs w:val="24"/>
        </w:rPr>
      </w:pPr>
    </w:p>
    <w:p w:rsidR="002129A9" w:rsidRPr="00987C45" w:rsidRDefault="002129A9" w:rsidP="002129A9">
      <w:pPr>
        <w:jc w:val="center"/>
        <w:rPr>
          <w:b/>
          <w:szCs w:val="24"/>
        </w:rPr>
      </w:pPr>
      <w:r w:rsidRPr="00987C45">
        <w:rPr>
          <w:b/>
          <w:szCs w:val="24"/>
        </w:rPr>
        <w:t>11. Предложения по строительству, реконструкции и модернизации объектов централизованных систем водоотведения</w:t>
      </w:r>
    </w:p>
    <w:p w:rsidR="002129A9" w:rsidRDefault="002129A9" w:rsidP="002129A9">
      <w:pPr>
        <w:rPr>
          <w:szCs w:val="24"/>
        </w:rPr>
      </w:pPr>
    </w:p>
    <w:p w:rsidR="002129A9" w:rsidRPr="00BD345E" w:rsidRDefault="002129A9" w:rsidP="002129A9">
      <w:pPr>
        <w:ind w:left="709" w:hanging="709"/>
        <w:rPr>
          <w:szCs w:val="24"/>
        </w:rPr>
      </w:pPr>
      <w:r>
        <w:rPr>
          <w:szCs w:val="24"/>
        </w:rPr>
        <w:tab/>
      </w:r>
      <w:r w:rsidRPr="00BD345E">
        <w:rPr>
          <w:szCs w:val="24"/>
        </w:rPr>
        <w:t>11.1. Сведения об объектах, планируемых к новому строительству для обеспечения транспортировки и очистки перспективного увеличения объема сточных вод</w:t>
      </w: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rPr>
          <w:szCs w:val="24"/>
        </w:rPr>
      </w:pPr>
    </w:p>
    <w:p w:rsidR="002129A9" w:rsidRDefault="002129A9" w:rsidP="002129A9">
      <w:pPr>
        <w:ind w:left="709" w:hanging="709"/>
        <w:rPr>
          <w:szCs w:val="24"/>
        </w:rPr>
      </w:pPr>
      <w:r>
        <w:rPr>
          <w:szCs w:val="24"/>
        </w:rPr>
        <w:lastRenderedPageBreak/>
        <w:tab/>
      </w:r>
      <w:r w:rsidRPr="00BD345E">
        <w:rPr>
          <w:szCs w:val="24"/>
        </w:rPr>
        <w:t>11.2. Сведения о действующих объектах, планируемых к реконструкции для обеспечения транспортировки и очистки перспективного увеличения объема сточных вод</w:t>
      </w:r>
    </w:p>
    <w:p w:rsidR="002129A9" w:rsidRDefault="002129A9" w:rsidP="002129A9">
      <w:pPr>
        <w:ind w:left="709" w:hanging="709"/>
        <w:rPr>
          <w:szCs w:val="24"/>
        </w:rPr>
      </w:pPr>
      <w:r>
        <w:rPr>
          <w:szCs w:val="24"/>
        </w:rPr>
        <w:t xml:space="preserve">            11.3     </w:t>
      </w:r>
      <w:r w:rsidRPr="00BD345E">
        <w:rPr>
          <w:szCs w:val="24"/>
        </w:rPr>
        <w:t>Сведения</w:t>
      </w:r>
      <w:r>
        <w:rPr>
          <w:szCs w:val="24"/>
        </w:rPr>
        <w:t xml:space="preserve">   о планирумых строительствах и реконструкции объекто водоснабжения г.Спасска-Дальнего</w:t>
      </w:r>
    </w:p>
    <w:p w:rsidR="002129A9" w:rsidRDefault="002129A9" w:rsidP="002129A9">
      <w:pPr>
        <w:pStyle w:val="western"/>
        <w:spacing w:after="0" w:line="240" w:lineRule="auto"/>
        <w:jc w:val="both"/>
        <w:rPr>
          <w:b/>
          <w:sz w:val="26"/>
          <w:szCs w:val="26"/>
          <w:u w:val="single"/>
        </w:rPr>
      </w:pPr>
      <w:r>
        <w:rPr>
          <w:b/>
          <w:sz w:val="26"/>
          <w:szCs w:val="26"/>
          <w:u w:val="single"/>
        </w:rPr>
        <w:t>11,3.1</w:t>
      </w:r>
      <w:r w:rsidRPr="00223135">
        <w:rPr>
          <w:b/>
          <w:sz w:val="26"/>
          <w:szCs w:val="26"/>
          <w:u w:val="single"/>
        </w:rPr>
        <w:t>«Реконструкция водовода Ду600мм. длиной 16,8км от Вишнёвского гидроузла».</w:t>
      </w:r>
    </w:p>
    <w:p w:rsidR="002129A9" w:rsidRPr="000E3C0A" w:rsidRDefault="002129A9" w:rsidP="002129A9">
      <w:pPr>
        <w:pStyle w:val="western"/>
        <w:spacing w:after="0" w:line="240" w:lineRule="auto"/>
        <w:jc w:val="both"/>
        <w:rPr>
          <w:b/>
          <w:sz w:val="24"/>
          <w:szCs w:val="24"/>
          <w:u w:val="single"/>
        </w:rPr>
      </w:pPr>
      <w:r>
        <w:rPr>
          <w:b/>
          <w:sz w:val="26"/>
          <w:szCs w:val="26"/>
          <w:u w:val="single"/>
        </w:rPr>
        <w:t>11.3.2</w:t>
      </w:r>
      <w:r w:rsidRPr="00C56742">
        <w:rPr>
          <w:b/>
          <w:sz w:val="26"/>
          <w:szCs w:val="26"/>
          <w:u w:val="single"/>
        </w:rPr>
        <w:t xml:space="preserve">«Реконструкция водовода </w:t>
      </w:r>
      <w:r w:rsidRPr="00C56742">
        <w:rPr>
          <w:b/>
          <w:bCs/>
          <w:color w:val="000000"/>
          <w:sz w:val="26"/>
          <w:szCs w:val="26"/>
          <w:u w:val="single"/>
          <w:bdr w:val="none" w:sz="0" w:space="0" w:color="auto" w:frame="1"/>
        </w:rPr>
        <w:t xml:space="preserve">от насосной станции «Красный Кут» до водоочистной станции </w:t>
      </w:r>
      <w:r>
        <w:rPr>
          <w:b/>
          <w:bCs/>
          <w:color w:val="000000"/>
          <w:sz w:val="26"/>
          <w:szCs w:val="26"/>
          <w:u w:val="single"/>
          <w:bdr w:val="none" w:sz="0" w:space="0" w:color="auto" w:frame="1"/>
        </w:rPr>
        <w:t xml:space="preserve">Ду 300 и Ду 400 длиной </w:t>
      </w:r>
      <w:r w:rsidRPr="00C56742">
        <w:rPr>
          <w:b/>
          <w:bCs/>
          <w:color w:val="000000"/>
          <w:sz w:val="26"/>
          <w:szCs w:val="26"/>
          <w:u w:val="single"/>
          <w:bdr w:val="none" w:sz="0" w:space="0" w:color="auto" w:frame="1"/>
        </w:rPr>
        <w:t>4</w:t>
      </w:r>
      <w:r>
        <w:rPr>
          <w:b/>
          <w:bCs/>
          <w:color w:val="000000"/>
          <w:sz w:val="26"/>
          <w:szCs w:val="26"/>
          <w:u w:val="single"/>
          <w:bdr w:val="none" w:sz="0" w:space="0" w:color="auto" w:frame="1"/>
        </w:rPr>
        <w:t>,</w:t>
      </w:r>
      <w:r w:rsidRPr="00C56742">
        <w:rPr>
          <w:b/>
          <w:bCs/>
          <w:color w:val="000000"/>
          <w:sz w:val="26"/>
          <w:szCs w:val="26"/>
          <w:u w:val="single"/>
          <w:bdr w:val="none" w:sz="0" w:space="0" w:color="auto" w:frame="1"/>
        </w:rPr>
        <w:t>4</w:t>
      </w:r>
      <w:r>
        <w:rPr>
          <w:b/>
          <w:bCs/>
          <w:color w:val="000000"/>
          <w:sz w:val="26"/>
          <w:szCs w:val="26"/>
          <w:u w:val="single"/>
          <w:bdr w:val="none" w:sz="0" w:space="0" w:color="auto" w:frame="1"/>
        </w:rPr>
        <w:t> км</w:t>
      </w:r>
      <w:r w:rsidRPr="00C56742">
        <w:rPr>
          <w:b/>
          <w:sz w:val="26"/>
          <w:szCs w:val="26"/>
          <w:u w:val="single"/>
        </w:rPr>
        <w:t>».</w:t>
      </w:r>
    </w:p>
    <w:p w:rsidR="002129A9" w:rsidRPr="000E3C0A" w:rsidRDefault="002129A9" w:rsidP="002129A9">
      <w:pPr>
        <w:pStyle w:val="western"/>
        <w:spacing w:after="0" w:line="240" w:lineRule="auto"/>
        <w:jc w:val="both"/>
        <w:rPr>
          <w:b/>
          <w:sz w:val="24"/>
          <w:szCs w:val="24"/>
          <w:u w:val="single"/>
        </w:rPr>
      </w:pPr>
      <w:r>
        <w:rPr>
          <w:b/>
          <w:sz w:val="24"/>
          <w:szCs w:val="24"/>
          <w:u w:val="single"/>
        </w:rPr>
        <w:t>11.3.3</w:t>
      </w:r>
      <w:r w:rsidRPr="00767CB5">
        <w:rPr>
          <w:b/>
          <w:sz w:val="26"/>
          <w:szCs w:val="26"/>
          <w:u w:val="single"/>
        </w:rPr>
        <w:t>«Строительство объединяющего водовода для переключения потребителей микрорайона «Силикатный» г. Спасск-Дальний на централизованную систему водоснабжения от Вишневского водохранилища».</w:t>
      </w:r>
    </w:p>
    <w:p w:rsidR="002129A9" w:rsidRPr="000E3C0A" w:rsidRDefault="002129A9" w:rsidP="002129A9">
      <w:pPr>
        <w:pStyle w:val="western"/>
        <w:spacing w:after="0" w:line="240" w:lineRule="auto"/>
        <w:jc w:val="both"/>
        <w:rPr>
          <w:b/>
          <w:sz w:val="24"/>
          <w:szCs w:val="24"/>
          <w:u w:val="single"/>
        </w:rPr>
      </w:pPr>
      <w:r>
        <w:rPr>
          <w:b/>
          <w:sz w:val="24"/>
          <w:szCs w:val="24"/>
          <w:u w:val="single"/>
        </w:rPr>
        <w:t>11.3.4</w:t>
      </w:r>
      <w:r w:rsidRPr="00767CB5">
        <w:rPr>
          <w:b/>
          <w:sz w:val="26"/>
          <w:szCs w:val="26"/>
          <w:u w:val="single"/>
        </w:rPr>
        <w:t>«</w:t>
      </w:r>
      <w:r w:rsidRPr="00A808F1">
        <w:rPr>
          <w:b/>
          <w:sz w:val="24"/>
          <w:szCs w:val="24"/>
          <w:u w:val="single"/>
        </w:rPr>
        <w:t>Строительство водоочистной станции в микрорайоне «50 лет Спасска» производительностью 120 м</w:t>
      </w:r>
      <w:r w:rsidRPr="00A808F1">
        <w:rPr>
          <w:b/>
          <w:sz w:val="24"/>
          <w:szCs w:val="24"/>
          <w:u w:val="single"/>
          <w:vertAlign w:val="superscript"/>
        </w:rPr>
        <w:t>3</w:t>
      </w:r>
      <w:r w:rsidRPr="00A808F1">
        <w:rPr>
          <w:b/>
          <w:sz w:val="24"/>
          <w:szCs w:val="24"/>
          <w:u w:val="single"/>
        </w:rPr>
        <w:t>/ч.</w:t>
      </w:r>
      <w:r w:rsidRPr="00767CB5">
        <w:rPr>
          <w:b/>
          <w:sz w:val="26"/>
          <w:szCs w:val="26"/>
          <w:u w:val="single"/>
        </w:rPr>
        <w:t>».</w:t>
      </w:r>
    </w:p>
    <w:p w:rsidR="002129A9" w:rsidRPr="002E0CF1" w:rsidRDefault="002129A9" w:rsidP="002129A9">
      <w:pPr>
        <w:pStyle w:val="13"/>
        <w:keepNext w:val="0"/>
        <w:autoSpaceDE w:val="0"/>
        <w:autoSpaceDN w:val="0"/>
        <w:adjustRightInd w:val="0"/>
        <w:ind w:left="432" w:hanging="432"/>
        <w:jc w:val="both"/>
        <w:rPr>
          <w:sz w:val="24"/>
          <w:szCs w:val="24"/>
        </w:rPr>
      </w:pPr>
    </w:p>
    <w:p w:rsidR="002129A9" w:rsidRPr="000E3C0A" w:rsidRDefault="002129A9" w:rsidP="002129A9">
      <w:pPr>
        <w:pStyle w:val="western"/>
        <w:spacing w:after="0" w:line="240" w:lineRule="auto"/>
        <w:jc w:val="both"/>
        <w:rPr>
          <w:b/>
          <w:sz w:val="24"/>
          <w:szCs w:val="24"/>
          <w:u w:val="single"/>
        </w:rPr>
      </w:pPr>
    </w:p>
    <w:p w:rsidR="002129A9" w:rsidRPr="00BD345E" w:rsidRDefault="002129A9" w:rsidP="002129A9">
      <w:pPr>
        <w:ind w:left="709" w:hanging="709"/>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Default="002129A9" w:rsidP="002129A9">
      <w:pPr>
        <w:shd w:val="clear" w:color="auto" w:fill="FFFFFF"/>
        <w:spacing w:before="5" w:after="365" w:line="466" w:lineRule="exact"/>
        <w:rPr>
          <w:szCs w:val="24"/>
        </w:rPr>
      </w:pPr>
    </w:p>
    <w:p w:rsidR="002129A9" w:rsidRPr="0093342A" w:rsidRDefault="002129A9" w:rsidP="002129A9">
      <w:pPr>
        <w:shd w:val="clear" w:color="auto" w:fill="FFFFFF"/>
        <w:spacing w:before="5" w:after="365" w:line="466" w:lineRule="exact"/>
        <w:rPr>
          <w:szCs w:val="24"/>
        </w:rPr>
        <w:sectPr w:rsidR="002129A9" w:rsidRPr="0093342A" w:rsidSect="003D0FBB">
          <w:pgSz w:w="14073" w:h="18268"/>
          <w:pgMar w:top="1134" w:right="851" w:bottom="851" w:left="1701" w:header="720" w:footer="720" w:gutter="0"/>
          <w:cols w:space="60"/>
          <w:noEndnote/>
        </w:sectPr>
      </w:pPr>
    </w:p>
    <w:p w:rsidR="002129A9" w:rsidRPr="00C339BB" w:rsidRDefault="002129A9" w:rsidP="002129A9">
      <w:pPr>
        <w:ind w:firstLine="708"/>
        <w:rPr>
          <w:szCs w:val="24"/>
        </w:rPr>
      </w:pPr>
    </w:p>
    <w:p w:rsidR="00AE6792" w:rsidRDefault="00AE6792" w:rsidP="00111EFA">
      <w:pPr>
        <w:tabs>
          <w:tab w:val="left" w:pos="3375"/>
          <w:tab w:val="left" w:pos="3525"/>
        </w:tabs>
        <w:jc w:val="both"/>
        <w:rPr>
          <w:sz w:val="26"/>
          <w:szCs w:val="26"/>
        </w:rPr>
      </w:pPr>
    </w:p>
    <w:sectPr w:rsidR="00AE6792" w:rsidSect="00006606">
      <w:pgSz w:w="11906" w:h="16838"/>
      <w:pgMar w:top="993" w:right="707" w:bottom="180"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6279C2" w:rsidRDefault="002129A9" w:rsidP="006279C2">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6279C2" w:rsidRDefault="002129A9" w:rsidP="006279C2">
    <w:pPr>
      <w:pStyle w:val="ab"/>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Default="002129A9">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7867A4" w:rsidRDefault="002129A9" w:rsidP="007867A4">
    <w:pPr>
      <w:pStyle w:val="a9"/>
      <w:jc w:val="center"/>
      <w:rPr>
        <w:b/>
        <w:sz w:val="40"/>
        <w:szCs w:val="40"/>
      </w:rPr>
    </w:pPr>
    <w:r>
      <w:rPr>
        <w:b/>
        <w:sz w:val="40"/>
        <w:szCs w:val="40"/>
      </w:rPr>
      <w:t>Схема водоснабжения городского округа</w:t>
    </w:r>
    <w:r w:rsidRPr="00E0163C">
      <w:rPr>
        <w:b/>
        <w:sz w:val="40"/>
        <w:szCs w:val="40"/>
      </w:rPr>
      <w:t>Спасска-Дальне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447D7A" w:rsidRDefault="002129A9" w:rsidP="00447D7A">
    <w:pPr>
      <w:pStyle w:val="a9"/>
      <w:rPr>
        <w:szCs w:val="4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571F31" w:rsidRDefault="002129A9" w:rsidP="00571F31">
    <w:pPr>
      <w:pStyle w:val="a9"/>
      <w:rPr>
        <w:szCs w:val="4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Default="002129A9" w:rsidP="00204A77">
    <w:pPr>
      <w:pStyle w:val="a9"/>
      <w:jc w:val="center"/>
      <w:rPr>
        <w:rFonts w:ascii="Times New Roman" w:hAnsi="Times New Roman" w:cs="Times New Roman"/>
        <w:b/>
        <w:sz w:val="24"/>
        <w:szCs w:val="24"/>
      </w:rPr>
    </w:pPr>
    <w:r w:rsidRPr="00204A77">
      <w:rPr>
        <w:rFonts w:ascii="Times New Roman" w:hAnsi="Times New Roman" w:cs="Times New Roman"/>
        <w:b/>
        <w:sz w:val="24"/>
        <w:szCs w:val="24"/>
      </w:rPr>
      <w:t xml:space="preserve">2. Существующие балансы </w:t>
    </w:r>
    <w:r w:rsidRPr="00204A77">
      <w:rPr>
        <w:rFonts w:ascii="Times New Roman" w:hAnsi="Times New Roman" w:cs="Times New Roman"/>
        <w:b/>
        <w:sz w:val="24"/>
        <w:szCs w:val="24"/>
      </w:rPr>
      <w:t>производительности сооружений системы водоснабжения и потребления воды и удельное потребление</w:t>
    </w:r>
  </w:p>
  <w:p w:rsidR="00A56B81" w:rsidRPr="00BD345E" w:rsidRDefault="002129A9" w:rsidP="00204A77">
    <w:pPr>
      <w:jc w:val="center"/>
      <w:rPr>
        <w:szCs w:val="24"/>
      </w:rPr>
    </w:pPr>
    <w:r w:rsidRPr="00BD345E">
      <w:rPr>
        <w:szCs w:val="24"/>
      </w:rPr>
      <w:t>2.1. Общий водный баланс подачи и реализации воды</w:t>
    </w:r>
  </w:p>
  <w:p w:rsidR="00A56B81" w:rsidRPr="00204A77" w:rsidRDefault="002129A9" w:rsidP="00204A77">
    <w:pPr>
      <w:pStyle w:val="a9"/>
      <w:jc w:val="center"/>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BD345E" w:rsidRDefault="002129A9" w:rsidP="0047063C">
    <w:pPr>
      <w:jc w:val="center"/>
      <w:rPr>
        <w:szCs w:val="24"/>
      </w:rPr>
    </w:pPr>
    <w:r w:rsidRPr="00BD345E">
      <w:rPr>
        <w:szCs w:val="24"/>
      </w:rPr>
      <w:t>2.2. Территориальный водный баланс подачи воды</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EE4F96" w:rsidRDefault="002129A9" w:rsidP="00EE4F96">
    <w:pPr>
      <w:pStyle w:val="a9"/>
      <w:rPr>
        <w:szCs w:val="24"/>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B81" w:rsidRPr="00C339BB" w:rsidRDefault="002129A9" w:rsidP="00C339BB">
    <w:pPr>
      <w:pStyle w:val="a9"/>
      <w:rPr>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2E47E5A"/>
    <w:lvl w:ilvl="0">
      <w:start w:val="1"/>
      <w:numFmt w:val="bullet"/>
      <w:pStyle w:val="2"/>
      <w:lvlText w:val=""/>
      <w:lvlJc w:val="left"/>
      <w:pPr>
        <w:tabs>
          <w:tab w:val="num" w:pos="643"/>
        </w:tabs>
        <w:ind w:left="643" w:hanging="360"/>
      </w:pPr>
      <w:rPr>
        <w:rFonts w:ascii="Symbol" w:hAnsi="Symbol" w:hint="default"/>
      </w:rPr>
    </w:lvl>
  </w:abstractNum>
  <w:abstractNum w:abstractNumId="1">
    <w:nsid w:val="04DA4675"/>
    <w:multiLevelType w:val="hybridMultilevel"/>
    <w:tmpl w:val="4B10336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55D66EC"/>
    <w:multiLevelType w:val="multilevel"/>
    <w:tmpl w:val="1A8246AC"/>
    <w:lvl w:ilvl="0">
      <w:start w:val="1"/>
      <w:numFmt w:val="decimal"/>
      <w:pStyle w:val="a"/>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5C46E13"/>
    <w:multiLevelType w:val="multilevel"/>
    <w:tmpl w:val="731A3BD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468"/>
        </w:tabs>
        <w:ind w:left="468" w:hanging="360"/>
      </w:pPr>
      <w:rPr>
        <w:rFonts w:hint="default"/>
      </w:rPr>
    </w:lvl>
    <w:lvl w:ilvl="2">
      <w:start w:val="1"/>
      <w:numFmt w:val="decimal"/>
      <w:lvlText w:val="%1.%2.%3."/>
      <w:lvlJc w:val="left"/>
      <w:pPr>
        <w:tabs>
          <w:tab w:val="num" w:pos="936"/>
        </w:tabs>
        <w:ind w:left="936" w:hanging="720"/>
      </w:pPr>
      <w:rPr>
        <w:rFonts w:hint="default"/>
      </w:rPr>
    </w:lvl>
    <w:lvl w:ilvl="3">
      <w:start w:val="1"/>
      <w:numFmt w:val="decimal"/>
      <w:pStyle w:val="12"/>
      <w:lvlText w:val="%1.%2.%3.%4."/>
      <w:lvlJc w:val="left"/>
      <w:pPr>
        <w:tabs>
          <w:tab w:val="num" w:pos="1044"/>
        </w:tabs>
        <w:ind w:left="1044" w:hanging="720"/>
      </w:pPr>
      <w:rPr>
        <w:rFonts w:hint="default"/>
        <w:sz w:val="24"/>
        <w:szCs w:val="24"/>
      </w:rPr>
    </w:lvl>
    <w:lvl w:ilvl="4">
      <w:start w:val="1"/>
      <w:numFmt w:val="decimal"/>
      <w:lvlText w:val="%1.%2.%3.%4.%5."/>
      <w:lvlJc w:val="left"/>
      <w:pPr>
        <w:tabs>
          <w:tab w:val="num" w:pos="1512"/>
        </w:tabs>
        <w:ind w:left="1512" w:hanging="1080"/>
      </w:pPr>
      <w:rPr>
        <w:rFonts w:hint="default"/>
      </w:rPr>
    </w:lvl>
    <w:lvl w:ilvl="5">
      <w:start w:val="1"/>
      <w:numFmt w:val="decimal"/>
      <w:lvlText w:val="%1.%2.%3.%4.%5.%6."/>
      <w:lvlJc w:val="left"/>
      <w:pPr>
        <w:tabs>
          <w:tab w:val="num" w:pos="1620"/>
        </w:tabs>
        <w:ind w:left="1620" w:hanging="1080"/>
      </w:pPr>
      <w:rPr>
        <w:rFonts w:hint="default"/>
      </w:rPr>
    </w:lvl>
    <w:lvl w:ilvl="6">
      <w:start w:val="1"/>
      <w:numFmt w:val="decimal"/>
      <w:lvlText w:val="%1.%2.%3.%4.%5.%6.%7."/>
      <w:lvlJc w:val="left"/>
      <w:pPr>
        <w:tabs>
          <w:tab w:val="num" w:pos="2088"/>
        </w:tabs>
        <w:ind w:left="2088" w:hanging="1440"/>
      </w:pPr>
      <w:rPr>
        <w:rFonts w:hint="default"/>
      </w:rPr>
    </w:lvl>
    <w:lvl w:ilvl="7">
      <w:start w:val="1"/>
      <w:numFmt w:val="decimal"/>
      <w:lvlText w:val="%1.%2.%3.%4.%5.%6.%7.%8."/>
      <w:lvlJc w:val="left"/>
      <w:pPr>
        <w:tabs>
          <w:tab w:val="num" w:pos="2196"/>
        </w:tabs>
        <w:ind w:left="2196" w:hanging="1440"/>
      </w:pPr>
      <w:rPr>
        <w:rFonts w:hint="default"/>
      </w:rPr>
    </w:lvl>
    <w:lvl w:ilvl="8">
      <w:start w:val="1"/>
      <w:numFmt w:val="decimal"/>
      <w:lvlText w:val="%1.%2.%3.%4.%5.%6.%7.%8.%9."/>
      <w:lvlJc w:val="left"/>
      <w:pPr>
        <w:tabs>
          <w:tab w:val="num" w:pos="2664"/>
        </w:tabs>
        <w:ind w:left="2664" w:hanging="1800"/>
      </w:pPr>
      <w:rPr>
        <w:rFonts w:hint="default"/>
      </w:rPr>
    </w:lvl>
  </w:abstractNum>
  <w:abstractNum w:abstractNumId="4">
    <w:nsid w:val="08303B6A"/>
    <w:multiLevelType w:val="multilevel"/>
    <w:tmpl w:val="4E360472"/>
    <w:lvl w:ilvl="0">
      <w:start w:val="1"/>
      <w:numFmt w:val="decimal"/>
      <w:lvlText w:val="%1."/>
      <w:lvlJc w:val="left"/>
      <w:pPr>
        <w:tabs>
          <w:tab w:val="num" w:pos="360"/>
        </w:tabs>
        <w:ind w:left="360" w:hanging="360"/>
      </w:pPr>
      <w:rPr>
        <w:rFonts w:hint="default"/>
        <w:sz w:val="24"/>
        <w:szCs w:val="32"/>
      </w:rPr>
    </w:lvl>
    <w:lvl w:ilvl="1">
      <w:start w:val="1"/>
      <w:numFmt w:val="decimal"/>
      <w:lvlRestart w:val="0"/>
      <w:lvlText w:val="%1.%2."/>
      <w:lvlJc w:val="left"/>
      <w:pPr>
        <w:tabs>
          <w:tab w:val="num" w:pos="792"/>
        </w:tabs>
        <w:ind w:left="792" w:hanging="432"/>
      </w:pPr>
      <w:rPr>
        <w:rFonts w:hint="default"/>
        <w:b/>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09287CFA"/>
    <w:multiLevelType w:val="multilevel"/>
    <w:tmpl w:val="0D16542A"/>
    <w:lvl w:ilvl="0">
      <w:start w:val="4"/>
      <w:numFmt w:val="decimal"/>
      <w:lvlText w:val="%1."/>
      <w:lvlJc w:val="left"/>
      <w:pPr>
        <w:tabs>
          <w:tab w:val="num" w:pos="360"/>
        </w:tabs>
        <w:ind w:left="360" w:hanging="360"/>
      </w:pPr>
      <w:rPr>
        <w:rFonts w:hint="default"/>
        <w:sz w:val="32"/>
        <w:szCs w:val="32"/>
      </w:rPr>
    </w:lvl>
    <w:lvl w:ilvl="1">
      <w:start w:val="1"/>
      <w:numFmt w:val="decimal"/>
      <w:lvlRestart w:val="0"/>
      <w:lvlText w:val="%1.%2."/>
      <w:lvlJc w:val="left"/>
      <w:pPr>
        <w:tabs>
          <w:tab w:val="num" w:pos="792"/>
        </w:tabs>
        <w:ind w:left="792" w:hanging="432"/>
      </w:pPr>
      <w:rPr>
        <w:rFonts w:hint="default"/>
        <w:b/>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09400124"/>
    <w:multiLevelType w:val="hybridMultilevel"/>
    <w:tmpl w:val="C3AAF976"/>
    <w:lvl w:ilvl="0" w:tplc="FFFFFFFF">
      <w:start w:val="1"/>
      <w:numFmt w:val="bullet"/>
      <w:pStyle w:val="Arial12pt"/>
      <w:lvlText w:val=""/>
      <w:lvlJc w:val="left"/>
      <w:pPr>
        <w:tabs>
          <w:tab w:val="num" w:pos="9149"/>
        </w:tabs>
        <w:ind w:left="9149"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7">
    <w:nsid w:val="0B01699D"/>
    <w:multiLevelType w:val="hybridMultilevel"/>
    <w:tmpl w:val="EC725D04"/>
    <w:lvl w:ilvl="0" w:tplc="B8E0E968">
      <w:start w:val="1"/>
      <w:numFmt w:val="decimal"/>
      <w:lvlText w:val="%1."/>
      <w:lvlJc w:val="left"/>
      <w:pPr>
        <w:ind w:left="76" w:firstLine="491"/>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8">
    <w:nsid w:val="0B877795"/>
    <w:multiLevelType w:val="hybridMultilevel"/>
    <w:tmpl w:val="5324F466"/>
    <w:lvl w:ilvl="0" w:tplc="C6ECEF66">
      <w:start w:val="1"/>
      <w:numFmt w:val="bullet"/>
      <w:lvlText w:val=""/>
      <w:lvlJc w:val="left"/>
      <w:pPr>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BD761BB"/>
    <w:multiLevelType w:val="multilevel"/>
    <w:tmpl w:val="CD023E1E"/>
    <w:lvl w:ilvl="0">
      <w:start w:val="1"/>
      <w:numFmt w:val="decimal"/>
      <w:pStyle w:val="tz116"/>
      <w:lvlText w:val="%1."/>
      <w:lvlJc w:val="left"/>
      <w:pPr>
        <w:ind w:left="360" w:hanging="360"/>
      </w:pPr>
      <w:rPr>
        <w:rFonts w:hint="default"/>
      </w:rPr>
    </w:lvl>
    <w:lvl w:ilvl="1">
      <w:start w:val="1"/>
      <w:numFmt w:val="decimal"/>
      <w:pStyle w:val="t12"/>
      <w:lvlText w:val="%1.%2."/>
      <w:lvlJc w:val="left"/>
      <w:pPr>
        <w:ind w:left="792"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t312"/>
      <w:lvlText w:val="%1.%2.%3."/>
      <w:lvlJc w:val="left"/>
      <w:pPr>
        <w:ind w:left="1224" w:hanging="504"/>
      </w:pPr>
      <w:rPr>
        <w:b w:val="0"/>
      </w:rPr>
    </w:lvl>
    <w:lvl w:ilvl="3">
      <w:start w:val="1"/>
      <w:numFmt w:val="decimal"/>
      <w:pStyle w:val="t412"/>
      <w:lvlText w:val="%1.%2.%3.%4."/>
      <w:lvlJc w:val="left"/>
      <w:pPr>
        <w:ind w:left="1728" w:hanging="648"/>
      </w:pPr>
    </w:lvl>
    <w:lvl w:ilvl="4">
      <w:start w:val="1"/>
      <w:numFmt w:val="decimal"/>
      <w:pStyle w:val="t512"/>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E033852"/>
    <w:multiLevelType w:val="multilevel"/>
    <w:tmpl w:val="D462494E"/>
    <w:lvl w:ilvl="0">
      <w:start w:val="3"/>
      <w:numFmt w:val="decimal"/>
      <w:lvlText w:val="%1."/>
      <w:lvlJc w:val="left"/>
      <w:pPr>
        <w:tabs>
          <w:tab w:val="num" w:pos="360"/>
        </w:tabs>
        <w:ind w:left="360" w:hanging="360"/>
      </w:pPr>
      <w:rPr>
        <w:rFonts w:hint="default"/>
        <w:sz w:val="32"/>
        <w:szCs w:val="32"/>
      </w:rPr>
    </w:lvl>
    <w:lvl w:ilvl="1">
      <w:start w:val="1"/>
      <w:numFmt w:val="decimal"/>
      <w:lvlRestart w:val="0"/>
      <w:lvlText w:val="%1.%2."/>
      <w:lvlJc w:val="left"/>
      <w:pPr>
        <w:tabs>
          <w:tab w:val="num" w:pos="792"/>
        </w:tabs>
        <w:ind w:left="792" w:hanging="432"/>
      </w:pPr>
      <w:rPr>
        <w:rFonts w:hint="default"/>
        <w:b/>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0EA21A6F"/>
    <w:multiLevelType w:val="hybridMultilevel"/>
    <w:tmpl w:val="849271D0"/>
    <w:lvl w:ilvl="0" w:tplc="FFFFFFFF">
      <w:start w:val="1"/>
      <w:numFmt w:val="bullet"/>
      <w:pStyle w:val="GGCListSymbol"/>
      <w:lvlText w:val=""/>
      <w:lvlJc w:val="left"/>
      <w:pPr>
        <w:tabs>
          <w:tab w:val="num" w:pos="1446"/>
        </w:tabs>
        <w:ind w:left="1446" w:hanging="340"/>
      </w:pPr>
      <w:rPr>
        <w:rFonts w:ascii="Symbol" w:hAnsi="Symbol" w:cs="Symbol" w:hint="default"/>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start w:val="1"/>
      <w:numFmt w:val="bullet"/>
      <w:lvlText w:val=""/>
      <w:lvlJc w:val="left"/>
      <w:pPr>
        <w:tabs>
          <w:tab w:val="num" w:pos="2869"/>
        </w:tabs>
        <w:ind w:left="2869" w:hanging="360"/>
      </w:pPr>
      <w:rPr>
        <w:rFonts w:ascii="Wingdings" w:hAnsi="Wingdings" w:cs="Wingdings" w:hint="default"/>
      </w:rPr>
    </w:lvl>
    <w:lvl w:ilvl="3" w:tplc="FFFFFFFF">
      <w:start w:val="1"/>
      <w:numFmt w:val="bullet"/>
      <w:lvlText w:val=""/>
      <w:lvlJc w:val="left"/>
      <w:pPr>
        <w:tabs>
          <w:tab w:val="num" w:pos="3589"/>
        </w:tabs>
        <w:ind w:left="3589" w:hanging="360"/>
      </w:pPr>
      <w:rPr>
        <w:rFonts w:ascii="Symbol" w:hAnsi="Symbol" w:cs="Symbol" w:hint="default"/>
      </w:rPr>
    </w:lvl>
    <w:lvl w:ilvl="4" w:tplc="FFFFFFFF">
      <w:start w:val="1"/>
      <w:numFmt w:val="bullet"/>
      <w:lvlText w:val="o"/>
      <w:lvlJc w:val="left"/>
      <w:pPr>
        <w:tabs>
          <w:tab w:val="num" w:pos="4309"/>
        </w:tabs>
        <w:ind w:left="4309" w:hanging="360"/>
      </w:pPr>
      <w:rPr>
        <w:rFonts w:ascii="Courier New" w:hAnsi="Courier New" w:cs="Courier New" w:hint="default"/>
      </w:rPr>
    </w:lvl>
    <w:lvl w:ilvl="5" w:tplc="FFFFFFFF">
      <w:start w:val="1"/>
      <w:numFmt w:val="bullet"/>
      <w:lvlText w:val=""/>
      <w:lvlJc w:val="left"/>
      <w:pPr>
        <w:tabs>
          <w:tab w:val="num" w:pos="5029"/>
        </w:tabs>
        <w:ind w:left="5029" w:hanging="360"/>
      </w:pPr>
      <w:rPr>
        <w:rFonts w:ascii="Wingdings" w:hAnsi="Wingdings" w:cs="Wingdings" w:hint="default"/>
      </w:rPr>
    </w:lvl>
    <w:lvl w:ilvl="6" w:tplc="FFFFFFFF">
      <w:start w:val="1"/>
      <w:numFmt w:val="bullet"/>
      <w:lvlText w:val=""/>
      <w:lvlJc w:val="left"/>
      <w:pPr>
        <w:tabs>
          <w:tab w:val="num" w:pos="5749"/>
        </w:tabs>
        <w:ind w:left="5749" w:hanging="360"/>
      </w:pPr>
      <w:rPr>
        <w:rFonts w:ascii="Symbol" w:hAnsi="Symbol" w:cs="Symbol" w:hint="default"/>
      </w:rPr>
    </w:lvl>
    <w:lvl w:ilvl="7" w:tplc="FFFFFFFF">
      <w:start w:val="1"/>
      <w:numFmt w:val="bullet"/>
      <w:lvlText w:val="o"/>
      <w:lvlJc w:val="left"/>
      <w:pPr>
        <w:tabs>
          <w:tab w:val="num" w:pos="6469"/>
        </w:tabs>
        <w:ind w:left="6469" w:hanging="360"/>
      </w:pPr>
      <w:rPr>
        <w:rFonts w:ascii="Courier New" w:hAnsi="Courier New" w:cs="Courier New" w:hint="default"/>
      </w:rPr>
    </w:lvl>
    <w:lvl w:ilvl="8" w:tplc="FFFFFFFF">
      <w:start w:val="1"/>
      <w:numFmt w:val="bullet"/>
      <w:lvlText w:val=""/>
      <w:lvlJc w:val="left"/>
      <w:pPr>
        <w:tabs>
          <w:tab w:val="num" w:pos="7189"/>
        </w:tabs>
        <w:ind w:left="7189" w:hanging="360"/>
      </w:pPr>
      <w:rPr>
        <w:rFonts w:ascii="Wingdings" w:hAnsi="Wingdings" w:cs="Wingdings" w:hint="default"/>
      </w:rPr>
    </w:lvl>
  </w:abstractNum>
  <w:abstractNum w:abstractNumId="12">
    <w:nsid w:val="12F31F6D"/>
    <w:multiLevelType w:val="hybridMultilevel"/>
    <w:tmpl w:val="27DA25CC"/>
    <w:lvl w:ilvl="0" w:tplc="C6ECEF66">
      <w:start w:val="1"/>
      <w:numFmt w:val="bullet"/>
      <w:lvlText w:val=""/>
      <w:lvlJc w:val="left"/>
      <w:pPr>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5F224E7"/>
    <w:multiLevelType w:val="hybridMultilevel"/>
    <w:tmpl w:val="983480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5FB61AB"/>
    <w:multiLevelType w:val="hybridMultilevel"/>
    <w:tmpl w:val="9B8A8552"/>
    <w:lvl w:ilvl="0" w:tplc="084E04CA">
      <w:start w:val="1"/>
      <w:numFmt w:val="decimal"/>
      <w:pStyle w:val="11"/>
      <w:lvlText w:val="%1."/>
      <w:lvlJc w:val="left"/>
      <w:pPr>
        <w:tabs>
          <w:tab w:val="num" w:pos="717"/>
        </w:tabs>
        <w:ind w:left="717" w:hanging="360"/>
      </w:pPr>
      <w:rPr>
        <w:rFonts w:hint="default"/>
      </w:rPr>
    </w:lvl>
    <w:lvl w:ilvl="1" w:tplc="0E96DCBE">
      <w:numFmt w:val="none"/>
      <w:lvlText w:val=""/>
      <w:lvlJc w:val="left"/>
      <w:pPr>
        <w:tabs>
          <w:tab w:val="num" w:pos="360"/>
        </w:tabs>
      </w:pPr>
    </w:lvl>
    <w:lvl w:ilvl="2" w:tplc="F56E1A96">
      <w:numFmt w:val="none"/>
      <w:lvlText w:val=""/>
      <w:lvlJc w:val="left"/>
      <w:pPr>
        <w:tabs>
          <w:tab w:val="num" w:pos="360"/>
        </w:tabs>
      </w:pPr>
    </w:lvl>
    <w:lvl w:ilvl="3" w:tplc="5DAE683C">
      <w:numFmt w:val="none"/>
      <w:lvlText w:val=""/>
      <w:lvlJc w:val="left"/>
      <w:pPr>
        <w:tabs>
          <w:tab w:val="num" w:pos="360"/>
        </w:tabs>
      </w:pPr>
    </w:lvl>
    <w:lvl w:ilvl="4" w:tplc="20860ACE">
      <w:numFmt w:val="none"/>
      <w:lvlText w:val=""/>
      <w:lvlJc w:val="left"/>
      <w:pPr>
        <w:tabs>
          <w:tab w:val="num" w:pos="360"/>
        </w:tabs>
      </w:pPr>
    </w:lvl>
    <w:lvl w:ilvl="5" w:tplc="EAD220D8">
      <w:numFmt w:val="none"/>
      <w:lvlText w:val=""/>
      <w:lvlJc w:val="left"/>
      <w:pPr>
        <w:tabs>
          <w:tab w:val="num" w:pos="360"/>
        </w:tabs>
      </w:pPr>
    </w:lvl>
    <w:lvl w:ilvl="6" w:tplc="6DF843A8">
      <w:numFmt w:val="none"/>
      <w:lvlText w:val=""/>
      <w:lvlJc w:val="left"/>
      <w:pPr>
        <w:tabs>
          <w:tab w:val="num" w:pos="360"/>
        </w:tabs>
      </w:pPr>
    </w:lvl>
    <w:lvl w:ilvl="7" w:tplc="E4565326">
      <w:numFmt w:val="none"/>
      <w:lvlText w:val=""/>
      <w:lvlJc w:val="left"/>
      <w:pPr>
        <w:tabs>
          <w:tab w:val="num" w:pos="360"/>
        </w:tabs>
      </w:pPr>
    </w:lvl>
    <w:lvl w:ilvl="8" w:tplc="4822B068">
      <w:numFmt w:val="none"/>
      <w:lvlText w:val=""/>
      <w:lvlJc w:val="left"/>
      <w:pPr>
        <w:tabs>
          <w:tab w:val="num" w:pos="360"/>
        </w:tabs>
      </w:pPr>
    </w:lvl>
  </w:abstractNum>
  <w:abstractNum w:abstractNumId="15">
    <w:nsid w:val="17D9134A"/>
    <w:multiLevelType w:val="hybridMultilevel"/>
    <w:tmpl w:val="73B8C1A8"/>
    <w:lvl w:ilvl="0" w:tplc="03485034">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199D62F1"/>
    <w:multiLevelType w:val="hybridMultilevel"/>
    <w:tmpl w:val="EFB8F702"/>
    <w:lvl w:ilvl="0" w:tplc="C22CA2A8">
      <w:start w:val="1"/>
      <w:numFmt w:val="bullet"/>
      <w:lvlText w:val=""/>
      <w:lvlJc w:val="left"/>
      <w:pPr>
        <w:tabs>
          <w:tab w:val="num" w:pos="1068"/>
        </w:tabs>
        <w:ind w:left="1068" w:hanging="360"/>
      </w:pPr>
      <w:rPr>
        <w:rFonts w:ascii="Symbol" w:hAnsi="Symbol" w:hint="default"/>
        <w:color w:val="auto"/>
      </w:rPr>
    </w:lvl>
    <w:lvl w:ilvl="1" w:tplc="04190003" w:tentative="1">
      <w:start w:val="1"/>
      <w:numFmt w:val="bullet"/>
      <w:lvlText w:val="o"/>
      <w:lvlJc w:val="left"/>
      <w:pPr>
        <w:tabs>
          <w:tab w:val="num" w:pos="-912"/>
        </w:tabs>
        <w:ind w:left="-912" w:hanging="360"/>
      </w:pPr>
      <w:rPr>
        <w:rFonts w:ascii="Courier New" w:hAnsi="Courier New" w:cs="Courier New" w:hint="default"/>
      </w:rPr>
    </w:lvl>
    <w:lvl w:ilvl="2" w:tplc="04190005" w:tentative="1">
      <w:start w:val="1"/>
      <w:numFmt w:val="bullet"/>
      <w:lvlText w:val=""/>
      <w:lvlJc w:val="left"/>
      <w:pPr>
        <w:tabs>
          <w:tab w:val="num" w:pos="-192"/>
        </w:tabs>
        <w:ind w:left="-192" w:hanging="360"/>
      </w:pPr>
      <w:rPr>
        <w:rFonts w:ascii="Wingdings" w:hAnsi="Wingdings" w:hint="default"/>
      </w:rPr>
    </w:lvl>
    <w:lvl w:ilvl="3" w:tplc="04190001" w:tentative="1">
      <w:start w:val="1"/>
      <w:numFmt w:val="bullet"/>
      <w:lvlText w:val=""/>
      <w:lvlJc w:val="left"/>
      <w:pPr>
        <w:tabs>
          <w:tab w:val="num" w:pos="528"/>
        </w:tabs>
        <w:ind w:left="528" w:hanging="360"/>
      </w:pPr>
      <w:rPr>
        <w:rFonts w:ascii="Symbol" w:hAnsi="Symbol" w:hint="default"/>
      </w:rPr>
    </w:lvl>
    <w:lvl w:ilvl="4" w:tplc="04190003" w:tentative="1">
      <w:start w:val="1"/>
      <w:numFmt w:val="bullet"/>
      <w:lvlText w:val="o"/>
      <w:lvlJc w:val="left"/>
      <w:pPr>
        <w:tabs>
          <w:tab w:val="num" w:pos="1248"/>
        </w:tabs>
        <w:ind w:left="1248" w:hanging="360"/>
      </w:pPr>
      <w:rPr>
        <w:rFonts w:ascii="Courier New" w:hAnsi="Courier New" w:cs="Courier New" w:hint="default"/>
      </w:rPr>
    </w:lvl>
    <w:lvl w:ilvl="5" w:tplc="04190005" w:tentative="1">
      <w:start w:val="1"/>
      <w:numFmt w:val="bullet"/>
      <w:lvlText w:val=""/>
      <w:lvlJc w:val="left"/>
      <w:pPr>
        <w:tabs>
          <w:tab w:val="num" w:pos="1968"/>
        </w:tabs>
        <w:ind w:left="1968" w:hanging="360"/>
      </w:pPr>
      <w:rPr>
        <w:rFonts w:ascii="Wingdings" w:hAnsi="Wingdings" w:hint="default"/>
      </w:rPr>
    </w:lvl>
    <w:lvl w:ilvl="6" w:tplc="04190001" w:tentative="1">
      <w:start w:val="1"/>
      <w:numFmt w:val="bullet"/>
      <w:lvlText w:val=""/>
      <w:lvlJc w:val="left"/>
      <w:pPr>
        <w:tabs>
          <w:tab w:val="num" w:pos="2688"/>
        </w:tabs>
        <w:ind w:left="2688" w:hanging="360"/>
      </w:pPr>
      <w:rPr>
        <w:rFonts w:ascii="Symbol" w:hAnsi="Symbol" w:hint="default"/>
      </w:rPr>
    </w:lvl>
    <w:lvl w:ilvl="7" w:tplc="04190003" w:tentative="1">
      <w:start w:val="1"/>
      <w:numFmt w:val="bullet"/>
      <w:lvlText w:val="o"/>
      <w:lvlJc w:val="left"/>
      <w:pPr>
        <w:tabs>
          <w:tab w:val="num" w:pos="3408"/>
        </w:tabs>
        <w:ind w:left="3408" w:hanging="360"/>
      </w:pPr>
      <w:rPr>
        <w:rFonts w:ascii="Courier New" w:hAnsi="Courier New" w:cs="Courier New" w:hint="default"/>
      </w:rPr>
    </w:lvl>
    <w:lvl w:ilvl="8" w:tplc="04190005" w:tentative="1">
      <w:start w:val="1"/>
      <w:numFmt w:val="bullet"/>
      <w:lvlText w:val=""/>
      <w:lvlJc w:val="left"/>
      <w:pPr>
        <w:tabs>
          <w:tab w:val="num" w:pos="4128"/>
        </w:tabs>
        <w:ind w:left="4128" w:hanging="360"/>
      </w:pPr>
      <w:rPr>
        <w:rFonts w:ascii="Wingdings" w:hAnsi="Wingdings" w:hint="default"/>
      </w:rPr>
    </w:lvl>
  </w:abstractNum>
  <w:abstractNum w:abstractNumId="17">
    <w:nsid w:val="1AE56B27"/>
    <w:multiLevelType w:val="hybridMultilevel"/>
    <w:tmpl w:val="2D6CF416"/>
    <w:lvl w:ilvl="0" w:tplc="9BA20EC4">
      <w:start w:val="1"/>
      <w:numFmt w:val="decimal"/>
      <w:lvlText w:val="%1."/>
      <w:lvlJc w:val="left"/>
      <w:pPr>
        <w:tabs>
          <w:tab w:val="num" w:pos="908"/>
        </w:tabs>
        <w:ind w:left="908" w:hanging="360"/>
      </w:pPr>
      <w:rPr>
        <w:rFonts w:hint="default"/>
      </w:rPr>
    </w:lvl>
    <w:lvl w:ilvl="1" w:tplc="EF36B06C">
      <w:numFmt w:val="none"/>
      <w:lvlText w:val=""/>
      <w:lvlJc w:val="left"/>
      <w:pPr>
        <w:tabs>
          <w:tab w:val="num" w:pos="360"/>
        </w:tabs>
      </w:pPr>
    </w:lvl>
    <w:lvl w:ilvl="2" w:tplc="ADDA006C">
      <w:numFmt w:val="none"/>
      <w:lvlText w:val=""/>
      <w:lvlJc w:val="left"/>
      <w:pPr>
        <w:tabs>
          <w:tab w:val="num" w:pos="360"/>
        </w:tabs>
      </w:pPr>
    </w:lvl>
    <w:lvl w:ilvl="3" w:tplc="792876F6">
      <w:numFmt w:val="none"/>
      <w:lvlText w:val=""/>
      <w:lvlJc w:val="left"/>
      <w:pPr>
        <w:tabs>
          <w:tab w:val="num" w:pos="360"/>
        </w:tabs>
      </w:pPr>
    </w:lvl>
    <w:lvl w:ilvl="4" w:tplc="199AAAF6">
      <w:numFmt w:val="none"/>
      <w:lvlText w:val=""/>
      <w:lvlJc w:val="left"/>
      <w:pPr>
        <w:tabs>
          <w:tab w:val="num" w:pos="360"/>
        </w:tabs>
      </w:pPr>
    </w:lvl>
    <w:lvl w:ilvl="5" w:tplc="0C7C60F8">
      <w:numFmt w:val="none"/>
      <w:lvlText w:val=""/>
      <w:lvlJc w:val="left"/>
      <w:pPr>
        <w:tabs>
          <w:tab w:val="num" w:pos="360"/>
        </w:tabs>
      </w:pPr>
    </w:lvl>
    <w:lvl w:ilvl="6" w:tplc="81A4DA66">
      <w:numFmt w:val="none"/>
      <w:lvlText w:val=""/>
      <w:lvlJc w:val="left"/>
      <w:pPr>
        <w:tabs>
          <w:tab w:val="num" w:pos="360"/>
        </w:tabs>
      </w:pPr>
    </w:lvl>
    <w:lvl w:ilvl="7" w:tplc="270AF3AE">
      <w:numFmt w:val="none"/>
      <w:lvlText w:val=""/>
      <w:lvlJc w:val="left"/>
      <w:pPr>
        <w:tabs>
          <w:tab w:val="num" w:pos="360"/>
        </w:tabs>
      </w:pPr>
    </w:lvl>
    <w:lvl w:ilvl="8" w:tplc="E80A522C">
      <w:numFmt w:val="none"/>
      <w:lvlText w:val=""/>
      <w:lvlJc w:val="left"/>
      <w:pPr>
        <w:tabs>
          <w:tab w:val="num" w:pos="360"/>
        </w:tabs>
      </w:pPr>
    </w:lvl>
  </w:abstractNum>
  <w:abstractNum w:abstractNumId="18">
    <w:nsid w:val="21A736E9"/>
    <w:multiLevelType w:val="hybridMultilevel"/>
    <w:tmpl w:val="78A00E8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26EA261A"/>
    <w:multiLevelType w:val="hybridMultilevel"/>
    <w:tmpl w:val="705C03B6"/>
    <w:lvl w:ilvl="0" w:tplc="0692872E">
      <w:start w:val="1"/>
      <w:numFmt w:val="decimal"/>
      <w:lvlText w:val="%1."/>
      <w:lvlJc w:val="left"/>
      <w:pPr>
        <w:ind w:left="113" w:firstLine="2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1832404"/>
    <w:multiLevelType w:val="multilevel"/>
    <w:tmpl w:val="A4B2A8BA"/>
    <w:lvl w:ilvl="0">
      <w:start w:val="1"/>
      <w:numFmt w:val="decimal"/>
      <w:pStyle w:val="5"/>
      <w:lvlText w:val="5.%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4E4149A5"/>
    <w:multiLevelType w:val="multilevel"/>
    <w:tmpl w:val="E196BFE6"/>
    <w:styleLink w:val="20"/>
    <w:lvl w:ilvl="0">
      <w:start w:val="1"/>
      <w:numFmt w:val="bullet"/>
      <w:lvlText w:val="o"/>
      <w:lvlJc w:val="left"/>
      <w:pPr>
        <w:tabs>
          <w:tab w:val="num" w:pos="720"/>
        </w:tabs>
        <w:ind w:left="1069" w:hanging="360"/>
      </w:pPr>
      <w:rPr>
        <w:rFonts w:ascii="Courier New" w:hAnsi="Courier New"/>
        <w:sz w:val="24"/>
      </w:rPr>
    </w:lvl>
    <w:lvl w:ilvl="1">
      <w:start w:val="1"/>
      <w:numFmt w:val="bullet"/>
      <w:lvlText w:val="o"/>
      <w:lvlJc w:val="left"/>
      <w:pPr>
        <w:tabs>
          <w:tab w:val="num" w:pos="2136"/>
        </w:tabs>
        <w:ind w:left="2136" w:hanging="360"/>
      </w:pPr>
      <w:rPr>
        <w:rFonts w:ascii="Courier New" w:hAnsi="Courier New" w:cs="Courier New" w:hint="default"/>
      </w:rPr>
    </w:lvl>
    <w:lvl w:ilvl="2">
      <w:start w:val="1"/>
      <w:numFmt w:val="bullet"/>
      <w:lvlText w:val=""/>
      <w:lvlJc w:val="left"/>
      <w:pPr>
        <w:tabs>
          <w:tab w:val="num" w:pos="2856"/>
        </w:tabs>
        <w:ind w:left="2856" w:hanging="360"/>
      </w:pPr>
      <w:rPr>
        <w:rFonts w:ascii="Wingdings" w:hAnsi="Wingdings" w:cs="Wingdings" w:hint="default"/>
      </w:rPr>
    </w:lvl>
    <w:lvl w:ilvl="3">
      <w:start w:val="1"/>
      <w:numFmt w:val="bullet"/>
      <w:lvlText w:val=""/>
      <w:lvlJc w:val="left"/>
      <w:pPr>
        <w:tabs>
          <w:tab w:val="num" w:pos="3576"/>
        </w:tabs>
        <w:ind w:left="3576" w:hanging="360"/>
      </w:pPr>
      <w:rPr>
        <w:rFonts w:ascii="Symbol" w:hAnsi="Symbol" w:cs="Symbol" w:hint="default"/>
      </w:rPr>
    </w:lvl>
    <w:lvl w:ilvl="4">
      <w:start w:val="1"/>
      <w:numFmt w:val="bullet"/>
      <w:lvlText w:val="o"/>
      <w:lvlJc w:val="left"/>
      <w:pPr>
        <w:tabs>
          <w:tab w:val="num" w:pos="4296"/>
        </w:tabs>
        <w:ind w:left="4296" w:hanging="360"/>
      </w:pPr>
      <w:rPr>
        <w:rFonts w:ascii="Courier New" w:hAnsi="Courier New" w:cs="Courier New" w:hint="default"/>
      </w:rPr>
    </w:lvl>
    <w:lvl w:ilvl="5">
      <w:start w:val="1"/>
      <w:numFmt w:val="bullet"/>
      <w:lvlText w:val=""/>
      <w:lvlJc w:val="left"/>
      <w:pPr>
        <w:tabs>
          <w:tab w:val="num" w:pos="5016"/>
        </w:tabs>
        <w:ind w:left="5016" w:hanging="360"/>
      </w:pPr>
      <w:rPr>
        <w:rFonts w:ascii="Wingdings" w:hAnsi="Wingdings" w:cs="Wingdings" w:hint="default"/>
      </w:rPr>
    </w:lvl>
    <w:lvl w:ilvl="6">
      <w:start w:val="1"/>
      <w:numFmt w:val="bullet"/>
      <w:lvlText w:val=""/>
      <w:lvlJc w:val="left"/>
      <w:pPr>
        <w:tabs>
          <w:tab w:val="num" w:pos="5736"/>
        </w:tabs>
        <w:ind w:left="5736" w:hanging="360"/>
      </w:pPr>
      <w:rPr>
        <w:rFonts w:ascii="Symbol" w:hAnsi="Symbol" w:cs="Symbol" w:hint="default"/>
      </w:rPr>
    </w:lvl>
    <w:lvl w:ilvl="7">
      <w:start w:val="1"/>
      <w:numFmt w:val="bullet"/>
      <w:lvlText w:val="o"/>
      <w:lvlJc w:val="left"/>
      <w:pPr>
        <w:tabs>
          <w:tab w:val="num" w:pos="6456"/>
        </w:tabs>
        <w:ind w:left="6456" w:hanging="360"/>
      </w:pPr>
      <w:rPr>
        <w:rFonts w:ascii="Courier New" w:hAnsi="Courier New" w:cs="Courier New" w:hint="default"/>
      </w:rPr>
    </w:lvl>
    <w:lvl w:ilvl="8">
      <w:start w:val="1"/>
      <w:numFmt w:val="bullet"/>
      <w:lvlText w:val=""/>
      <w:lvlJc w:val="left"/>
      <w:pPr>
        <w:tabs>
          <w:tab w:val="num" w:pos="7176"/>
        </w:tabs>
        <w:ind w:left="7176" w:hanging="360"/>
      </w:pPr>
      <w:rPr>
        <w:rFonts w:ascii="Wingdings" w:hAnsi="Wingdings" w:cs="Wingdings" w:hint="default"/>
      </w:rPr>
    </w:lvl>
  </w:abstractNum>
  <w:abstractNum w:abstractNumId="22">
    <w:nsid w:val="54046671"/>
    <w:multiLevelType w:val="hybridMultilevel"/>
    <w:tmpl w:val="9C0CF9C8"/>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57B3276A"/>
    <w:multiLevelType w:val="hybridMultilevel"/>
    <w:tmpl w:val="337ED866"/>
    <w:lvl w:ilvl="0" w:tplc="A6905C4C">
      <w:start w:val="1"/>
      <w:numFmt w:val="bullet"/>
      <w:lvlText w:val=""/>
      <w:lvlJc w:val="left"/>
      <w:pPr>
        <w:ind w:left="36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4">
    <w:nsid w:val="59D10300"/>
    <w:multiLevelType w:val="hybridMultilevel"/>
    <w:tmpl w:val="6E588948"/>
    <w:lvl w:ilvl="0" w:tplc="C22CA2A8">
      <w:start w:val="1"/>
      <w:numFmt w:val="bullet"/>
      <w:lvlText w:val=""/>
      <w:lvlJc w:val="left"/>
      <w:pPr>
        <w:tabs>
          <w:tab w:val="num" w:pos="3420"/>
        </w:tabs>
        <w:ind w:left="34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A24513E"/>
    <w:multiLevelType w:val="multilevel"/>
    <w:tmpl w:val="6CDCD60E"/>
    <w:lvl w:ilvl="0">
      <w:start w:val="1"/>
      <w:numFmt w:val="none"/>
      <w:pStyle w:val="1"/>
      <w:lvlText w:val=""/>
      <w:legacy w:legacy="1" w:legacySpace="120" w:legacyIndent="360"/>
      <w:lvlJc w:val="left"/>
      <w:pPr>
        <w:ind w:left="1211"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6">
    <w:nsid w:val="5C4E6B09"/>
    <w:multiLevelType w:val="hybridMultilevel"/>
    <w:tmpl w:val="35F09F24"/>
    <w:lvl w:ilvl="0" w:tplc="34643012">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04190003">
      <w:start w:val="1"/>
      <w:numFmt w:val="bullet"/>
      <w:lvlText w:val="o"/>
      <w:lvlJc w:val="left"/>
      <w:pPr>
        <w:tabs>
          <w:tab w:val="num" w:pos="2160"/>
        </w:tabs>
        <w:ind w:left="2160" w:hanging="360"/>
      </w:pPr>
      <w:rPr>
        <w:rFonts w:ascii="Courier New" w:hAnsi="Courier New" w:cs="Courier New"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647227BB"/>
    <w:multiLevelType w:val="hybridMultilevel"/>
    <w:tmpl w:val="704A59E2"/>
    <w:lvl w:ilvl="0" w:tplc="32C282A6">
      <w:start w:val="1"/>
      <w:numFmt w:val="decimal"/>
      <w:lvlText w:val="%1."/>
      <w:lvlJc w:val="left"/>
      <w:pPr>
        <w:ind w:left="600" w:hanging="360"/>
      </w:pPr>
      <w:rPr>
        <w:rFonts w:hint="default"/>
      </w:rPr>
    </w:lvl>
    <w:lvl w:ilvl="1" w:tplc="AC5A924C" w:tentative="1">
      <w:start w:val="1"/>
      <w:numFmt w:val="lowerLetter"/>
      <w:lvlText w:val="%2."/>
      <w:lvlJc w:val="left"/>
      <w:pPr>
        <w:ind w:left="1320" w:hanging="360"/>
      </w:pPr>
    </w:lvl>
    <w:lvl w:ilvl="2" w:tplc="0E02D7C0" w:tentative="1">
      <w:start w:val="1"/>
      <w:numFmt w:val="lowerRoman"/>
      <w:lvlText w:val="%3."/>
      <w:lvlJc w:val="right"/>
      <w:pPr>
        <w:ind w:left="2040" w:hanging="180"/>
      </w:pPr>
    </w:lvl>
    <w:lvl w:ilvl="3" w:tplc="7AF8F10C" w:tentative="1">
      <w:start w:val="1"/>
      <w:numFmt w:val="decimal"/>
      <w:lvlText w:val="%4."/>
      <w:lvlJc w:val="left"/>
      <w:pPr>
        <w:ind w:left="2760" w:hanging="360"/>
      </w:pPr>
    </w:lvl>
    <w:lvl w:ilvl="4" w:tplc="F4A89D08" w:tentative="1">
      <w:start w:val="1"/>
      <w:numFmt w:val="lowerLetter"/>
      <w:lvlText w:val="%5."/>
      <w:lvlJc w:val="left"/>
      <w:pPr>
        <w:ind w:left="3480" w:hanging="360"/>
      </w:pPr>
    </w:lvl>
    <w:lvl w:ilvl="5" w:tplc="D59C7A36" w:tentative="1">
      <w:start w:val="1"/>
      <w:numFmt w:val="lowerRoman"/>
      <w:lvlText w:val="%6."/>
      <w:lvlJc w:val="right"/>
      <w:pPr>
        <w:ind w:left="4200" w:hanging="180"/>
      </w:pPr>
    </w:lvl>
    <w:lvl w:ilvl="6" w:tplc="100C1EB2" w:tentative="1">
      <w:start w:val="1"/>
      <w:numFmt w:val="decimal"/>
      <w:lvlText w:val="%7."/>
      <w:lvlJc w:val="left"/>
      <w:pPr>
        <w:ind w:left="4920" w:hanging="360"/>
      </w:pPr>
    </w:lvl>
    <w:lvl w:ilvl="7" w:tplc="F1FA8A5A" w:tentative="1">
      <w:start w:val="1"/>
      <w:numFmt w:val="lowerLetter"/>
      <w:lvlText w:val="%8."/>
      <w:lvlJc w:val="left"/>
      <w:pPr>
        <w:ind w:left="5640" w:hanging="360"/>
      </w:pPr>
    </w:lvl>
    <w:lvl w:ilvl="8" w:tplc="1C02C316" w:tentative="1">
      <w:start w:val="1"/>
      <w:numFmt w:val="lowerRoman"/>
      <w:lvlText w:val="%9."/>
      <w:lvlJc w:val="right"/>
      <w:pPr>
        <w:ind w:left="6360" w:hanging="180"/>
      </w:pPr>
    </w:lvl>
  </w:abstractNum>
  <w:abstractNum w:abstractNumId="28">
    <w:nsid w:val="669E76F6"/>
    <w:multiLevelType w:val="hybridMultilevel"/>
    <w:tmpl w:val="13BA3D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67200311"/>
    <w:multiLevelType w:val="hybridMultilevel"/>
    <w:tmpl w:val="263E7A5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nsid w:val="6A7E3947"/>
    <w:multiLevelType w:val="hybridMultilevel"/>
    <w:tmpl w:val="52B695B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1">
    <w:nsid w:val="6AE93983"/>
    <w:multiLevelType w:val="hybridMultilevel"/>
    <w:tmpl w:val="13FAA88E"/>
    <w:lvl w:ilvl="0" w:tplc="AA46E4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B086974"/>
    <w:multiLevelType w:val="multilevel"/>
    <w:tmpl w:val="8A346100"/>
    <w:lvl w:ilvl="0">
      <w:start w:val="6"/>
      <w:numFmt w:val="decimal"/>
      <w:pStyle w:val="10"/>
      <w:lvlText w:val="1.%1."/>
      <w:lvlJc w:val="left"/>
      <w:pPr>
        <w:tabs>
          <w:tab w:val="num" w:pos="1429"/>
        </w:tabs>
        <w:ind w:left="1069" w:hanging="360"/>
      </w:pPr>
      <w:rPr>
        <w:rFonts w:hint="default"/>
      </w:rPr>
    </w:lvl>
    <w:lvl w:ilvl="1">
      <w:start w:val="3"/>
      <w:numFmt w:val="decimal"/>
      <w:lvlText w:val="%1.%2."/>
      <w:lvlJc w:val="left"/>
      <w:pPr>
        <w:tabs>
          <w:tab w:val="num" w:pos="2509"/>
        </w:tabs>
        <w:ind w:left="1501" w:hanging="432"/>
      </w:pPr>
      <w:rPr>
        <w:rFonts w:hint="default"/>
      </w:rPr>
    </w:lvl>
    <w:lvl w:ilvl="2">
      <w:start w:val="1"/>
      <w:numFmt w:val="none"/>
      <w:lvlText w:val="1"/>
      <w:lvlJc w:val="left"/>
      <w:pPr>
        <w:tabs>
          <w:tab w:val="num" w:pos="1701"/>
        </w:tabs>
        <w:ind w:left="907" w:firstLine="522"/>
      </w:pPr>
      <w:rPr>
        <w:rFonts w:hint="default"/>
      </w:rPr>
    </w:lvl>
    <w:lvl w:ilvl="3">
      <w:start w:val="1"/>
      <w:numFmt w:val="decimal"/>
      <w:lvlText w:val="%1.%2.%3.%4."/>
      <w:lvlJc w:val="left"/>
      <w:pPr>
        <w:tabs>
          <w:tab w:val="num" w:pos="430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26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33">
    <w:nsid w:val="6FAE28A7"/>
    <w:multiLevelType w:val="hybridMultilevel"/>
    <w:tmpl w:val="ADA2ADF8"/>
    <w:lvl w:ilvl="0" w:tplc="C22CA2A8">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34">
    <w:nsid w:val="72556B6D"/>
    <w:multiLevelType w:val="hybridMultilevel"/>
    <w:tmpl w:val="14C8BEE0"/>
    <w:lvl w:ilvl="0" w:tplc="C6ECEF66">
      <w:start w:val="1"/>
      <w:numFmt w:val="bullet"/>
      <w:lvlText w:val=""/>
      <w:lvlJc w:val="left"/>
      <w:pPr>
        <w:tabs>
          <w:tab w:val="num" w:pos="567"/>
        </w:tabs>
        <w:ind w:left="567" w:hanging="207"/>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5">
    <w:nsid w:val="746C1BEF"/>
    <w:multiLevelType w:val="hybridMultilevel"/>
    <w:tmpl w:val="DCFC2EE6"/>
    <w:lvl w:ilvl="0" w:tplc="FFFFFFFF">
      <w:start w:val="1"/>
      <w:numFmt w:val="bullet"/>
      <w:pStyle w:val="a0"/>
      <w:lvlText w:val=""/>
      <w:lvlJc w:val="left"/>
      <w:pPr>
        <w:tabs>
          <w:tab w:val="num" w:pos="3219"/>
        </w:tabs>
        <w:ind w:left="3219" w:hanging="360"/>
      </w:pPr>
      <w:rPr>
        <w:rFonts w:ascii="Symbol" w:hAnsi="Symbol" w:hint="default"/>
        <w:color w:val="auto"/>
      </w:rPr>
    </w:lvl>
    <w:lvl w:ilvl="1" w:tplc="FFFFFFFF">
      <w:start w:val="1"/>
      <w:numFmt w:val="bullet"/>
      <w:lvlText w:val=""/>
      <w:lvlJc w:val="left"/>
      <w:pPr>
        <w:tabs>
          <w:tab w:val="num" w:pos="2007"/>
        </w:tabs>
        <w:ind w:left="2007" w:hanging="360"/>
      </w:pPr>
      <w:rPr>
        <w:rFonts w:ascii="Symbol" w:hAnsi="Symbol" w:hint="default"/>
        <w:color w:val="auto"/>
      </w:rPr>
    </w:lvl>
    <w:lvl w:ilvl="2" w:tplc="FFFFFFFF">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36">
    <w:nsid w:val="79AC0925"/>
    <w:multiLevelType w:val="hybridMultilevel"/>
    <w:tmpl w:val="4B103366"/>
    <w:lvl w:ilvl="0" w:tplc="200A9B6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C07751D"/>
    <w:multiLevelType w:val="hybridMultilevel"/>
    <w:tmpl w:val="44EEAB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C5E7E8E"/>
    <w:multiLevelType w:val="multilevel"/>
    <w:tmpl w:val="EC0AE3A6"/>
    <w:styleLink w:val="a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9">
    <w:nsid w:val="7C96674F"/>
    <w:multiLevelType w:val="hybridMultilevel"/>
    <w:tmpl w:val="3CFA9A08"/>
    <w:lvl w:ilvl="0" w:tplc="FFFFFFFF">
      <w:start w:val="1"/>
      <w:numFmt w:val="bullet"/>
      <w:pStyle w:val="a2"/>
      <w:lvlText w:val=""/>
      <w:lvlJc w:val="left"/>
      <w:pPr>
        <w:tabs>
          <w:tab w:val="num" w:pos="908"/>
        </w:tabs>
        <w:ind w:left="908" w:hanging="454"/>
      </w:pPr>
      <w:rPr>
        <w:rFonts w:ascii="Symbol" w:hAnsi="Symbol" w:cs="Symbol" w:hint="default"/>
      </w:rPr>
    </w:lvl>
    <w:lvl w:ilvl="1" w:tplc="FFFFFFFF">
      <w:start w:val="1"/>
      <w:numFmt w:val="bullet"/>
      <w:lvlText w:val=""/>
      <w:lvlJc w:val="left"/>
      <w:pPr>
        <w:tabs>
          <w:tab w:val="num" w:pos="2632"/>
        </w:tabs>
        <w:ind w:left="2632" w:hanging="360"/>
      </w:pPr>
      <w:rPr>
        <w:rFonts w:ascii="Symbol" w:hAnsi="Symbol" w:cs="Symbol" w:hint="default"/>
        <w:color w:val="auto"/>
      </w:rPr>
    </w:lvl>
    <w:lvl w:ilvl="2" w:tplc="FFFFFFFF">
      <w:start w:val="1"/>
      <w:numFmt w:val="bullet"/>
      <w:lvlText w:val=""/>
      <w:lvlJc w:val="left"/>
      <w:pPr>
        <w:tabs>
          <w:tab w:val="num" w:pos="3352"/>
        </w:tabs>
        <w:ind w:left="3352" w:hanging="360"/>
      </w:pPr>
      <w:rPr>
        <w:rFonts w:ascii="Symbol" w:hAnsi="Symbol" w:cs="Symbol" w:hint="default"/>
        <w:color w:val="auto"/>
      </w:rPr>
    </w:lvl>
    <w:lvl w:ilvl="3" w:tplc="FFFFFFFF">
      <w:start w:val="1"/>
      <w:numFmt w:val="bullet"/>
      <w:lvlText w:val=""/>
      <w:lvlJc w:val="left"/>
      <w:pPr>
        <w:tabs>
          <w:tab w:val="num" w:pos="4072"/>
        </w:tabs>
        <w:ind w:left="4072" w:hanging="360"/>
      </w:pPr>
      <w:rPr>
        <w:rFonts w:ascii="Symbol" w:hAnsi="Symbol" w:cs="Symbol" w:hint="default"/>
      </w:rPr>
    </w:lvl>
    <w:lvl w:ilvl="4" w:tplc="FFFFFFFF">
      <w:start w:val="1"/>
      <w:numFmt w:val="bullet"/>
      <w:lvlText w:val="o"/>
      <w:lvlJc w:val="left"/>
      <w:pPr>
        <w:tabs>
          <w:tab w:val="num" w:pos="4792"/>
        </w:tabs>
        <w:ind w:left="4792" w:hanging="360"/>
      </w:pPr>
      <w:rPr>
        <w:rFonts w:ascii="Courier New" w:hAnsi="Courier New" w:cs="Courier New" w:hint="default"/>
      </w:rPr>
    </w:lvl>
    <w:lvl w:ilvl="5" w:tplc="FFFFFFFF">
      <w:start w:val="1"/>
      <w:numFmt w:val="bullet"/>
      <w:lvlText w:val=""/>
      <w:lvlJc w:val="left"/>
      <w:pPr>
        <w:tabs>
          <w:tab w:val="num" w:pos="5512"/>
        </w:tabs>
        <w:ind w:left="5512" w:hanging="360"/>
      </w:pPr>
      <w:rPr>
        <w:rFonts w:ascii="Wingdings" w:hAnsi="Wingdings" w:cs="Wingdings" w:hint="default"/>
      </w:rPr>
    </w:lvl>
    <w:lvl w:ilvl="6" w:tplc="FFFFFFFF">
      <w:start w:val="1"/>
      <w:numFmt w:val="bullet"/>
      <w:lvlText w:val=""/>
      <w:lvlJc w:val="left"/>
      <w:pPr>
        <w:tabs>
          <w:tab w:val="num" w:pos="6232"/>
        </w:tabs>
        <w:ind w:left="6232" w:hanging="360"/>
      </w:pPr>
      <w:rPr>
        <w:rFonts w:ascii="Symbol" w:hAnsi="Symbol" w:cs="Symbol" w:hint="default"/>
      </w:rPr>
    </w:lvl>
    <w:lvl w:ilvl="7" w:tplc="FFFFFFFF">
      <w:start w:val="1"/>
      <w:numFmt w:val="bullet"/>
      <w:lvlText w:val="o"/>
      <w:lvlJc w:val="left"/>
      <w:pPr>
        <w:tabs>
          <w:tab w:val="num" w:pos="6952"/>
        </w:tabs>
        <w:ind w:left="6952" w:hanging="360"/>
      </w:pPr>
      <w:rPr>
        <w:rFonts w:ascii="Courier New" w:hAnsi="Courier New" w:cs="Courier New" w:hint="default"/>
      </w:rPr>
    </w:lvl>
    <w:lvl w:ilvl="8" w:tplc="FFFFFFFF">
      <w:start w:val="1"/>
      <w:numFmt w:val="bullet"/>
      <w:lvlText w:val=""/>
      <w:lvlJc w:val="left"/>
      <w:pPr>
        <w:tabs>
          <w:tab w:val="num" w:pos="7672"/>
        </w:tabs>
        <w:ind w:left="7672" w:hanging="360"/>
      </w:pPr>
      <w:rPr>
        <w:rFonts w:ascii="Wingdings" w:hAnsi="Wingdings" w:cs="Wingdings" w:hint="default"/>
      </w:rPr>
    </w:lvl>
  </w:abstractNum>
  <w:num w:numId="1">
    <w:abstractNumId w:val="7"/>
  </w:num>
  <w:num w:numId="2">
    <w:abstractNumId w:val="29"/>
  </w:num>
  <w:num w:numId="3">
    <w:abstractNumId w:val="36"/>
  </w:num>
  <w:num w:numId="4">
    <w:abstractNumId w:val="8"/>
  </w:num>
  <w:num w:numId="5">
    <w:abstractNumId w:val="31"/>
  </w:num>
  <w:num w:numId="6">
    <w:abstractNumId w:val="34"/>
  </w:num>
  <w:num w:numId="7">
    <w:abstractNumId w:val="12"/>
  </w:num>
  <w:num w:numId="8">
    <w:abstractNumId w:val="23"/>
  </w:num>
  <w:num w:numId="9">
    <w:abstractNumId w:val="13"/>
  </w:num>
  <w:num w:numId="10">
    <w:abstractNumId w:val="27"/>
  </w:num>
  <w:num w:numId="11">
    <w:abstractNumId w:val="19"/>
  </w:num>
  <w:num w:numId="12">
    <w:abstractNumId w:val="37"/>
  </w:num>
  <w:num w:numId="13">
    <w:abstractNumId w:val="22"/>
  </w:num>
  <w:num w:numId="14">
    <w:abstractNumId w:val="6"/>
  </w:num>
  <w:num w:numId="15">
    <w:abstractNumId w:val="2"/>
  </w:num>
  <w:num w:numId="16">
    <w:abstractNumId w:val="32"/>
  </w:num>
  <w:num w:numId="17">
    <w:abstractNumId w:val="20"/>
  </w:num>
  <w:num w:numId="18">
    <w:abstractNumId w:val="21"/>
  </w:num>
  <w:num w:numId="19">
    <w:abstractNumId w:val="9"/>
  </w:num>
  <w:num w:numId="20">
    <w:abstractNumId w:val="38"/>
  </w:num>
  <w:num w:numId="21">
    <w:abstractNumId w:val="39"/>
  </w:num>
  <w:num w:numId="22">
    <w:abstractNumId w:val="11"/>
  </w:num>
  <w:num w:numId="23">
    <w:abstractNumId w:val="35"/>
  </w:num>
  <w:num w:numId="24">
    <w:abstractNumId w:val="25"/>
  </w:num>
  <w:num w:numId="25">
    <w:abstractNumId w:val="0"/>
  </w:num>
  <w:num w:numId="26">
    <w:abstractNumId w:val="28"/>
  </w:num>
  <w:num w:numId="27">
    <w:abstractNumId w:val="4"/>
  </w:num>
  <w:num w:numId="28">
    <w:abstractNumId w:val="26"/>
  </w:num>
  <w:num w:numId="29">
    <w:abstractNumId w:val="30"/>
  </w:num>
  <w:num w:numId="30">
    <w:abstractNumId w:val="18"/>
  </w:num>
  <w:num w:numId="31">
    <w:abstractNumId w:val="15"/>
  </w:num>
  <w:num w:numId="32">
    <w:abstractNumId w:val="14"/>
  </w:num>
  <w:num w:numId="33">
    <w:abstractNumId w:val="17"/>
  </w:num>
  <w:num w:numId="34">
    <w:abstractNumId w:val="33"/>
  </w:num>
  <w:num w:numId="35">
    <w:abstractNumId w:val="3"/>
  </w:num>
  <w:num w:numId="36">
    <w:abstractNumId w:val="10"/>
  </w:num>
  <w:num w:numId="37">
    <w:abstractNumId w:val="16"/>
  </w:num>
  <w:num w:numId="38">
    <w:abstractNumId w:val="5"/>
  </w:num>
  <w:num w:numId="39">
    <w:abstractNumId w:val="24"/>
  </w:num>
  <w:num w:numId="40">
    <w:abstractNumId w:val="1"/>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drawingGridHorizontalSpacing w:val="120"/>
  <w:displayHorizontalDrawingGridEvery w:val="2"/>
  <w:displayVerticalDrawingGridEvery w:val="2"/>
  <w:noPunctuationKerning/>
  <w:characterSpacingControl w:val="doNotCompress"/>
  <w:compat/>
  <w:rsids>
    <w:rsidRoot w:val="00E33258"/>
    <w:rsid w:val="000034FC"/>
    <w:rsid w:val="00006606"/>
    <w:rsid w:val="00025631"/>
    <w:rsid w:val="000350C1"/>
    <w:rsid w:val="000479FA"/>
    <w:rsid w:val="00071C98"/>
    <w:rsid w:val="000917F2"/>
    <w:rsid w:val="000C579F"/>
    <w:rsid w:val="000D4405"/>
    <w:rsid w:val="000E0AD9"/>
    <w:rsid w:val="000E132D"/>
    <w:rsid w:val="000E59F2"/>
    <w:rsid w:val="00111EFA"/>
    <w:rsid w:val="00156F5E"/>
    <w:rsid w:val="00175702"/>
    <w:rsid w:val="001828C0"/>
    <w:rsid w:val="0018373E"/>
    <w:rsid w:val="001919ED"/>
    <w:rsid w:val="0019509D"/>
    <w:rsid w:val="001A0D88"/>
    <w:rsid w:val="001B3D84"/>
    <w:rsid w:val="001F31B7"/>
    <w:rsid w:val="001F7404"/>
    <w:rsid w:val="001F7632"/>
    <w:rsid w:val="002053C4"/>
    <w:rsid w:val="00211CE1"/>
    <w:rsid w:val="002129A9"/>
    <w:rsid w:val="0021663F"/>
    <w:rsid w:val="00250E2B"/>
    <w:rsid w:val="00251117"/>
    <w:rsid w:val="002851CA"/>
    <w:rsid w:val="00291347"/>
    <w:rsid w:val="002959BA"/>
    <w:rsid w:val="00297984"/>
    <w:rsid w:val="002A3C38"/>
    <w:rsid w:val="002A469D"/>
    <w:rsid w:val="002A5911"/>
    <w:rsid w:val="002D2DCB"/>
    <w:rsid w:val="002E02A0"/>
    <w:rsid w:val="003910D5"/>
    <w:rsid w:val="003A799C"/>
    <w:rsid w:val="003F624B"/>
    <w:rsid w:val="004443F1"/>
    <w:rsid w:val="00465B7E"/>
    <w:rsid w:val="0047334A"/>
    <w:rsid w:val="0048566E"/>
    <w:rsid w:val="0048635D"/>
    <w:rsid w:val="00493AB7"/>
    <w:rsid w:val="004B09BB"/>
    <w:rsid w:val="004F0CFC"/>
    <w:rsid w:val="00507E4A"/>
    <w:rsid w:val="00523149"/>
    <w:rsid w:val="00537FB4"/>
    <w:rsid w:val="00550229"/>
    <w:rsid w:val="00556C2F"/>
    <w:rsid w:val="00572266"/>
    <w:rsid w:val="00592C04"/>
    <w:rsid w:val="00596031"/>
    <w:rsid w:val="005976C0"/>
    <w:rsid w:val="00597DC3"/>
    <w:rsid w:val="005B7F59"/>
    <w:rsid w:val="005C066D"/>
    <w:rsid w:val="005F10ED"/>
    <w:rsid w:val="005F6FAD"/>
    <w:rsid w:val="00626A05"/>
    <w:rsid w:val="00654B74"/>
    <w:rsid w:val="006734E8"/>
    <w:rsid w:val="006926D2"/>
    <w:rsid w:val="006947F7"/>
    <w:rsid w:val="006A5DDD"/>
    <w:rsid w:val="006C014C"/>
    <w:rsid w:val="006C2161"/>
    <w:rsid w:val="006E27C7"/>
    <w:rsid w:val="006E78E0"/>
    <w:rsid w:val="006F5D4E"/>
    <w:rsid w:val="006F7EAE"/>
    <w:rsid w:val="007205BB"/>
    <w:rsid w:val="00776A9D"/>
    <w:rsid w:val="00787F11"/>
    <w:rsid w:val="00797C6C"/>
    <w:rsid w:val="007B2483"/>
    <w:rsid w:val="007D48D2"/>
    <w:rsid w:val="007E5A00"/>
    <w:rsid w:val="008118E1"/>
    <w:rsid w:val="0083725E"/>
    <w:rsid w:val="0084572A"/>
    <w:rsid w:val="00866AC4"/>
    <w:rsid w:val="0087278F"/>
    <w:rsid w:val="00881873"/>
    <w:rsid w:val="00886CDF"/>
    <w:rsid w:val="008F357B"/>
    <w:rsid w:val="008F7316"/>
    <w:rsid w:val="00951520"/>
    <w:rsid w:val="00986EEC"/>
    <w:rsid w:val="00992179"/>
    <w:rsid w:val="009F5072"/>
    <w:rsid w:val="00A13DDA"/>
    <w:rsid w:val="00A23964"/>
    <w:rsid w:val="00A44D35"/>
    <w:rsid w:val="00A9214E"/>
    <w:rsid w:val="00A931E6"/>
    <w:rsid w:val="00AA06E0"/>
    <w:rsid w:val="00AA3027"/>
    <w:rsid w:val="00AC43CA"/>
    <w:rsid w:val="00AD7C55"/>
    <w:rsid w:val="00AE4EAA"/>
    <w:rsid w:val="00AE6792"/>
    <w:rsid w:val="00AE799C"/>
    <w:rsid w:val="00B04668"/>
    <w:rsid w:val="00B10147"/>
    <w:rsid w:val="00B12440"/>
    <w:rsid w:val="00B1318E"/>
    <w:rsid w:val="00B54F89"/>
    <w:rsid w:val="00B63BC0"/>
    <w:rsid w:val="00BB047D"/>
    <w:rsid w:val="00BC7C75"/>
    <w:rsid w:val="00BF011D"/>
    <w:rsid w:val="00C027BC"/>
    <w:rsid w:val="00C061A0"/>
    <w:rsid w:val="00C06445"/>
    <w:rsid w:val="00C0794D"/>
    <w:rsid w:val="00C11A3C"/>
    <w:rsid w:val="00C465D4"/>
    <w:rsid w:val="00C50CE9"/>
    <w:rsid w:val="00C702AE"/>
    <w:rsid w:val="00CB043E"/>
    <w:rsid w:val="00CC398E"/>
    <w:rsid w:val="00CF1C28"/>
    <w:rsid w:val="00D15D22"/>
    <w:rsid w:val="00D21D4F"/>
    <w:rsid w:val="00D32F44"/>
    <w:rsid w:val="00D61A5B"/>
    <w:rsid w:val="00D65974"/>
    <w:rsid w:val="00D81592"/>
    <w:rsid w:val="00D84D58"/>
    <w:rsid w:val="00DD3D1E"/>
    <w:rsid w:val="00DF1F76"/>
    <w:rsid w:val="00DF6AB5"/>
    <w:rsid w:val="00E12041"/>
    <w:rsid w:val="00E1699E"/>
    <w:rsid w:val="00E33258"/>
    <w:rsid w:val="00E50E13"/>
    <w:rsid w:val="00E90D7A"/>
    <w:rsid w:val="00E96851"/>
    <w:rsid w:val="00EE1EE0"/>
    <w:rsid w:val="00F25042"/>
    <w:rsid w:val="00F26E5F"/>
    <w:rsid w:val="00F34004"/>
    <w:rsid w:val="00F36338"/>
    <w:rsid w:val="00F50265"/>
    <w:rsid w:val="00F802C4"/>
    <w:rsid w:val="00F9133A"/>
    <w:rsid w:val="00F9402F"/>
    <w:rsid w:val="00F9751A"/>
    <w:rsid w:val="00FC53C1"/>
    <w:rsid w:val="00FE18F8"/>
    <w:rsid w:val="00FF6A6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286"/>
    <o:shapelayout v:ext="edit">
      <o:idmap v:ext="edit" data="1"/>
      <o:rules v:ext="edit">
        <o:r id="V:Rule1" type="connector" idref="#AutoShape 246"/>
        <o:r id="V:Rule2" type="connector" idref="#AutoShape 164"/>
        <o:r id="V:Rule3" type="connector" idref="#AutoShape 298"/>
        <o:r id="V:Rule4" type="connector" idref="#AutoShape 161"/>
        <o:r id="V:Rule5" type="connector" idref="#AutoShape 150"/>
        <o:r id="V:Rule6" type="connector" idref="#AutoShape 416"/>
        <o:r id="V:Rule7" type="connector" idref="#AutoShape 315"/>
        <o:r id="V:Rule8" type="connector" idref="#AutoShape 420"/>
        <o:r id="V:Rule9" type="connector" idref="#AutoShape 301"/>
        <o:r id="V:Rule10" type="connector" idref="#AutoShape 403"/>
        <o:r id="V:Rule11" type="connector" idref="#AutoShape 324"/>
        <o:r id="V:Rule12" type="connector" idref="#AutoShape 160"/>
        <o:r id="V:Rule13" type="connector" idref="#AutoShape 247"/>
        <o:r id="V:Rule14" type="connector" idref="#AutoShape 174"/>
        <o:r id="V:Rule15" type="connector" idref="#AutoShape 163"/>
        <o:r id="V:Rule16" type="connector" idref="#AutoShape 171"/>
        <o:r id="V:Rule17" type="connector" idref="#AutoShape 417"/>
        <o:r id="V:Rule18" type="connector" idref="#AutoShape 225"/>
        <o:r id="V:Rule19" type="connector" idref="#AutoShape 162"/>
        <o:r id="V:Rule20" type="connector" idref="#AutoShape 418"/>
        <o:r id="V:Rule21" type="connector" idref="#AutoShape 232"/>
        <o:r id="V:Rule22" type="connector" idref="#AutoShape 165"/>
        <o:r id="V:Rule23" type="connector" idref="#AutoShape 175"/>
        <o:r id="V:Rule24" type="connector" idref="#AutoShape 412"/>
        <o:r id="V:Rule25" type="connector" idref="#AutoShape 245"/>
        <o:r id="V:Rule26" type="connector" idref="#AutoShape 410"/>
        <o:r id="V:Rule27" type="connector" idref="#AutoShape 233"/>
        <o:r id="V:Rule28" type="connector" idref="#AutoShape 243"/>
        <o:r id="V:Rule29" type="connector" idref="#AutoShape 248"/>
        <o:r id="V:Rule30" type="connector" idref="#AutoShape 176"/>
        <o:r id="V:Rule31" type="connector" idref="#AutoShape 244"/>
        <o:r id="V:Rule32" type="connector" idref="#AutoShape 169"/>
        <o:r id="V:Rule33" type="connector" idref="#AutoShape 228"/>
        <o:r id="V:Rule34" type="connector" idref="#AutoShape 304"/>
        <o:r id="V:Rule35" type="connector" idref="#AutoShape 422"/>
        <o:r id="V:Rule36" type="connector" idref="#AutoShape 218"/>
        <o:r id="V:Rule37" type="connector" idref="#AutoShape 170"/>
        <o:r id="V:Rule38" type="connector" idref="#AutoShape 414"/>
        <o:r id="V:Rule39" type="connector" idref="#AutoShape 151"/>
        <o:r id="V:Rule40" type="connector" idref="#AutoShape 16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A44D35"/>
    <w:rPr>
      <w:sz w:val="24"/>
    </w:rPr>
  </w:style>
  <w:style w:type="paragraph" w:styleId="13">
    <w:name w:val="heading 1"/>
    <w:basedOn w:val="a3"/>
    <w:next w:val="a3"/>
    <w:link w:val="14"/>
    <w:qFormat/>
    <w:rsid w:val="00A44D35"/>
    <w:pPr>
      <w:keepNext/>
      <w:jc w:val="center"/>
      <w:outlineLvl w:val="0"/>
    </w:pPr>
    <w:rPr>
      <w:b/>
      <w:spacing w:val="20"/>
      <w:sz w:val="28"/>
    </w:rPr>
  </w:style>
  <w:style w:type="paragraph" w:styleId="21">
    <w:name w:val="heading 2"/>
    <w:basedOn w:val="a3"/>
    <w:next w:val="a3"/>
    <w:link w:val="22"/>
    <w:qFormat/>
    <w:rsid w:val="00A44D35"/>
    <w:pPr>
      <w:keepNext/>
      <w:jc w:val="center"/>
      <w:outlineLvl w:val="1"/>
    </w:pPr>
    <w:rPr>
      <w:b/>
    </w:rPr>
  </w:style>
  <w:style w:type="paragraph" w:styleId="3">
    <w:name w:val="heading 3"/>
    <w:basedOn w:val="a3"/>
    <w:next w:val="a3"/>
    <w:link w:val="30"/>
    <w:qFormat/>
    <w:rsid w:val="00A44D35"/>
    <w:pPr>
      <w:keepNext/>
      <w:jc w:val="center"/>
      <w:outlineLvl w:val="2"/>
    </w:pPr>
    <w:rPr>
      <w:b/>
      <w:spacing w:val="20"/>
      <w:sz w:val="32"/>
    </w:rPr>
  </w:style>
  <w:style w:type="paragraph" w:styleId="4">
    <w:name w:val="heading 4"/>
    <w:basedOn w:val="a3"/>
    <w:next w:val="a3"/>
    <w:link w:val="40"/>
    <w:qFormat/>
    <w:rsid w:val="00776A9D"/>
    <w:pPr>
      <w:keepNext/>
      <w:spacing w:before="240" w:after="60"/>
      <w:outlineLvl w:val="3"/>
    </w:pPr>
    <w:rPr>
      <w:b/>
      <w:bCs/>
      <w:sz w:val="28"/>
      <w:szCs w:val="28"/>
    </w:rPr>
  </w:style>
  <w:style w:type="paragraph" w:styleId="50">
    <w:name w:val="heading 5"/>
    <w:basedOn w:val="a3"/>
    <w:next w:val="a3"/>
    <w:link w:val="51"/>
    <w:qFormat/>
    <w:rsid w:val="002129A9"/>
    <w:pPr>
      <w:tabs>
        <w:tab w:val="num" w:pos="1008"/>
      </w:tabs>
      <w:spacing w:before="240" w:after="60" w:line="360" w:lineRule="auto"/>
      <w:ind w:left="1008" w:hanging="1008"/>
      <w:jc w:val="both"/>
      <w:outlineLvl w:val="4"/>
    </w:pPr>
    <w:rPr>
      <w:b/>
      <w:bCs/>
      <w:i/>
      <w:iCs/>
      <w:sz w:val="26"/>
      <w:szCs w:val="26"/>
    </w:rPr>
  </w:style>
  <w:style w:type="paragraph" w:styleId="6">
    <w:name w:val="heading 6"/>
    <w:basedOn w:val="a3"/>
    <w:next w:val="a3"/>
    <w:link w:val="60"/>
    <w:qFormat/>
    <w:rsid w:val="002129A9"/>
    <w:pPr>
      <w:tabs>
        <w:tab w:val="num" w:pos="1152"/>
      </w:tabs>
      <w:spacing w:before="240" w:after="60" w:line="360" w:lineRule="auto"/>
      <w:ind w:left="1152" w:hanging="1152"/>
      <w:jc w:val="both"/>
      <w:outlineLvl w:val="5"/>
    </w:pPr>
    <w:rPr>
      <w:b/>
      <w:bCs/>
      <w:sz w:val="22"/>
      <w:szCs w:val="22"/>
    </w:rPr>
  </w:style>
  <w:style w:type="paragraph" w:styleId="7">
    <w:name w:val="heading 7"/>
    <w:basedOn w:val="a3"/>
    <w:next w:val="a3"/>
    <w:link w:val="70"/>
    <w:qFormat/>
    <w:rsid w:val="002129A9"/>
    <w:pPr>
      <w:tabs>
        <w:tab w:val="num" w:pos="1296"/>
      </w:tabs>
      <w:spacing w:before="240" w:after="60" w:line="360" w:lineRule="auto"/>
      <w:ind w:left="1296" w:hanging="1296"/>
      <w:jc w:val="both"/>
      <w:outlineLvl w:val="6"/>
    </w:pPr>
    <w:rPr>
      <w:szCs w:val="24"/>
    </w:rPr>
  </w:style>
  <w:style w:type="paragraph" w:styleId="8">
    <w:name w:val="heading 8"/>
    <w:basedOn w:val="a3"/>
    <w:next w:val="a3"/>
    <w:link w:val="80"/>
    <w:qFormat/>
    <w:rsid w:val="002129A9"/>
    <w:pPr>
      <w:tabs>
        <w:tab w:val="num" w:pos="1440"/>
      </w:tabs>
      <w:spacing w:before="240" w:after="60" w:line="360" w:lineRule="auto"/>
      <w:ind w:left="1440" w:hanging="1440"/>
      <w:jc w:val="both"/>
      <w:outlineLvl w:val="7"/>
    </w:pPr>
    <w:rPr>
      <w:i/>
      <w:iCs/>
      <w:szCs w:val="24"/>
    </w:rPr>
  </w:style>
  <w:style w:type="paragraph" w:styleId="9">
    <w:name w:val="heading 9"/>
    <w:basedOn w:val="a3"/>
    <w:next w:val="a3"/>
    <w:link w:val="90"/>
    <w:qFormat/>
    <w:rsid w:val="002129A9"/>
    <w:pPr>
      <w:tabs>
        <w:tab w:val="num" w:pos="1584"/>
      </w:tabs>
      <w:spacing w:before="240" w:after="60" w:line="360" w:lineRule="auto"/>
      <w:ind w:left="1584" w:hanging="1584"/>
      <w:jc w:val="both"/>
      <w:outlineLvl w:val="8"/>
    </w:pPr>
    <w:rPr>
      <w:rFonts w:ascii="Arial" w:hAnsi="Arial" w:cs="Arial"/>
      <w:sz w:val="22"/>
      <w:szCs w:val="22"/>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rsid w:val="00776A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1">
    <w:name w:val="Заголовок 5 Знак"/>
    <w:basedOn w:val="a4"/>
    <w:link w:val="50"/>
    <w:rsid w:val="002129A9"/>
    <w:rPr>
      <w:b/>
      <w:bCs/>
      <w:i/>
      <w:iCs/>
      <w:sz w:val="26"/>
      <w:szCs w:val="26"/>
    </w:rPr>
  </w:style>
  <w:style w:type="character" w:customStyle="1" w:styleId="60">
    <w:name w:val="Заголовок 6 Знак"/>
    <w:basedOn w:val="a4"/>
    <w:link w:val="6"/>
    <w:rsid w:val="002129A9"/>
    <w:rPr>
      <w:b/>
      <w:bCs/>
      <w:sz w:val="22"/>
      <w:szCs w:val="22"/>
    </w:rPr>
  </w:style>
  <w:style w:type="character" w:customStyle="1" w:styleId="70">
    <w:name w:val="Заголовок 7 Знак"/>
    <w:basedOn w:val="a4"/>
    <w:link w:val="7"/>
    <w:rsid w:val="002129A9"/>
    <w:rPr>
      <w:sz w:val="24"/>
      <w:szCs w:val="24"/>
    </w:rPr>
  </w:style>
  <w:style w:type="character" w:customStyle="1" w:styleId="80">
    <w:name w:val="Заголовок 8 Знак"/>
    <w:basedOn w:val="a4"/>
    <w:link w:val="8"/>
    <w:rsid w:val="002129A9"/>
    <w:rPr>
      <w:i/>
      <w:iCs/>
      <w:sz w:val="24"/>
      <w:szCs w:val="24"/>
    </w:rPr>
  </w:style>
  <w:style w:type="character" w:customStyle="1" w:styleId="90">
    <w:name w:val="Заголовок 9 Знак"/>
    <w:basedOn w:val="a4"/>
    <w:link w:val="9"/>
    <w:rsid w:val="002129A9"/>
    <w:rPr>
      <w:rFonts w:ascii="Arial" w:hAnsi="Arial" w:cs="Arial"/>
      <w:sz w:val="22"/>
      <w:szCs w:val="22"/>
    </w:rPr>
  </w:style>
  <w:style w:type="paragraph" w:styleId="a8">
    <w:name w:val="List Paragraph"/>
    <w:basedOn w:val="a3"/>
    <w:qFormat/>
    <w:rsid w:val="002129A9"/>
    <w:pPr>
      <w:spacing w:after="200" w:line="276" w:lineRule="auto"/>
      <w:ind w:left="720"/>
      <w:contextualSpacing/>
    </w:pPr>
    <w:rPr>
      <w:rFonts w:asciiTheme="minorHAnsi" w:eastAsiaTheme="minorEastAsia" w:hAnsiTheme="minorHAnsi" w:cstheme="minorBidi"/>
      <w:sz w:val="22"/>
      <w:szCs w:val="22"/>
    </w:rPr>
  </w:style>
  <w:style w:type="paragraph" w:styleId="a9">
    <w:name w:val="header"/>
    <w:basedOn w:val="a3"/>
    <w:link w:val="aa"/>
    <w:unhideWhenUsed/>
    <w:rsid w:val="002129A9"/>
    <w:pPr>
      <w:tabs>
        <w:tab w:val="center" w:pos="4677"/>
        <w:tab w:val="right" w:pos="9355"/>
      </w:tabs>
      <w:jc w:val="both"/>
    </w:pPr>
    <w:rPr>
      <w:rFonts w:asciiTheme="minorHAnsi" w:eastAsiaTheme="minorHAnsi" w:hAnsiTheme="minorHAnsi" w:cstheme="minorBidi"/>
      <w:sz w:val="22"/>
      <w:szCs w:val="22"/>
      <w:lang w:eastAsia="en-US"/>
    </w:rPr>
  </w:style>
  <w:style w:type="character" w:customStyle="1" w:styleId="aa">
    <w:name w:val="Верхний колонтитул Знак"/>
    <w:basedOn w:val="a4"/>
    <w:link w:val="a9"/>
    <w:rsid w:val="002129A9"/>
    <w:rPr>
      <w:rFonts w:asciiTheme="minorHAnsi" w:eastAsiaTheme="minorHAnsi" w:hAnsiTheme="minorHAnsi" w:cstheme="minorBidi"/>
      <w:sz w:val="22"/>
      <w:szCs w:val="22"/>
      <w:lang w:eastAsia="en-US"/>
    </w:rPr>
  </w:style>
  <w:style w:type="paragraph" w:styleId="ab">
    <w:name w:val="footer"/>
    <w:basedOn w:val="a3"/>
    <w:link w:val="ac"/>
    <w:unhideWhenUsed/>
    <w:rsid w:val="002129A9"/>
    <w:pPr>
      <w:tabs>
        <w:tab w:val="center" w:pos="4677"/>
        <w:tab w:val="right" w:pos="9355"/>
      </w:tabs>
      <w:jc w:val="both"/>
    </w:pPr>
    <w:rPr>
      <w:rFonts w:asciiTheme="minorHAnsi" w:eastAsiaTheme="minorHAnsi" w:hAnsiTheme="minorHAnsi" w:cstheme="minorBidi"/>
      <w:sz w:val="22"/>
      <w:szCs w:val="22"/>
      <w:lang w:eastAsia="en-US"/>
    </w:rPr>
  </w:style>
  <w:style w:type="character" w:customStyle="1" w:styleId="ac">
    <w:name w:val="Нижний колонтитул Знак"/>
    <w:basedOn w:val="a4"/>
    <w:link w:val="ab"/>
    <w:rsid w:val="002129A9"/>
    <w:rPr>
      <w:rFonts w:asciiTheme="minorHAnsi" w:eastAsiaTheme="minorHAnsi" w:hAnsiTheme="minorHAnsi" w:cstheme="minorBidi"/>
      <w:sz w:val="22"/>
      <w:szCs w:val="22"/>
      <w:lang w:eastAsia="en-US"/>
    </w:rPr>
  </w:style>
  <w:style w:type="paragraph" w:styleId="ad">
    <w:name w:val="Balloon Text"/>
    <w:basedOn w:val="a3"/>
    <w:link w:val="ae"/>
    <w:semiHidden/>
    <w:unhideWhenUsed/>
    <w:rsid w:val="002129A9"/>
    <w:pPr>
      <w:jc w:val="both"/>
    </w:pPr>
    <w:rPr>
      <w:rFonts w:ascii="Tahoma" w:eastAsiaTheme="minorHAnsi" w:hAnsi="Tahoma" w:cs="Tahoma"/>
      <w:sz w:val="16"/>
      <w:szCs w:val="16"/>
      <w:lang w:eastAsia="en-US"/>
    </w:rPr>
  </w:style>
  <w:style w:type="character" w:customStyle="1" w:styleId="ae">
    <w:name w:val="Текст выноски Знак"/>
    <w:basedOn w:val="a4"/>
    <w:link w:val="ad"/>
    <w:semiHidden/>
    <w:rsid w:val="002129A9"/>
    <w:rPr>
      <w:rFonts w:ascii="Tahoma" w:eastAsiaTheme="minorHAnsi" w:hAnsi="Tahoma" w:cs="Tahoma"/>
      <w:sz w:val="16"/>
      <w:szCs w:val="16"/>
      <w:lang w:eastAsia="en-US"/>
    </w:rPr>
  </w:style>
  <w:style w:type="paragraph" w:styleId="af">
    <w:name w:val="No Spacing"/>
    <w:basedOn w:val="a3"/>
    <w:link w:val="af0"/>
    <w:uiPriority w:val="1"/>
    <w:qFormat/>
    <w:rsid w:val="002129A9"/>
    <w:pPr>
      <w:ind w:left="2160"/>
    </w:pPr>
    <w:rPr>
      <w:rFonts w:asciiTheme="minorHAnsi" w:eastAsiaTheme="minorEastAsia" w:hAnsiTheme="minorHAnsi" w:cstheme="minorBidi"/>
      <w:color w:val="5A5A5A" w:themeColor="text1" w:themeTint="A5"/>
      <w:sz w:val="20"/>
      <w:lang w:val="en-US" w:eastAsia="en-US" w:bidi="en-US"/>
    </w:rPr>
  </w:style>
  <w:style w:type="character" w:customStyle="1" w:styleId="af0">
    <w:name w:val="Без интервала Знак"/>
    <w:basedOn w:val="a4"/>
    <w:link w:val="af"/>
    <w:uiPriority w:val="1"/>
    <w:rsid w:val="002129A9"/>
    <w:rPr>
      <w:rFonts w:asciiTheme="minorHAnsi" w:eastAsiaTheme="minorEastAsia" w:hAnsiTheme="minorHAnsi" w:cstheme="minorBidi"/>
      <w:color w:val="5A5A5A" w:themeColor="text1" w:themeTint="A5"/>
      <w:lang w:val="en-US" w:eastAsia="en-US" w:bidi="en-US"/>
    </w:rPr>
  </w:style>
  <w:style w:type="character" w:customStyle="1" w:styleId="14">
    <w:name w:val="Заголовок 1 Знак"/>
    <w:basedOn w:val="a4"/>
    <w:link w:val="13"/>
    <w:rsid w:val="002129A9"/>
    <w:rPr>
      <w:b/>
      <w:spacing w:val="20"/>
      <w:sz w:val="28"/>
    </w:rPr>
  </w:style>
  <w:style w:type="character" w:customStyle="1" w:styleId="22">
    <w:name w:val="Заголовок 2 Знак"/>
    <w:basedOn w:val="a4"/>
    <w:link w:val="21"/>
    <w:rsid w:val="002129A9"/>
    <w:rPr>
      <w:b/>
      <w:sz w:val="24"/>
    </w:rPr>
  </w:style>
  <w:style w:type="character" w:customStyle="1" w:styleId="30">
    <w:name w:val="Заголовок 3 Знак"/>
    <w:basedOn w:val="a4"/>
    <w:link w:val="3"/>
    <w:rsid w:val="002129A9"/>
    <w:rPr>
      <w:b/>
      <w:spacing w:val="20"/>
      <w:sz w:val="32"/>
    </w:rPr>
  </w:style>
  <w:style w:type="character" w:customStyle="1" w:styleId="40">
    <w:name w:val="Заголовок 4 Знак"/>
    <w:basedOn w:val="a4"/>
    <w:link w:val="4"/>
    <w:rsid w:val="002129A9"/>
    <w:rPr>
      <w:b/>
      <w:bCs/>
      <w:sz w:val="28"/>
      <w:szCs w:val="28"/>
    </w:rPr>
  </w:style>
  <w:style w:type="paragraph" w:customStyle="1" w:styleId="af1">
    <w:name w:val="Обычный жирный"/>
    <w:basedOn w:val="a3"/>
    <w:next w:val="a3"/>
    <w:rsid w:val="002129A9"/>
    <w:pPr>
      <w:spacing w:line="360" w:lineRule="auto"/>
      <w:ind w:firstLine="709"/>
      <w:jc w:val="both"/>
    </w:pPr>
    <w:rPr>
      <w:b/>
      <w:szCs w:val="24"/>
    </w:rPr>
  </w:style>
  <w:style w:type="character" w:styleId="af2">
    <w:name w:val="page number"/>
    <w:basedOn w:val="a4"/>
    <w:rsid w:val="002129A9"/>
  </w:style>
  <w:style w:type="paragraph" w:styleId="15">
    <w:name w:val="toc 1"/>
    <w:basedOn w:val="a3"/>
    <w:next w:val="a3"/>
    <w:autoRedefine/>
    <w:semiHidden/>
    <w:rsid w:val="002129A9"/>
    <w:pPr>
      <w:tabs>
        <w:tab w:val="left" w:pos="540"/>
        <w:tab w:val="right" w:leader="dot" w:pos="9345"/>
      </w:tabs>
      <w:spacing w:before="120" w:after="120" w:line="360" w:lineRule="auto"/>
      <w:ind w:left="540" w:right="637" w:hanging="900"/>
    </w:pPr>
    <w:rPr>
      <w:bCs/>
      <w:caps/>
      <w:noProof/>
      <w:sz w:val="22"/>
      <w:szCs w:val="22"/>
    </w:rPr>
  </w:style>
  <w:style w:type="paragraph" w:styleId="23">
    <w:name w:val="toc 2"/>
    <w:basedOn w:val="a3"/>
    <w:next w:val="a3"/>
    <w:autoRedefine/>
    <w:semiHidden/>
    <w:rsid w:val="002129A9"/>
    <w:pPr>
      <w:spacing w:line="360" w:lineRule="auto"/>
    </w:pPr>
    <w:rPr>
      <w:b/>
      <w:bCs/>
      <w:smallCaps/>
      <w:sz w:val="22"/>
      <w:szCs w:val="22"/>
    </w:rPr>
  </w:style>
  <w:style w:type="paragraph" w:styleId="31">
    <w:name w:val="toc 3"/>
    <w:basedOn w:val="a3"/>
    <w:next w:val="a3"/>
    <w:autoRedefine/>
    <w:semiHidden/>
    <w:rsid w:val="002129A9"/>
    <w:pPr>
      <w:spacing w:line="360" w:lineRule="auto"/>
    </w:pPr>
    <w:rPr>
      <w:smallCaps/>
      <w:sz w:val="22"/>
      <w:szCs w:val="22"/>
    </w:rPr>
  </w:style>
  <w:style w:type="paragraph" w:styleId="41">
    <w:name w:val="toc 4"/>
    <w:basedOn w:val="a3"/>
    <w:next w:val="a3"/>
    <w:autoRedefine/>
    <w:semiHidden/>
    <w:rsid w:val="002129A9"/>
    <w:pPr>
      <w:spacing w:line="360" w:lineRule="auto"/>
    </w:pPr>
    <w:rPr>
      <w:sz w:val="22"/>
      <w:szCs w:val="22"/>
    </w:rPr>
  </w:style>
  <w:style w:type="paragraph" w:styleId="52">
    <w:name w:val="toc 5"/>
    <w:basedOn w:val="a3"/>
    <w:next w:val="a3"/>
    <w:autoRedefine/>
    <w:semiHidden/>
    <w:rsid w:val="002129A9"/>
    <w:pPr>
      <w:spacing w:line="360" w:lineRule="auto"/>
    </w:pPr>
    <w:rPr>
      <w:sz w:val="22"/>
      <w:szCs w:val="22"/>
    </w:rPr>
  </w:style>
  <w:style w:type="paragraph" w:styleId="61">
    <w:name w:val="toc 6"/>
    <w:basedOn w:val="a3"/>
    <w:next w:val="a3"/>
    <w:autoRedefine/>
    <w:semiHidden/>
    <w:rsid w:val="002129A9"/>
    <w:pPr>
      <w:spacing w:line="360" w:lineRule="auto"/>
    </w:pPr>
    <w:rPr>
      <w:sz w:val="22"/>
      <w:szCs w:val="22"/>
    </w:rPr>
  </w:style>
  <w:style w:type="paragraph" w:styleId="71">
    <w:name w:val="toc 7"/>
    <w:basedOn w:val="a3"/>
    <w:next w:val="a3"/>
    <w:autoRedefine/>
    <w:semiHidden/>
    <w:rsid w:val="002129A9"/>
    <w:pPr>
      <w:spacing w:line="360" w:lineRule="auto"/>
    </w:pPr>
    <w:rPr>
      <w:sz w:val="22"/>
      <w:szCs w:val="22"/>
    </w:rPr>
  </w:style>
  <w:style w:type="paragraph" w:styleId="81">
    <w:name w:val="toc 8"/>
    <w:basedOn w:val="a3"/>
    <w:next w:val="a3"/>
    <w:autoRedefine/>
    <w:semiHidden/>
    <w:rsid w:val="002129A9"/>
    <w:pPr>
      <w:spacing w:line="360" w:lineRule="auto"/>
    </w:pPr>
    <w:rPr>
      <w:sz w:val="22"/>
      <w:szCs w:val="22"/>
    </w:rPr>
  </w:style>
  <w:style w:type="paragraph" w:styleId="91">
    <w:name w:val="toc 9"/>
    <w:basedOn w:val="a3"/>
    <w:next w:val="a3"/>
    <w:autoRedefine/>
    <w:semiHidden/>
    <w:rsid w:val="002129A9"/>
    <w:pPr>
      <w:spacing w:line="360" w:lineRule="auto"/>
    </w:pPr>
    <w:rPr>
      <w:sz w:val="22"/>
      <w:szCs w:val="22"/>
    </w:rPr>
  </w:style>
  <w:style w:type="character" w:styleId="af3">
    <w:name w:val="Hyperlink"/>
    <w:basedOn w:val="a4"/>
    <w:rsid w:val="002129A9"/>
    <w:rPr>
      <w:color w:val="0000FF"/>
      <w:u w:val="single"/>
    </w:rPr>
  </w:style>
  <w:style w:type="paragraph" w:customStyle="1" w:styleId="af4">
    <w:name w:val="ТекстОбычный"/>
    <w:rsid w:val="002129A9"/>
    <w:pPr>
      <w:spacing w:line="360" w:lineRule="auto"/>
      <w:ind w:firstLine="851"/>
      <w:jc w:val="both"/>
    </w:pPr>
    <w:rPr>
      <w:sz w:val="24"/>
    </w:rPr>
  </w:style>
  <w:style w:type="paragraph" w:customStyle="1" w:styleId="Arial12pt">
    <w:name w:val="Стиль Текст + Arial 12 pt по ширине"/>
    <w:basedOn w:val="af5"/>
    <w:rsid w:val="002129A9"/>
    <w:pPr>
      <w:numPr>
        <w:numId w:val="14"/>
      </w:numPr>
      <w:spacing w:line="240" w:lineRule="auto"/>
    </w:pPr>
    <w:rPr>
      <w:rFonts w:ascii="Arial" w:hAnsi="Arial" w:cs="Times New Roman"/>
      <w:sz w:val="24"/>
    </w:rPr>
  </w:style>
  <w:style w:type="paragraph" w:styleId="af5">
    <w:name w:val="Plain Text"/>
    <w:basedOn w:val="a3"/>
    <w:link w:val="af6"/>
    <w:rsid w:val="002129A9"/>
    <w:pPr>
      <w:spacing w:line="360" w:lineRule="auto"/>
      <w:ind w:firstLine="709"/>
      <w:jc w:val="both"/>
    </w:pPr>
    <w:rPr>
      <w:rFonts w:ascii="Courier New" w:hAnsi="Courier New" w:cs="Courier New"/>
      <w:sz w:val="20"/>
    </w:rPr>
  </w:style>
  <w:style w:type="character" w:customStyle="1" w:styleId="af6">
    <w:name w:val="Текст Знак"/>
    <w:basedOn w:val="a4"/>
    <w:link w:val="af5"/>
    <w:rsid w:val="002129A9"/>
    <w:rPr>
      <w:rFonts w:ascii="Courier New" w:hAnsi="Courier New" w:cs="Courier New"/>
    </w:rPr>
  </w:style>
  <w:style w:type="paragraph" w:customStyle="1" w:styleId="32">
    <w:name w:val="ТД_МУ3"/>
    <w:basedOn w:val="a3"/>
    <w:semiHidden/>
    <w:rsid w:val="002129A9"/>
    <w:pPr>
      <w:tabs>
        <w:tab w:val="left" w:pos="0"/>
      </w:tabs>
      <w:spacing w:before="120" w:after="120" w:line="360" w:lineRule="auto"/>
      <w:ind w:firstLine="567"/>
      <w:jc w:val="both"/>
    </w:pPr>
    <w:rPr>
      <w:szCs w:val="24"/>
    </w:rPr>
  </w:style>
  <w:style w:type="paragraph" w:customStyle="1" w:styleId="42">
    <w:name w:val="Обычный номерной 4.2"/>
    <w:basedOn w:val="a3"/>
    <w:rsid w:val="002129A9"/>
    <w:pPr>
      <w:spacing w:line="360" w:lineRule="auto"/>
      <w:jc w:val="both"/>
    </w:pPr>
    <w:rPr>
      <w:szCs w:val="24"/>
    </w:rPr>
  </w:style>
  <w:style w:type="paragraph" w:customStyle="1" w:styleId="af7">
    <w:name w:val="Заголовок без номера"/>
    <w:basedOn w:val="13"/>
    <w:rsid w:val="002129A9"/>
    <w:pPr>
      <w:spacing w:before="240" w:after="60" w:line="360" w:lineRule="auto"/>
    </w:pPr>
    <w:rPr>
      <w:rFonts w:cs="Arial"/>
      <w:bCs/>
      <w:spacing w:val="0"/>
      <w:kern w:val="32"/>
      <w:sz w:val="32"/>
      <w:szCs w:val="32"/>
    </w:rPr>
  </w:style>
  <w:style w:type="paragraph" w:customStyle="1" w:styleId="af8">
    <w:name w:val="ТЛ Обычный"/>
    <w:basedOn w:val="a3"/>
    <w:rsid w:val="002129A9"/>
    <w:pPr>
      <w:jc w:val="center"/>
    </w:pPr>
    <w:rPr>
      <w:sz w:val="32"/>
      <w:szCs w:val="32"/>
    </w:rPr>
  </w:style>
  <w:style w:type="paragraph" w:customStyle="1" w:styleId="af9">
    <w:name w:val="ТЛ Обычный Ж"/>
    <w:basedOn w:val="af8"/>
    <w:rsid w:val="002129A9"/>
    <w:rPr>
      <w:b/>
      <w:bCs/>
      <w:sz w:val="36"/>
      <w:szCs w:val="36"/>
    </w:rPr>
  </w:style>
  <w:style w:type="paragraph" w:customStyle="1" w:styleId="afa">
    <w:name w:val="ТЛ Обычный Таб"/>
    <w:basedOn w:val="af8"/>
    <w:rsid w:val="002129A9"/>
    <w:rPr>
      <w:sz w:val="24"/>
      <w:szCs w:val="24"/>
    </w:rPr>
  </w:style>
  <w:style w:type="paragraph" w:customStyle="1" w:styleId="33">
    <w:name w:val="Стиль Заголовок 3 + не полужирный"/>
    <w:basedOn w:val="3"/>
    <w:rsid w:val="002129A9"/>
    <w:pPr>
      <w:keepNext w:val="0"/>
      <w:numPr>
        <w:ilvl w:val="2"/>
      </w:numPr>
      <w:tabs>
        <w:tab w:val="num" w:pos="720"/>
      </w:tabs>
      <w:spacing w:before="240" w:after="60" w:line="360" w:lineRule="auto"/>
      <w:ind w:left="720" w:hanging="720"/>
      <w:jc w:val="both"/>
    </w:pPr>
    <w:rPr>
      <w:rFonts w:cs="Arial"/>
      <w:b w:val="0"/>
      <w:spacing w:val="0"/>
      <w:sz w:val="26"/>
      <w:szCs w:val="26"/>
    </w:rPr>
  </w:style>
  <w:style w:type="paragraph" w:customStyle="1" w:styleId="-0">
    <w:name w:val="Стиль Темно-зеленый Первая строка:  0 см"/>
    <w:basedOn w:val="a3"/>
    <w:rsid w:val="002129A9"/>
    <w:pPr>
      <w:spacing w:line="360" w:lineRule="auto"/>
      <w:jc w:val="both"/>
    </w:pPr>
    <w:rPr>
      <w:b/>
      <w:color w:val="003300"/>
      <w:sz w:val="52"/>
    </w:rPr>
  </w:style>
  <w:style w:type="paragraph" w:customStyle="1" w:styleId="140">
    <w:name w:val="ТЛ14"/>
    <w:basedOn w:val="a3"/>
    <w:rsid w:val="002129A9"/>
    <w:pPr>
      <w:jc w:val="center"/>
    </w:pPr>
    <w:rPr>
      <w:sz w:val="28"/>
    </w:rPr>
  </w:style>
  <w:style w:type="paragraph" w:customStyle="1" w:styleId="16">
    <w:name w:val="ТЛ16"/>
    <w:basedOn w:val="a3"/>
    <w:rsid w:val="002129A9"/>
    <w:rPr>
      <w:sz w:val="32"/>
    </w:rPr>
  </w:style>
  <w:style w:type="paragraph" w:customStyle="1" w:styleId="0">
    <w:name w:val="Обычный 0 см"/>
    <w:basedOn w:val="a3"/>
    <w:rsid w:val="002129A9"/>
    <w:pPr>
      <w:spacing w:line="360" w:lineRule="auto"/>
      <w:jc w:val="both"/>
    </w:pPr>
  </w:style>
  <w:style w:type="paragraph" w:customStyle="1" w:styleId="00">
    <w:name w:val="Обычный 0"/>
    <w:basedOn w:val="a3"/>
    <w:rsid w:val="002129A9"/>
    <w:pPr>
      <w:spacing w:line="360" w:lineRule="auto"/>
      <w:jc w:val="both"/>
    </w:pPr>
  </w:style>
  <w:style w:type="paragraph" w:customStyle="1" w:styleId="014">
    <w:name w:val="ТЛ 0 +14"/>
    <w:basedOn w:val="00"/>
    <w:rsid w:val="002129A9"/>
    <w:pPr>
      <w:spacing w:line="240" w:lineRule="auto"/>
      <w:jc w:val="center"/>
    </w:pPr>
    <w:rPr>
      <w:sz w:val="28"/>
    </w:rPr>
  </w:style>
  <w:style w:type="paragraph" w:customStyle="1" w:styleId="012">
    <w:name w:val="ТЛ 0 +12"/>
    <w:basedOn w:val="00"/>
    <w:rsid w:val="002129A9"/>
    <w:pPr>
      <w:spacing w:line="240" w:lineRule="auto"/>
      <w:jc w:val="center"/>
    </w:pPr>
  </w:style>
  <w:style w:type="paragraph" w:customStyle="1" w:styleId="141">
    <w:name w:val="ТЛ14 Ж"/>
    <w:basedOn w:val="140"/>
    <w:rsid w:val="002129A9"/>
    <w:rPr>
      <w:b/>
      <w:bCs/>
      <w:sz w:val="32"/>
    </w:rPr>
  </w:style>
  <w:style w:type="paragraph" w:customStyle="1" w:styleId="160">
    <w:name w:val="ТЛ16 Ц"/>
    <w:basedOn w:val="140"/>
    <w:rsid w:val="002129A9"/>
    <w:rPr>
      <w:sz w:val="32"/>
    </w:rPr>
  </w:style>
  <w:style w:type="paragraph" w:customStyle="1" w:styleId="0120">
    <w:name w:val="Стиль ТЛ 0 +12 Л"/>
    <w:basedOn w:val="012"/>
    <w:rsid w:val="002129A9"/>
    <w:pPr>
      <w:jc w:val="left"/>
    </w:pPr>
  </w:style>
  <w:style w:type="paragraph" w:customStyle="1" w:styleId="0121">
    <w:name w:val="ТЛ 0 +12 Л1"/>
    <w:basedOn w:val="0120"/>
    <w:rsid w:val="002129A9"/>
  </w:style>
  <w:style w:type="paragraph" w:customStyle="1" w:styleId="34">
    <w:name w:val="Стиль Заголовок 3"/>
    <w:aliases w:val="Заголовок 3 Знак + Оранжевый Перед:  0 пт После..."/>
    <w:basedOn w:val="3"/>
    <w:semiHidden/>
    <w:rsid w:val="002129A9"/>
    <w:pPr>
      <w:keepNext w:val="0"/>
      <w:widowControl w:val="0"/>
      <w:numPr>
        <w:ilvl w:val="2"/>
      </w:numPr>
      <w:tabs>
        <w:tab w:val="left" w:pos="1134"/>
      </w:tabs>
      <w:spacing w:line="360" w:lineRule="auto"/>
      <w:jc w:val="both"/>
    </w:pPr>
    <w:rPr>
      <w:b w:val="0"/>
      <w:spacing w:val="0"/>
      <w:sz w:val="24"/>
      <w:szCs w:val="24"/>
    </w:rPr>
  </w:style>
  <w:style w:type="paragraph" w:customStyle="1" w:styleId="a">
    <w:name w:val="Общие сведения"/>
    <w:basedOn w:val="42"/>
    <w:next w:val="a3"/>
    <w:rsid w:val="002129A9"/>
    <w:pPr>
      <w:numPr>
        <w:numId w:val="15"/>
      </w:numPr>
    </w:pPr>
  </w:style>
  <w:style w:type="paragraph" w:customStyle="1" w:styleId="10">
    <w:name w:val="а1"/>
    <w:basedOn w:val="a3"/>
    <w:rsid w:val="002129A9"/>
    <w:pPr>
      <w:numPr>
        <w:numId w:val="16"/>
      </w:numPr>
      <w:spacing w:line="360" w:lineRule="auto"/>
      <w:jc w:val="both"/>
    </w:pPr>
    <w:rPr>
      <w:b/>
      <w:sz w:val="28"/>
      <w:szCs w:val="24"/>
    </w:rPr>
  </w:style>
  <w:style w:type="paragraph" w:customStyle="1" w:styleId="24">
    <w:name w:val="Заголовок 2 без номера П"/>
    <w:basedOn w:val="af7"/>
    <w:rsid w:val="002129A9"/>
    <w:pPr>
      <w:jc w:val="right"/>
    </w:pPr>
    <w:rPr>
      <w:sz w:val="28"/>
    </w:rPr>
  </w:style>
  <w:style w:type="paragraph" w:customStyle="1" w:styleId="afb">
    <w:name w:val="Заголовок без номера + вправо"/>
    <w:basedOn w:val="af7"/>
    <w:rsid w:val="002129A9"/>
    <w:pPr>
      <w:jc w:val="right"/>
      <w:outlineLvl w:val="1"/>
    </w:pPr>
    <w:rPr>
      <w:rFonts w:cs="Times New Roman"/>
      <w:sz w:val="24"/>
      <w:szCs w:val="20"/>
    </w:rPr>
  </w:style>
  <w:style w:type="paragraph" w:customStyle="1" w:styleId="161">
    <w:name w:val="ТЛ16 Ц Ж"/>
    <w:basedOn w:val="160"/>
    <w:rsid w:val="002129A9"/>
    <w:rPr>
      <w:b/>
      <w:bCs/>
    </w:rPr>
  </w:style>
  <w:style w:type="paragraph" w:customStyle="1" w:styleId="5">
    <w:name w:val="а5"/>
    <w:basedOn w:val="a3"/>
    <w:rsid w:val="002129A9"/>
    <w:pPr>
      <w:numPr>
        <w:numId w:val="17"/>
      </w:numPr>
      <w:spacing w:line="360" w:lineRule="auto"/>
      <w:jc w:val="both"/>
    </w:pPr>
    <w:rPr>
      <w:szCs w:val="24"/>
    </w:rPr>
  </w:style>
  <w:style w:type="paragraph" w:customStyle="1" w:styleId="110">
    <w:name w:val="Стиль ТекстОбычный + Оранжевый Слева:  1 см Первая строка:  1 см"/>
    <w:basedOn w:val="a3"/>
    <w:semiHidden/>
    <w:rsid w:val="002129A9"/>
    <w:pPr>
      <w:spacing w:line="360" w:lineRule="auto"/>
      <w:ind w:left="567" w:firstLine="567"/>
      <w:jc w:val="both"/>
    </w:pPr>
    <w:rPr>
      <w:szCs w:val="24"/>
    </w:rPr>
  </w:style>
  <w:style w:type="paragraph" w:customStyle="1" w:styleId="08">
    <w:name w:val="Стиль ТЛ 0 + 8"/>
    <w:basedOn w:val="012"/>
    <w:rsid w:val="002129A9"/>
    <w:rPr>
      <w:sz w:val="16"/>
    </w:rPr>
  </w:style>
  <w:style w:type="numbering" w:customStyle="1" w:styleId="20">
    <w:name w:val="Многоуровневый 2"/>
    <w:basedOn w:val="a6"/>
    <w:rsid w:val="002129A9"/>
    <w:pPr>
      <w:numPr>
        <w:numId w:val="18"/>
      </w:numPr>
    </w:pPr>
  </w:style>
  <w:style w:type="paragraph" w:customStyle="1" w:styleId="t12">
    <w:name w:val="t Ж12"/>
    <w:basedOn w:val="a3"/>
    <w:rsid w:val="002129A9"/>
    <w:pPr>
      <w:keepNext/>
      <w:numPr>
        <w:ilvl w:val="1"/>
        <w:numId w:val="19"/>
      </w:numPr>
      <w:spacing w:line="360" w:lineRule="auto"/>
      <w:ind w:left="567" w:hanging="567"/>
    </w:pPr>
    <w:rPr>
      <w:b/>
      <w:bCs/>
      <w:kern w:val="32"/>
      <w:szCs w:val="24"/>
      <w:lang w:eastAsia="en-US" w:bidi="en-US"/>
    </w:rPr>
  </w:style>
  <w:style w:type="paragraph" w:customStyle="1" w:styleId="tz116">
    <w:name w:val="t z1_16цж"/>
    <w:basedOn w:val="a3"/>
    <w:qFormat/>
    <w:rsid w:val="002129A9"/>
    <w:pPr>
      <w:keepNext/>
      <w:numPr>
        <w:numId w:val="19"/>
      </w:numPr>
      <w:spacing w:before="240" w:after="60" w:line="360" w:lineRule="auto"/>
      <w:jc w:val="center"/>
      <w:outlineLvl w:val="0"/>
    </w:pPr>
    <w:rPr>
      <w:b/>
      <w:bCs/>
      <w:kern w:val="32"/>
      <w:sz w:val="32"/>
      <w:lang w:eastAsia="en-US" w:bidi="en-US"/>
    </w:rPr>
  </w:style>
  <w:style w:type="paragraph" w:customStyle="1" w:styleId="t312">
    <w:name w:val="t 3_12ц"/>
    <w:basedOn w:val="a3"/>
    <w:link w:val="t3120"/>
    <w:qFormat/>
    <w:rsid w:val="002129A9"/>
    <w:pPr>
      <w:numPr>
        <w:ilvl w:val="2"/>
        <w:numId w:val="19"/>
      </w:numPr>
      <w:spacing w:line="360" w:lineRule="auto"/>
      <w:jc w:val="both"/>
    </w:pPr>
    <w:rPr>
      <w:bCs/>
      <w:kern w:val="32"/>
      <w:szCs w:val="24"/>
      <w:lang w:eastAsia="en-US" w:bidi="en-US"/>
    </w:rPr>
  </w:style>
  <w:style w:type="paragraph" w:customStyle="1" w:styleId="t412">
    <w:name w:val="t 4_12ц"/>
    <w:basedOn w:val="t312"/>
    <w:qFormat/>
    <w:rsid w:val="002129A9"/>
    <w:pPr>
      <w:numPr>
        <w:ilvl w:val="3"/>
      </w:numPr>
      <w:tabs>
        <w:tab w:val="num" w:pos="3589"/>
      </w:tabs>
      <w:ind w:left="3589" w:hanging="360"/>
    </w:pPr>
  </w:style>
  <w:style w:type="character" w:customStyle="1" w:styleId="t3120">
    <w:name w:val="t 3_12ц Знак"/>
    <w:basedOn w:val="a4"/>
    <w:link w:val="t312"/>
    <w:rsid w:val="002129A9"/>
    <w:rPr>
      <w:bCs/>
      <w:kern w:val="32"/>
      <w:sz w:val="24"/>
      <w:szCs w:val="24"/>
      <w:lang w:eastAsia="en-US" w:bidi="en-US"/>
    </w:rPr>
  </w:style>
  <w:style w:type="paragraph" w:customStyle="1" w:styleId="t512">
    <w:name w:val="t 5_12ц"/>
    <w:basedOn w:val="t412"/>
    <w:qFormat/>
    <w:rsid w:val="002129A9"/>
    <w:pPr>
      <w:numPr>
        <w:ilvl w:val="4"/>
      </w:numPr>
      <w:tabs>
        <w:tab w:val="num" w:pos="3600"/>
        <w:tab w:val="num" w:pos="4309"/>
      </w:tabs>
      <w:ind w:left="0" w:firstLine="567"/>
    </w:pPr>
  </w:style>
  <w:style w:type="numbering" w:customStyle="1" w:styleId="a1">
    <w:name w:val="Многоуровневый"/>
    <w:basedOn w:val="a6"/>
    <w:rsid w:val="002129A9"/>
    <w:pPr>
      <w:numPr>
        <w:numId w:val="20"/>
      </w:numPr>
    </w:pPr>
  </w:style>
  <w:style w:type="character" w:customStyle="1" w:styleId="17">
    <w:name w:val="Основной текст Знак Знак1"/>
    <w:basedOn w:val="a4"/>
    <w:rsid w:val="002129A9"/>
    <w:rPr>
      <w:rFonts w:ascii="Arial" w:hAnsi="Arial" w:cs="Arial"/>
      <w:sz w:val="24"/>
      <w:szCs w:val="24"/>
      <w:lang w:val="ru-RU" w:eastAsia="ru-RU" w:bidi="ar-SA"/>
    </w:rPr>
  </w:style>
  <w:style w:type="paragraph" w:customStyle="1" w:styleId="18">
    <w:name w:val="список_1"/>
    <w:basedOn w:val="a3"/>
    <w:link w:val="19"/>
    <w:rsid w:val="002129A9"/>
    <w:pPr>
      <w:widowControl w:val="0"/>
      <w:suppressAutoHyphens/>
      <w:adjustRightInd w:val="0"/>
      <w:spacing w:line="360" w:lineRule="auto"/>
      <w:ind w:left="360" w:hanging="360"/>
      <w:jc w:val="both"/>
      <w:textAlignment w:val="baseline"/>
    </w:pPr>
    <w:rPr>
      <w:rFonts w:ascii="Arial" w:hAnsi="Arial"/>
    </w:rPr>
  </w:style>
  <w:style w:type="character" w:customStyle="1" w:styleId="19">
    <w:name w:val="список_1 Знак"/>
    <w:basedOn w:val="a4"/>
    <w:link w:val="18"/>
    <w:rsid w:val="002129A9"/>
    <w:rPr>
      <w:rFonts w:ascii="Arial" w:hAnsi="Arial"/>
      <w:sz w:val="24"/>
    </w:rPr>
  </w:style>
  <w:style w:type="paragraph" w:customStyle="1" w:styleId="a2">
    <w:name w:val="Мой список"/>
    <w:basedOn w:val="a3"/>
    <w:rsid w:val="002129A9"/>
    <w:pPr>
      <w:widowControl w:val="0"/>
      <w:numPr>
        <w:numId w:val="21"/>
      </w:numPr>
      <w:overflowPunct w:val="0"/>
      <w:autoSpaceDE w:val="0"/>
      <w:autoSpaceDN w:val="0"/>
      <w:adjustRightInd w:val="0"/>
      <w:spacing w:line="360" w:lineRule="auto"/>
      <w:jc w:val="both"/>
    </w:pPr>
    <w:rPr>
      <w:rFonts w:ascii="Times New Roman CYR" w:hAnsi="Times New Roman CYR" w:cs="Times New Roman CYR"/>
      <w:szCs w:val="24"/>
    </w:rPr>
  </w:style>
  <w:style w:type="paragraph" w:customStyle="1" w:styleId="GGCTextMain">
    <w:name w:val="GGCTextMain"/>
    <w:basedOn w:val="a3"/>
    <w:link w:val="GGCTextMain0"/>
    <w:rsid w:val="002129A9"/>
    <w:pPr>
      <w:spacing w:before="60" w:line="288" w:lineRule="auto"/>
      <w:ind w:firstLine="709"/>
      <w:jc w:val="both"/>
    </w:pPr>
    <w:rPr>
      <w:szCs w:val="24"/>
    </w:rPr>
  </w:style>
  <w:style w:type="character" w:customStyle="1" w:styleId="GGCTextMain0">
    <w:name w:val="GGCTextMain Знак"/>
    <w:basedOn w:val="a4"/>
    <w:link w:val="GGCTextMain"/>
    <w:rsid w:val="002129A9"/>
    <w:rPr>
      <w:sz w:val="24"/>
      <w:szCs w:val="24"/>
    </w:rPr>
  </w:style>
  <w:style w:type="paragraph" w:customStyle="1" w:styleId="GGCListSymbol">
    <w:name w:val="GGCListSymbol"/>
    <w:basedOn w:val="a3"/>
    <w:rsid w:val="002129A9"/>
    <w:pPr>
      <w:numPr>
        <w:numId w:val="22"/>
      </w:numPr>
      <w:overflowPunct w:val="0"/>
      <w:autoSpaceDE w:val="0"/>
      <w:autoSpaceDN w:val="0"/>
      <w:adjustRightInd w:val="0"/>
      <w:textAlignment w:val="baseline"/>
    </w:pPr>
    <w:rPr>
      <w:rFonts w:ascii="Times New Roman CYR" w:hAnsi="Times New Roman CYR" w:cs="Times New Roman CYR"/>
      <w:sz w:val="22"/>
      <w:szCs w:val="22"/>
    </w:rPr>
  </w:style>
  <w:style w:type="paragraph" w:styleId="a0">
    <w:name w:val="List Bullet"/>
    <w:basedOn w:val="a3"/>
    <w:rsid w:val="002129A9"/>
    <w:pPr>
      <w:numPr>
        <w:numId w:val="23"/>
      </w:numPr>
      <w:tabs>
        <w:tab w:val="clear" w:pos="3219"/>
        <w:tab w:val="num" w:pos="1083"/>
      </w:tabs>
      <w:spacing w:after="80"/>
      <w:ind w:left="1083"/>
      <w:jc w:val="both"/>
    </w:pPr>
  </w:style>
  <w:style w:type="paragraph" w:customStyle="1" w:styleId="afc">
    <w:name w:val="текст"/>
    <w:basedOn w:val="a3"/>
    <w:link w:val="afd"/>
    <w:rsid w:val="002129A9"/>
    <w:pPr>
      <w:suppressAutoHyphens/>
      <w:spacing w:line="360" w:lineRule="auto"/>
      <w:ind w:firstLine="851"/>
      <w:jc w:val="both"/>
    </w:pPr>
    <w:rPr>
      <w:rFonts w:ascii="Arial" w:hAnsi="Arial"/>
      <w:szCs w:val="24"/>
    </w:rPr>
  </w:style>
  <w:style w:type="character" w:customStyle="1" w:styleId="afd">
    <w:name w:val="текст Знак"/>
    <w:basedOn w:val="a4"/>
    <w:link w:val="afc"/>
    <w:rsid w:val="002129A9"/>
    <w:rPr>
      <w:rFonts w:ascii="Arial" w:hAnsi="Arial"/>
      <w:sz w:val="24"/>
      <w:szCs w:val="24"/>
    </w:rPr>
  </w:style>
  <w:style w:type="paragraph" w:customStyle="1" w:styleId="afe">
    <w:name w:val="текст Знак Знак Знак Знак"/>
    <w:basedOn w:val="a3"/>
    <w:link w:val="aff"/>
    <w:rsid w:val="002129A9"/>
    <w:pPr>
      <w:spacing w:line="360" w:lineRule="auto"/>
      <w:ind w:firstLine="709"/>
      <w:jc w:val="both"/>
    </w:pPr>
    <w:rPr>
      <w:rFonts w:ascii="Arial" w:hAnsi="Arial"/>
      <w:szCs w:val="24"/>
    </w:rPr>
  </w:style>
  <w:style w:type="character" w:customStyle="1" w:styleId="aff">
    <w:name w:val="текст Знак Знак Знак Знак Знак"/>
    <w:basedOn w:val="a4"/>
    <w:link w:val="afe"/>
    <w:rsid w:val="002129A9"/>
    <w:rPr>
      <w:rFonts w:ascii="Arial" w:hAnsi="Arial"/>
      <w:sz w:val="24"/>
      <w:szCs w:val="24"/>
    </w:rPr>
  </w:style>
  <w:style w:type="paragraph" w:styleId="35">
    <w:name w:val="Body Text Indent 3"/>
    <w:basedOn w:val="a3"/>
    <w:link w:val="36"/>
    <w:rsid w:val="002129A9"/>
    <w:pPr>
      <w:spacing w:after="120"/>
      <w:ind w:left="283"/>
    </w:pPr>
    <w:rPr>
      <w:sz w:val="16"/>
      <w:szCs w:val="16"/>
    </w:rPr>
  </w:style>
  <w:style w:type="character" w:customStyle="1" w:styleId="36">
    <w:name w:val="Основной текст с отступом 3 Знак"/>
    <w:basedOn w:val="a4"/>
    <w:link w:val="35"/>
    <w:rsid w:val="002129A9"/>
    <w:rPr>
      <w:sz w:val="16"/>
      <w:szCs w:val="16"/>
    </w:rPr>
  </w:style>
  <w:style w:type="paragraph" w:customStyle="1" w:styleId="1">
    <w:name w:val="Марк_сп_1"/>
    <w:basedOn w:val="a3"/>
    <w:rsid w:val="002129A9"/>
    <w:pPr>
      <w:numPr>
        <w:numId w:val="24"/>
      </w:numPr>
      <w:tabs>
        <w:tab w:val="left" w:pos="1134"/>
      </w:tabs>
      <w:overflowPunct w:val="0"/>
      <w:autoSpaceDE w:val="0"/>
      <w:autoSpaceDN w:val="0"/>
      <w:adjustRightInd w:val="0"/>
      <w:spacing w:line="360" w:lineRule="auto"/>
      <w:jc w:val="both"/>
      <w:textAlignment w:val="baseline"/>
    </w:pPr>
    <w:rPr>
      <w:rFonts w:ascii="Arial" w:hAnsi="Arial"/>
      <w:snapToGrid w:val="0"/>
    </w:rPr>
  </w:style>
  <w:style w:type="paragraph" w:customStyle="1" w:styleId="aff0">
    <w:name w:val="ТекстОбычный Знак Знак"/>
    <w:link w:val="aff1"/>
    <w:rsid w:val="002129A9"/>
    <w:pPr>
      <w:spacing w:line="360" w:lineRule="auto"/>
      <w:ind w:firstLine="851"/>
      <w:jc w:val="both"/>
    </w:pPr>
    <w:rPr>
      <w:rFonts w:ascii="Times New Roman CYR" w:hAnsi="Times New Roman CYR" w:cs="Times New Roman CYR"/>
      <w:sz w:val="24"/>
      <w:szCs w:val="24"/>
    </w:rPr>
  </w:style>
  <w:style w:type="character" w:customStyle="1" w:styleId="aff1">
    <w:name w:val="ТекстОбычный Знак Знак Знак"/>
    <w:basedOn w:val="a4"/>
    <w:link w:val="aff0"/>
    <w:locked/>
    <w:rsid w:val="002129A9"/>
    <w:rPr>
      <w:rFonts w:ascii="Times New Roman CYR" w:hAnsi="Times New Roman CYR" w:cs="Times New Roman CYR"/>
      <w:sz w:val="24"/>
      <w:szCs w:val="24"/>
    </w:rPr>
  </w:style>
  <w:style w:type="paragraph" w:customStyle="1" w:styleId="BodyText21">
    <w:name w:val="Body Text 21"/>
    <w:basedOn w:val="a3"/>
    <w:rsid w:val="002129A9"/>
    <w:pPr>
      <w:suppressAutoHyphens/>
      <w:spacing w:line="360" w:lineRule="auto"/>
      <w:ind w:firstLine="709"/>
      <w:jc w:val="center"/>
    </w:pPr>
    <w:rPr>
      <w:rFonts w:ascii="Arial" w:hAnsi="Arial"/>
      <w:b/>
      <w:sz w:val="28"/>
    </w:rPr>
  </w:style>
  <w:style w:type="paragraph" w:styleId="aff2">
    <w:name w:val="Body Text"/>
    <w:aliases w:val="Основной текст Знак Знак Знак Знак Знак Знак Знак Знак Знак Знак Знак Знак Знак Знак"/>
    <w:basedOn w:val="a3"/>
    <w:link w:val="aff3"/>
    <w:rsid w:val="002129A9"/>
    <w:pPr>
      <w:spacing w:after="120"/>
    </w:pPr>
    <w:rPr>
      <w:szCs w:val="24"/>
    </w:rPr>
  </w:style>
  <w:style w:type="character" w:customStyle="1" w:styleId="aff3">
    <w:name w:val="Основной текст Знак"/>
    <w:aliases w:val="Основной текст Знак Знак Знак Знак Знак Знак Знак Знак Знак Знак Знак Знак Знак Знак Знак"/>
    <w:basedOn w:val="a4"/>
    <w:link w:val="aff2"/>
    <w:rsid w:val="002129A9"/>
    <w:rPr>
      <w:sz w:val="24"/>
      <w:szCs w:val="24"/>
    </w:rPr>
  </w:style>
  <w:style w:type="paragraph" w:customStyle="1" w:styleId="aff4">
    <w:name w:val="Обычный (центр)"/>
    <w:basedOn w:val="a3"/>
    <w:next w:val="a3"/>
    <w:rsid w:val="002129A9"/>
    <w:pPr>
      <w:ind w:left="714"/>
      <w:jc w:val="center"/>
    </w:pPr>
    <w:rPr>
      <w:rFonts w:ascii="Arial" w:hAnsi="Arial" w:cs="Arial"/>
      <w:kern w:val="16"/>
      <w:szCs w:val="24"/>
    </w:rPr>
  </w:style>
  <w:style w:type="paragraph" w:customStyle="1" w:styleId="BodyText22">
    <w:name w:val="Body Text 22"/>
    <w:basedOn w:val="a3"/>
    <w:rsid w:val="002129A9"/>
    <w:pPr>
      <w:spacing w:line="360" w:lineRule="auto"/>
      <w:ind w:left="714"/>
      <w:jc w:val="center"/>
    </w:pPr>
    <w:rPr>
      <w:rFonts w:ascii="Arial" w:hAnsi="Arial"/>
      <w:b/>
      <w:sz w:val="28"/>
    </w:rPr>
  </w:style>
  <w:style w:type="paragraph" w:customStyle="1" w:styleId="1a">
    <w:name w:val="Абзац списка1"/>
    <w:basedOn w:val="a3"/>
    <w:qFormat/>
    <w:rsid w:val="002129A9"/>
    <w:pPr>
      <w:spacing w:line="360" w:lineRule="auto"/>
      <w:ind w:left="708" w:hanging="357"/>
    </w:pPr>
  </w:style>
  <w:style w:type="paragraph" w:styleId="aff5">
    <w:name w:val="footnote text"/>
    <w:basedOn w:val="a3"/>
    <w:link w:val="aff6"/>
    <w:semiHidden/>
    <w:rsid w:val="002129A9"/>
    <w:pPr>
      <w:spacing w:line="360" w:lineRule="auto"/>
      <w:ind w:left="714" w:hanging="357"/>
    </w:pPr>
    <w:rPr>
      <w:sz w:val="20"/>
    </w:rPr>
  </w:style>
  <w:style w:type="character" w:customStyle="1" w:styleId="aff6">
    <w:name w:val="Текст сноски Знак"/>
    <w:basedOn w:val="a4"/>
    <w:link w:val="aff5"/>
    <w:semiHidden/>
    <w:rsid w:val="002129A9"/>
  </w:style>
  <w:style w:type="character" w:styleId="aff7">
    <w:name w:val="footnote reference"/>
    <w:semiHidden/>
    <w:rsid w:val="002129A9"/>
    <w:rPr>
      <w:vertAlign w:val="superscript"/>
    </w:rPr>
  </w:style>
  <w:style w:type="paragraph" w:customStyle="1" w:styleId="ConsPlusNonformat">
    <w:name w:val="ConsPlusNonformat"/>
    <w:rsid w:val="002129A9"/>
    <w:pPr>
      <w:widowControl w:val="0"/>
      <w:autoSpaceDE w:val="0"/>
      <w:autoSpaceDN w:val="0"/>
      <w:adjustRightInd w:val="0"/>
    </w:pPr>
    <w:rPr>
      <w:rFonts w:ascii="Courier New" w:hAnsi="Courier New" w:cs="Courier New"/>
    </w:rPr>
  </w:style>
  <w:style w:type="paragraph" w:styleId="aff8">
    <w:name w:val="Body Text Indent"/>
    <w:basedOn w:val="a3"/>
    <w:link w:val="aff9"/>
    <w:rsid w:val="002129A9"/>
    <w:pPr>
      <w:spacing w:after="120" w:line="360" w:lineRule="auto"/>
      <w:ind w:left="283" w:firstLine="709"/>
      <w:jc w:val="both"/>
    </w:pPr>
    <w:rPr>
      <w:szCs w:val="24"/>
    </w:rPr>
  </w:style>
  <w:style w:type="character" w:customStyle="1" w:styleId="aff9">
    <w:name w:val="Основной текст с отступом Знак"/>
    <w:basedOn w:val="a4"/>
    <w:link w:val="aff8"/>
    <w:rsid w:val="002129A9"/>
    <w:rPr>
      <w:sz w:val="24"/>
      <w:szCs w:val="24"/>
    </w:rPr>
  </w:style>
  <w:style w:type="paragraph" w:styleId="2">
    <w:name w:val="List Bullet 2"/>
    <w:basedOn w:val="a3"/>
    <w:rsid w:val="002129A9"/>
    <w:pPr>
      <w:numPr>
        <w:numId w:val="25"/>
      </w:numPr>
      <w:spacing w:line="360" w:lineRule="auto"/>
      <w:jc w:val="both"/>
    </w:pPr>
    <w:rPr>
      <w:szCs w:val="24"/>
    </w:rPr>
  </w:style>
  <w:style w:type="paragraph" w:styleId="25">
    <w:name w:val="Body Text 2"/>
    <w:basedOn w:val="a3"/>
    <w:link w:val="26"/>
    <w:rsid w:val="002129A9"/>
    <w:pPr>
      <w:spacing w:after="120" w:line="480" w:lineRule="auto"/>
      <w:ind w:left="714" w:hanging="357"/>
    </w:pPr>
  </w:style>
  <w:style w:type="character" w:customStyle="1" w:styleId="26">
    <w:name w:val="Основной текст 2 Знак"/>
    <w:basedOn w:val="a4"/>
    <w:link w:val="25"/>
    <w:rsid w:val="002129A9"/>
    <w:rPr>
      <w:sz w:val="24"/>
    </w:rPr>
  </w:style>
  <w:style w:type="paragraph" w:styleId="affa">
    <w:name w:val="Document Map"/>
    <w:basedOn w:val="a3"/>
    <w:link w:val="affb"/>
    <w:semiHidden/>
    <w:rsid w:val="002129A9"/>
    <w:pPr>
      <w:shd w:val="clear" w:color="auto" w:fill="000080"/>
      <w:spacing w:line="360" w:lineRule="auto"/>
      <w:ind w:firstLine="709"/>
      <w:jc w:val="both"/>
    </w:pPr>
    <w:rPr>
      <w:rFonts w:ascii="Tahoma" w:hAnsi="Tahoma" w:cs="Tahoma"/>
      <w:sz w:val="20"/>
    </w:rPr>
  </w:style>
  <w:style w:type="character" w:customStyle="1" w:styleId="affb">
    <w:name w:val="Схема документа Знак"/>
    <w:basedOn w:val="a4"/>
    <w:link w:val="affa"/>
    <w:semiHidden/>
    <w:rsid w:val="002129A9"/>
    <w:rPr>
      <w:rFonts w:ascii="Tahoma" w:hAnsi="Tahoma" w:cs="Tahoma"/>
      <w:shd w:val="clear" w:color="auto" w:fill="000080"/>
    </w:rPr>
  </w:style>
  <w:style w:type="paragraph" w:customStyle="1" w:styleId="Default">
    <w:name w:val="Default"/>
    <w:rsid w:val="002129A9"/>
    <w:pPr>
      <w:autoSpaceDE w:val="0"/>
      <w:autoSpaceDN w:val="0"/>
      <w:adjustRightInd w:val="0"/>
    </w:pPr>
    <w:rPr>
      <w:rFonts w:ascii="Arial" w:hAnsi="Arial" w:cs="Arial"/>
      <w:color w:val="000000"/>
      <w:sz w:val="24"/>
      <w:szCs w:val="24"/>
    </w:rPr>
  </w:style>
  <w:style w:type="character" w:styleId="affc">
    <w:name w:val="FollowedHyperlink"/>
    <w:basedOn w:val="a4"/>
    <w:rsid w:val="002129A9"/>
    <w:rPr>
      <w:color w:val="800080"/>
      <w:u w:val="single"/>
    </w:rPr>
  </w:style>
  <w:style w:type="paragraph" w:customStyle="1" w:styleId="xl24">
    <w:name w:val="xl24"/>
    <w:basedOn w:val="a3"/>
    <w:rsid w:val="002129A9"/>
    <w:pPr>
      <w:spacing w:before="100" w:beforeAutospacing="1" w:after="100" w:afterAutospacing="1"/>
    </w:pPr>
    <w:rPr>
      <w:rFonts w:ascii="Helv" w:hAnsi="Helv"/>
      <w:szCs w:val="24"/>
    </w:rPr>
  </w:style>
  <w:style w:type="paragraph" w:customStyle="1" w:styleId="xl25">
    <w:name w:val="xl25"/>
    <w:basedOn w:val="a3"/>
    <w:rsid w:val="002129A9"/>
    <w:pPr>
      <w:spacing w:before="100" w:beforeAutospacing="1" w:after="100" w:afterAutospacing="1"/>
      <w:jc w:val="center"/>
    </w:pPr>
    <w:rPr>
      <w:rFonts w:ascii="Helv" w:hAnsi="Helv"/>
      <w:szCs w:val="24"/>
    </w:rPr>
  </w:style>
  <w:style w:type="paragraph" w:customStyle="1" w:styleId="xl26">
    <w:name w:val="xl26"/>
    <w:basedOn w:val="a3"/>
    <w:rsid w:val="002129A9"/>
    <w:pPr>
      <w:spacing w:before="100" w:beforeAutospacing="1" w:after="100" w:afterAutospacing="1"/>
      <w:jc w:val="center"/>
      <w:textAlignment w:val="center"/>
    </w:pPr>
    <w:rPr>
      <w:rFonts w:ascii="Helv" w:hAnsi="Helv"/>
      <w:szCs w:val="24"/>
    </w:rPr>
  </w:style>
  <w:style w:type="paragraph" w:customStyle="1" w:styleId="xl27">
    <w:name w:val="xl27"/>
    <w:basedOn w:val="a3"/>
    <w:rsid w:val="002129A9"/>
    <w:pPr>
      <w:spacing w:before="100" w:beforeAutospacing="1" w:after="100" w:afterAutospacing="1"/>
      <w:jc w:val="center"/>
    </w:pPr>
    <w:rPr>
      <w:b/>
      <w:bCs/>
      <w:szCs w:val="24"/>
    </w:rPr>
  </w:style>
  <w:style w:type="paragraph" w:customStyle="1" w:styleId="xl28">
    <w:name w:val="xl28"/>
    <w:basedOn w:val="a3"/>
    <w:rsid w:val="002129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Helv" w:hAnsi="Helv"/>
      <w:szCs w:val="24"/>
    </w:rPr>
  </w:style>
  <w:style w:type="paragraph" w:customStyle="1" w:styleId="xl29">
    <w:name w:val="xl29"/>
    <w:basedOn w:val="a3"/>
    <w:rsid w:val="002129A9"/>
    <w:pPr>
      <w:pBdr>
        <w:top w:val="single" w:sz="4" w:space="0" w:color="auto"/>
        <w:left w:val="single" w:sz="4" w:space="0" w:color="auto"/>
        <w:bottom w:val="single" w:sz="4" w:space="0" w:color="auto"/>
        <w:right w:val="single" w:sz="4" w:space="0" w:color="auto"/>
      </w:pBdr>
      <w:spacing w:before="100" w:beforeAutospacing="1" w:after="100" w:afterAutospacing="1"/>
    </w:pPr>
    <w:rPr>
      <w:rFonts w:ascii="Helv" w:hAnsi="Helv"/>
      <w:szCs w:val="24"/>
    </w:rPr>
  </w:style>
  <w:style w:type="paragraph" w:customStyle="1" w:styleId="xl30">
    <w:name w:val="xl30"/>
    <w:basedOn w:val="a3"/>
    <w:rsid w:val="002129A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center"/>
    </w:pPr>
    <w:rPr>
      <w:b/>
      <w:bCs/>
      <w:sz w:val="18"/>
      <w:szCs w:val="18"/>
    </w:rPr>
  </w:style>
  <w:style w:type="paragraph" w:customStyle="1" w:styleId="xl31">
    <w:name w:val="xl31"/>
    <w:basedOn w:val="a3"/>
    <w:rsid w:val="002129A9"/>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sz w:val="22"/>
      <w:szCs w:val="22"/>
    </w:rPr>
  </w:style>
  <w:style w:type="paragraph" w:customStyle="1" w:styleId="xl32">
    <w:name w:val="xl32"/>
    <w:basedOn w:val="a3"/>
    <w:rsid w:val="002129A9"/>
    <w:pPr>
      <w:pBdr>
        <w:top w:val="single" w:sz="4" w:space="0" w:color="auto"/>
        <w:bottom w:val="single" w:sz="4" w:space="0" w:color="auto"/>
        <w:right w:val="single" w:sz="4" w:space="0" w:color="auto"/>
      </w:pBdr>
      <w:shd w:val="clear" w:color="auto" w:fill="FFFFFF"/>
      <w:spacing w:before="100" w:beforeAutospacing="1" w:after="100" w:afterAutospacing="1"/>
      <w:jc w:val="center"/>
    </w:pPr>
    <w:rPr>
      <w:b/>
      <w:bCs/>
      <w:sz w:val="22"/>
      <w:szCs w:val="22"/>
    </w:rPr>
  </w:style>
  <w:style w:type="paragraph" w:customStyle="1" w:styleId="xl33">
    <w:name w:val="xl33"/>
    <w:basedOn w:val="a3"/>
    <w:rsid w:val="002129A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Helv" w:hAnsi="Helv"/>
      <w:szCs w:val="24"/>
    </w:rPr>
  </w:style>
  <w:style w:type="paragraph" w:customStyle="1" w:styleId="xl34">
    <w:name w:val="xl34"/>
    <w:basedOn w:val="a3"/>
    <w:rsid w:val="002129A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Helv" w:hAnsi="Helv"/>
      <w:szCs w:val="24"/>
    </w:rPr>
  </w:style>
  <w:style w:type="paragraph" w:customStyle="1" w:styleId="xl35">
    <w:name w:val="xl35"/>
    <w:basedOn w:val="a3"/>
    <w:rsid w:val="002129A9"/>
    <w:pPr>
      <w:pBdr>
        <w:top w:val="single" w:sz="4" w:space="0" w:color="auto"/>
        <w:left w:val="single" w:sz="4" w:space="0" w:color="auto"/>
        <w:bottom w:val="single" w:sz="4" w:space="0" w:color="auto"/>
      </w:pBdr>
      <w:shd w:val="clear" w:color="auto" w:fill="FFFFFF"/>
      <w:spacing w:before="100" w:beforeAutospacing="1" w:after="100" w:afterAutospacing="1"/>
      <w:jc w:val="center"/>
    </w:pPr>
    <w:rPr>
      <w:b/>
      <w:bCs/>
      <w:szCs w:val="24"/>
    </w:rPr>
  </w:style>
  <w:style w:type="paragraph" w:customStyle="1" w:styleId="xl36">
    <w:name w:val="xl36"/>
    <w:basedOn w:val="a3"/>
    <w:rsid w:val="002129A9"/>
    <w:pPr>
      <w:pBdr>
        <w:top w:val="single" w:sz="4" w:space="0" w:color="auto"/>
        <w:bottom w:val="single" w:sz="4" w:space="0" w:color="auto"/>
        <w:right w:val="single" w:sz="4" w:space="0" w:color="auto"/>
      </w:pBdr>
      <w:shd w:val="clear" w:color="auto" w:fill="FFFFFF"/>
      <w:spacing w:before="100" w:beforeAutospacing="1" w:after="100" w:afterAutospacing="1"/>
      <w:jc w:val="center"/>
    </w:pPr>
    <w:rPr>
      <w:b/>
      <w:bCs/>
      <w:szCs w:val="24"/>
    </w:rPr>
  </w:style>
  <w:style w:type="paragraph" w:customStyle="1" w:styleId="xl37">
    <w:name w:val="xl37"/>
    <w:basedOn w:val="a3"/>
    <w:rsid w:val="002129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Helv" w:hAnsi="Helv"/>
      <w:szCs w:val="24"/>
    </w:rPr>
  </w:style>
  <w:style w:type="paragraph" w:customStyle="1" w:styleId="xl38">
    <w:name w:val="xl38"/>
    <w:basedOn w:val="a3"/>
    <w:rsid w:val="002129A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Helv" w:hAnsi="Helv"/>
      <w:szCs w:val="24"/>
    </w:rPr>
  </w:style>
  <w:style w:type="paragraph" w:customStyle="1" w:styleId="xl39">
    <w:name w:val="xl39"/>
    <w:basedOn w:val="a3"/>
    <w:rsid w:val="002129A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Helv" w:hAnsi="Helv"/>
      <w:szCs w:val="24"/>
    </w:rPr>
  </w:style>
  <w:style w:type="paragraph" w:customStyle="1" w:styleId="xl40">
    <w:name w:val="xl40"/>
    <w:basedOn w:val="a3"/>
    <w:rsid w:val="002129A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pPr>
    <w:rPr>
      <w:rFonts w:ascii="Helv" w:hAnsi="Helv"/>
      <w:szCs w:val="24"/>
    </w:rPr>
  </w:style>
  <w:style w:type="paragraph" w:customStyle="1" w:styleId="xl41">
    <w:name w:val="xl41"/>
    <w:basedOn w:val="a3"/>
    <w:rsid w:val="002129A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Helv" w:hAnsi="Helv"/>
      <w:szCs w:val="24"/>
    </w:rPr>
  </w:style>
  <w:style w:type="paragraph" w:customStyle="1" w:styleId="xl42">
    <w:name w:val="xl42"/>
    <w:basedOn w:val="a3"/>
    <w:rsid w:val="002129A9"/>
    <w:pPr>
      <w:pBdr>
        <w:top w:val="single" w:sz="4" w:space="0" w:color="auto"/>
        <w:left w:val="single" w:sz="4" w:space="0" w:color="auto"/>
        <w:bottom w:val="single" w:sz="4" w:space="0" w:color="auto"/>
        <w:right w:val="single" w:sz="4" w:space="0" w:color="auto"/>
      </w:pBdr>
      <w:spacing w:before="100" w:beforeAutospacing="1" w:after="100" w:afterAutospacing="1"/>
    </w:pPr>
    <w:rPr>
      <w:rFonts w:ascii="Helv" w:hAnsi="Helv"/>
      <w:szCs w:val="24"/>
    </w:rPr>
  </w:style>
  <w:style w:type="paragraph" w:customStyle="1" w:styleId="xl43">
    <w:name w:val="xl43"/>
    <w:basedOn w:val="a3"/>
    <w:rsid w:val="002129A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pPr>
    <w:rPr>
      <w:rFonts w:ascii="Helv" w:hAnsi="Helv"/>
      <w:szCs w:val="24"/>
    </w:rPr>
  </w:style>
  <w:style w:type="paragraph" w:customStyle="1" w:styleId="xl44">
    <w:name w:val="xl44"/>
    <w:basedOn w:val="a3"/>
    <w:rsid w:val="002129A9"/>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ascii="Helv" w:hAnsi="Helv"/>
      <w:szCs w:val="24"/>
    </w:rPr>
  </w:style>
  <w:style w:type="paragraph" w:customStyle="1" w:styleId="xl45">
    <w:name w:val="xl45"/>
    <w:basedOn w:val="a3"/>
    <w:rsid w:val="002129A9"/>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ascii="Helv" w:hAnsi="Helv"/>
      <w:szCs w:val="24"/>
    </w:rPr>
  </w:style>
  <w:style w:type="paragraph" w:customStyle="1" w:styleId="xl46">
    <w:name w:val="xl46"/>
    <w:basedOn w:val="a3"/>
    <w:rsid w:val="002129A9"/>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Helv" w:hAnsi="Helv"/>
      <w:szCs w:val="24"/>
    </w:rPr>
  </w:style>
  <w:style w:type="paragraph" w:customStyle="1" w:styleId="xl47">
    <w:name w:val="xl47"/>
    <w:basedOn w:val="a3"/>
    <w:rsid w:val="002129A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pPr>
    <w:rPr>
      <w:rFonts w:ascii="Helv" w:hAnsi="Helv"/>
      <w:szCs w:val="24"/>
    </w:rPr>
  </w:style>
  <w:style w:type="paragraph" w:customStyle="1" w:styleId="xl48">
    <w:name w:val="xl48"/>
    <w:basedOn w:val="a3"/>
    <w:rsid w:val="002129A9"/>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ascii="Helv" w:hAnsi="Helv"/>
      <w:szCs w:val="24"/>
    </w:rPr>
  </w:style>
  <w:style w:type="paragraph" w:customStyle="1" w:styleId="xl49">
    <w:name w:val="xl49"/>
    <w:basedOn w:val="a3"/>
    <w:rsid w:val="002129A9"/>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Helv" w:hAnsi="Helv"/>
      <w:szCs w:val="24"/>
    </w:rPr>
  </w:style>
  <w:style w:type="paragraph" w:customStyle="1" w:styleId="xl50">
    <w:name w:val="xl50"/>
    <w:basedOn w:val="a3"/>
    <w:rsid w:val="002129A9"/>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Helv" w:hAnsi="Helv"/>
      <w:szCs w:val="24"/>
    </w:rPr>
  </w:style>
  <w:style w:type="paragraph" w:customStyle="1" w:styleId="xl51">
    <w:name w:val="xl51"/>
    <w:basedOn w:val="a3"/>
    <w:rsid w:val="002129A9"/>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b/>
      <w:bCs/>
      <w:sz w:val="18"/>
      <w:szCs w:val="18"/>
    </w:rPr>
  </w:style>
  <w:style w:type="paragraph" w:customStyle="1" w:styleId="xl52">
    <w:name w:val="xl52"/>
    <w:basedOn w:val="a3"/>
    <w:rsid w:val="002129A9"/>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Helv" w:hAnsi="Helv"/>
      <w:szCs w:val="24"/>
    </w:rPr>
  </w:style>
  <w:style w:type="paragraph" w:customStyle="1" w:styleId="xl53">
    <w:name w:val="xl53"/>
    <w:basedOn w:val="a3"/>
    <w:rsid w:val="002129A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Helv" w:hAnsi="Helv"/>
      <w:szCs w:val="24"/>
    </w:rPr>
  </w:style>
  <w:style w:type="paragraph" w:customStyle="1" w:styleId="xl54">
    <w:name w:val="xl54"/>
    <w:basedOn w:val="a3"/>
    <w:rsid w:val="002129A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b/>
      <w:bCs/>
      <w:sz w:val="18"/>
      <w:szCs w:val="18"/>
    </w:rPr>
  </w:style>
  <w:style w:type="paragraph" w:customStyle="1" w:styleId="xl55">
    <w:name w:val="xl55"/>
    <w:basedOn w:val="a3"/>
    <w:rsid w:val="002129A9"/>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center"/>
    </w:pPr>
    <w:rPr>
      <w:b/>
      <w:bCs/>
      <w:sz w:val="18"/>
      <w:szCs w:val="18"/>
    </w:rPr>
  </w:style>
  <w:style w:type="paragraph" w:customStyle="1" w:styleId="xl56">
    <w:name w:val="xl56"/>
    <w:basedOn w:val="a3"/>
    <w:rsid w:val="002129A9"/>
    <w:pPr>
      <w:pBdr>
        <w:top w:val="single" w:sz="4" w:space="0" w:color="auto"/>
        <w:left w:val="single" w:sz="4" w:space="0" w:color="auto"/>
        <w:bottom w:val="single" w:sz="4" w:space="0" w:color="auto"/>
      </w:pBdr>
      <w:shd w:val="clear" w:color="auto" w:fill="C0C0C0"/>
      <w:spacing w:before="100" w:beforeAutospacing="1" w:after="100" w:afterAutospacing="1"/>
      <w:jc w:val="center"/>
      <w:textAlignment w:val="center"/>
    </w:pPr>
    <w:rPr>
      <w:rFonts w:ascii="Helv" w:hAnsi="Helv"/>
      <w:szCs w:val="24"/>
    </w:rPr>
  </w:style>
  <w:style w:type="paragraph" w:customStyle="1" w:styleId="xl57">
    <w:name w:val="xl57"/>
    <w:basedOn w:val="a3"/>
    <w:rsid w:val="002129A9"/>
    <w:pPr>
      <w:pBdr>
        <w:top w:val="single" w:sz="4" w:space="0" w:color="auto"/>
        <w:left w:val="single" w:sz="4" w:space="0" w:color="auto"/>
        <w:bottom w:val="single" w:sz="4" w:space="0" w:color="auto"/>
      </w:pBdr>
      <w:shd w:val="clear" w:color="auto" w:fill="FFFFFF"/>
      <w:spacing w:before="100" w:beforeAutospacing="1" w:after="100" w:afterAutospacing="1"/>
      <w:jc w:val="center"/>
      <w:textAlignment w:val="center"/>
    </w:pPr>
    <w:rPr>
      <w:rFonts w:ascii="Helv" w:hAnsi="Helv"/>
      <w:szCs w:val="24"/>
    </w:rPr>
  </w:style>
  <w:style w:type="paragraph" w:customStyle="1" w:styleId="xl58">
    <w:name w:val="xl58"/>
    <w:basedOn w:val="a3"/>
    <w:rsid w:val="002129A9"/>
    <w:pPr>
      <w:pBdr>
        <w:top w:val="single" w:sz="4" w:space="0" w:color="auto"/>
        <w:left w:val="single" w:sz="4" w:space="0" w:color="auto"/>
        <w:bottom w:val="single" w:sz="4" w:space="0" w:color="auto"/>
      </w:pBdr>
      <w:spacing w:before="100" w:beforeAutospacing="1" w:after="100" w:afterAutospacing="1"/>
      <w:jc w:val="center"/>
      <w:textAlignment w:val="center"/>
    </w:pPr>
    <w:rPr>
      <w:rFonts w:ascii="Helv" w:hAnsi="Helv"/>
      <w:szCs w:val="24"/>
    </w:rPr>
  </w:style>
  <w:style w:type="paragraph" w:customStyle="1" w:styleId="xl59">
    <w:name w:val="xl59"/>
    <w:basedOn w:val="a3"/>
    <w:rsid w:val="002129A9"/>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Helv" w:hAnsi="Helv"/>
      <w:szCs w:val="24"/>
    </w:rPr>
  </w:style>
  <w:style w:type="paragraph" w:customStyle="1" w:styleId="xl60">
    <w:name w:val="xl60"/>
    <w:basedOn w:val="a3"/>
    <w:rsid w:val="002129A9"/>
    <w:pPr>
      <w:pBdr>
        <w:top w:val="single" w:sz="4" w:space="0" w:color="auto"/>
        <w:left w:val="single" w:sz="4" w:space="0" w:color="auto"/>
        <w:bottom w:val="single" w:sz="4" w:space="0" w:color="auto"/>
      </w:pBdr>
      <w:shd w:val="clear" w:color="auto" w:fill="FFCC99"/>
      <w:spacing w:before="100" w:beforeAutospacing="1" w:after="100" w:afterAutospacing="1"/>
      <w:jc w:val="center"/>
      <w:textAlignment w:val="center"/>
    </w:pPr>
    <w:rPr>
      <w:rFonts w:ascii="Helv" w:hAnsi="Helv"/>
      <w:szCs w:val="24"/>
    </w:rPr>
  </w:style>
  <w:style w:type="paragraph" w:customStyle="1" w:styleId="xl61">
    <w:name w:val="xl61"/>
    <w:basedOn w:val="a3"/>
    <w:rsid w:val="002129A9"/>
    <w:pPr>
      <w:spacing w:before="100" w:beforeAutospacing="1" w:after="100" w:afterAutospacing="1"/>
    </w:pPr>
    <w:rPr>
      <w:b/>
      <w:bCs/>
      <w:szCs w:val="24"/>
    </w:rPr>
  </w:style>
  <w:style w:type="paragraph" w:customStyle="1" w:styleId="xl62">
    <w:name w:val="xl62"/>
    <w:basedOn w:val="a3"/>
    <w:rsid w:val="002129A9"/>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b/>
      <w:bCs/>
      <w:sz w:val="18"/>
      <w:szCs w:val="18"/>
    </w:rPr>
  </w:style>
  <w:style w:type="paragraph" w:customStyle="1" w:styleId="xl63">
    <w:name w:val="xl63"/>
    <w:basedOn w:val="a3"/>
    <w:rsid w:val="002129A9"/>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18"/>
      <w:szCs w:val="18"/>
    </w:rPr>
  </w:style>
  <w:style w:type="paragraph" w:customStyle="1" w:styleId="11">
    <w:name w:val="Заголовок 11"/>
    <w:basedOn w:val="a3"/>
    <w:rsid w:val="002129A9"/>
    <w:pPr>
      <w:numPr>
        <w:numId w:val="32"/>
      </w:numPr>
      <w:autoSpaceDE w:val="0"/>
      <w:autoSpaceDN w:val="0"/>
      <w:adjustRightInd w:val="0"/>
      <w:spacing w:line="360" w:lineRule="auto"/>
      <w:ind w:right="176"/>
    </w:pPr>
    <w:rPr>
      <w:rFonts w:ascii="Arial" w:hAnsi="Arial" w:cs="Arial"/>
      <w:b/>
      <w:bCs/>
      <w:sz w:val="28"/>
      <w:szCs w:val="28"/>
    </w:rPr>
  </w:style>
  <w:style w:type="character" w:styleId="affd">
    <w:name w:val="annotation reference"/>
    <w:basedOn w:val="a4"/>
    <w:semiHidden/>
    <w:rsid w:val="002129A9"/>
    <w:rPr>
      <w:sz w:val="16"/>
      <w:szCs w:val="16"/>
    </w:rPr>
  </w:style>
  <w:style w:type="paragraph" w:styleId="affe">
    <w:name w:val="annotation text"/>
    <w:basedOn w:val="a3"/>
    <w:link w:val="afff"/>
    <w:semiHidden/>
    <w:rsid w:val="002129A9"/>
    <w:rPr>
      <w:sz w:val="20"/>
    </w:rPr>
  </w:style>
  <w:style w:type="character" w:customStyle="1" w:styleId="afff">
    <w:name w:val="Текст примечания Знак"/>
    <w:basedOn w:val="a4"/>
    <w:link w:val="affe"/>
    <w:semiHidden/>
    <w:rsid w:val="002129A9"/>
  </w:style>
  <w:style w:type="paragraph" w:customStyle="1" w:styleId="12">
    <w:name w:val="+ 12 пт"/>
    <w:aliases w:val="По ширине,Справа:  -0,64 см,После:  0 пт"/>
    <w:basedOn w:val="af7"/>
    <w:rsid w:val="002129A9"/>
    <w:pPr>
      <w:numPr>
        <w:ilvl w:val="3"/>
        <w:numId w:val="35"/>
      </w:numPr>
      <w:spacing w:after="0"/>
      <w:ind w:right="-363"/>
      <w:jc w:val="both"/>
    </w:pPr>
    <w:rPr>
      <w:rFonts w:cs="Times New Roman"/>
      <w:sz w:val="24"/>
      <w:szCs w:val="24"/>
    </w:rPr>
  </w:style>
  <w:style w:type="paragraph" w:customStyle="1" w:styleId="western">
    <w:name w:val="western"/>
    <w:basedOn w:val="a3"/>
    <w:rsid w:val="002129A9"/>
    <w:pPr>
      <w:spacing w:before="100" w:beforeAutospacing="1" w:after="142" w:line="288" w:lineRule="auto"/>
    </w:pPr>
    <w:rPr>
      <w:sz w:val="20"/>
    </w:rPr>
  </w:style>
</w:styles>
</file>

<file path=word/webSettings.xml><?xml version="1.0" encoding="utf-8"?>
<w:webSettings xmlns:r="http://schemas.openxmlformats.org/officeDocument/2006/relationships" xmlns:w="http://schemas.openxmlformats.org/wordprocessingml/2006/main">
  <w:divs>
    <w:div w:id="1849102772">
      <w:bodyDiv w:val="1"/>
      <w:marLeft w:val="0"/>
      <w:marRight w:val="0"/>
      <w:marTop w:val="0"/>
      <w:marBottom w:val="0"/>
      <w:divBdr>
        <w:top w:val="none" w:sz="0" w:space="0" w:color="auto"/>
        <w:left w:val="none" w:sz="0" w:space="0" w:color="auto"/>
        <w:bottom w:val="none" w:sz="0" w:space="0" w:color="auto"/>
        <w:right w:val="none" w:sz="0" w:space="0" w:color="auto"/>
      </w:divBdr>
    </w:div>
    <w:div w:id="1932542549">
      <w:bodyDiv w:val="1"/>
      <w:marLeft w:val="0"/>
      <w:marRight w:val="0"/>
      <w:marTop w:val="0"/>
      <w:marBottom w:val="0"/>
      <w:divBdr>
        <w:top w:val="none" w:sz="0" w:space="0" w:color="auto"/>
        <w:left w:val="none" w:sz="0" w:space="0" w:color="auto"/>
        <w:bottom w:val="none" w:sz="0" w:space="0" w:color="auto"/>
        <w:right w:val="none" w:sz="0" w:space="0" w:color="auto"/>
      </w:divBdr>
    </w:div>
    <w:div w:id="2065834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image" Target="media/image2.png"/><Relationship Id="rId12" Type="http://schemas.openxmlformats.org/officeDocument/2006/relationships/header" Target="header5.xml"/><Relationship Id="rId17" Type="http://schemas.openxmlformats.org/officeDocument/2006/relationships/image" Target="media/image3.png"/><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yperlink" Target="http://www.prj-exp.ru/dwh/structure_of_etl_process.php"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eader" Target="header4.xml"/><Relationship Id="rId24" Type="http://schemas.openxmlformats.org/officeDocument/2006/relationships/hyperlink" Target="http://click02.begun.ru/click.jsp?url=rJN6NEpDQkPtvz2g1cUO6I56Y--IRYqzcx9RqtR1eZjScItFWVxinKG7yyZfTBVC4NpqjAw2j9Zjov32wQbtOCgWvuETVaqwBq6xPqJdgodS2v5gzo2gjtgxH76hETxozdEsLW9Zu7QIPcgNi8DExcTbpRZ57xEGZ60adUpQ2DzS0ksQ7hBjIqjk-ENfdkNFH6*GsCOMrUhYSnQ8ehnjTAMBcZtPX8fY47aXe8qS6aHbkVVL5BIa7CAo3spS*WW*heGofh4Cshgt4gkvpfz-YlLmwrkveuQjcOYCBGKgdnByOPkzpl95Tu9R05fHgd*j7KTJgm-MUtPRLpnQ7J1-acHRos8F21MMVrHydJVGE9KP8PNWFP8KR8Vnm9w&amp;eurl%5B%5D=rJN6NK*ur67*Dhayc3QwRb48tSL652r-VzOVmZF2OLoySNcx"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B16B8F-67D2-4263-8E61-38FB71920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47</Pages>
  <Words>48302</Words>
  <Characters>275323</Characters>
  <Application>Microsoft Office Word</Application>
  <DocSecurity>0</DocSecurity>
  <Lines>2294</Lines>
  <Paragraphs>6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2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dc:creator>
  <cp:lastModifiedBy>putilovskaya_ne</cp:lastModifiedBy>
  <cp:revision>14</cp:revision>
  <cp:lastPrinted>2020-07-22T06:08:00Z</cp:lastPrinted>
  <dcterms:created xsi:type="dcterms:W3CDTF">2020-07-16T07:52:00Z</dcterms:created>
  <dcterms:modified xsi:type="dcterms:W3CDTF">2020-08-10T23:14:00Z</dcterms:modified>
</cp:coreProperties>
</file>